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430D6"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r w:rsidRPr="004B097F">
        <w:rPr>
          <w:rFonts w:ascii="Arial" w:hAnsi="Arial" w:cs="Arial"/>
          <w:sz w:val="20"/>
        </w:rPr>
        <w:t xml:space="preserve">CÔNG TY TNHH GIẢI PHÁP PHẦN MỀM CMC                        </w:t>
      </w:r>
    </w:p>
    <w:p w14:paraId="1AB2434F"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43CCDEB4" w14:textId="5F9812A6" w:rsidR="00031770" w:rsidRPr="004B097F" w:rsidRDefault="0005367B"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r w:rsidRPr="004B097F">
        <w:rPr>
          <w:rFonts w:ascii="Arial" w:hAnsi="Arial" w:cs="Arial"/>
          <w:noProof/>
          <w:sz w:val="20"/>
        </w:rPr>
        <w:drawing>
          <wp:inline distT="0" distB="0" distL="0" distR="0" wp14:anchorId="32BA46C7" wp14:editId="75A8963A">
            <wp:extent cx="1487170" cy="898525"/>
            <wp:effectExtent l="0" t="0" r="0" b="0"/>
            <wp:docPr id="3" name="Picture 4"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ogo_cmc\logo CMCSoft _ New\logo CMCSoft _ New\logo CMCSoft ne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87170" cy="898525"/>
                    </a:xfrm>
                    <a:prstGeom prst="rect">
                      <a:avLst/>
                    </a:prstGeom>
                    <a:noFill/>
                    <a:ln>
                      <a:noFill/>
                    </a:ln>
                  </pic:spPr>
                </pic:pic>
              </a:graphicData>
            </a:graphic>
          </wp:inline>
        </w:drawing>
      </w:r>
    </w:p>
    <w:p w14:paraId="2588714A"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472A02FE"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31C1A34A"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6CA21FA1"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22A443D9"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b/>
          <w:sz w:val="20"/>
        </w:rPr>
      </w:pPr>
      <w:r w:rsidRPr="004B097F">
        <w:rPr>
          <w:rFonts w:ascii="Arial" w:hAnsi="Arial" w:cs="Arial"/>
          <w:b/>
          <w:sz w:val="20"/>
        </w:rPr>
        <w:t xml:space="preserve">TÀI LIỆU </w:t>
      </w:r>
      <w:r w:rsidR="00EC33A3" w:rsidRPr="004B097F">
        <w:rPr>
          <w:rFonts w:ascii="Arial" w:hAnsi="Arial" w:cs="Arial"/>
          <w:b/>
          <w:sz w:val="20"/>
        </w:rPr>
        <w:t>PHÂN TÍCH YÊU CẦU NGƯỜI SỬ DỤNG</w:t>
      </w:r>
    </w:p>
    <w:p w14:paraId="12CBA617" w14:textId="72A6FA45" w:rsidR="00EC33A3" w:rsidRPr="004B097F" w:rsidRDefault="00EC33A3"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b/>
          <w:i/>
          <w:sz w:val="20"/>
        </w:rPr>
      </w:pPr>
      <w:r w:rsidRPr="004B097F">
        <w:rPr>
          <w:rFonts w:ascii="Arial" w:hAnsi="Arial" w:cs="Arial"/>
          <w:b/>
          <w:i/>
          <w:sz w:val="20"/>
        </w:rPr>
        <w:t xml:space="preserve">Dự án: </w:t>
      </w:r>
      <w:r w:rsidR="00082C9E" w:rsidRPr="004B097F">
        <w:rPr>
          <w:rFonts w:ascii="Arial" w:hAnsi="Arial" w:cs="Arial"/>
          <w:b/>
          <w:i/>
          <w:sz w:val="20"/>
        </w:rPr>
        <w:t>Quản lý nhân sự Tập đoàn</w:t>
      </w:r>
    </w:p>
    <w:p w14:paraId="0ADC28AC" w14:textId="3E06D2E3" w:rsidR="00082C9E" w:rsidRPr="004B097F" w:rsidRDefault="00082C9E"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b/>
          <w:i/>
          <w:sz w:val="20"/>
        </w:rPr>
      </w:pPr>
      <w:r w:rsidRPr="004B097F">
        <w:rPr>
          <w:rFonts w:ascii="Arial" w:hAnsi="Arial" w:cs="Arial"/>
          <w:b/>
          <w:i/>
          <w:sz w:val="20"/>
        </w:rPr>
        <w:t>Phân hệ Hồ sơ nhân sự</w:t>
      </w:r>
    </w:p>
    <w:p w14:paraId="29AF740F"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4B0423AA" w14:textId="39F5EA18" w:rsidR="00031770" w:rsidRPr="004B097F" w:rsidRDefault="00EC33A3"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r w:rsidRPr="004B097F">
        <w:rPr>
          <w:rFonts w:ascii="Arial" w:hAnsi="Arial" w:cs="Arial"/>
          <w:sz w:val="20"/>
        </w:rPr>
        <w:t xml:space="preserve">Mã dự án: </w:t>
      </w:r>
      <w:r w:rsidR="00082C9E" w:rsidRPr="004B097F">
        <w:rPr>
          <w:rFonts w:ascii="Arial" w:hAnsi="Arial" w:cs="Arial"/>
          <w:b/>
          <w:i/>
          <w:sz w:val="20"/>
        </w:rPr>
        <w:t>CeHrCorp</w:t>
      </w:r>
    </w:p>
    <w:p w14:paraId="378CD75F" w14:textId="1141B332" w:rsidR="00EC33A3" w:rsidRPr="004B097F" w:rsidRDefault="001950B3"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r w:rsidRPr="004B097F">
        <w:rPr>
          <w:rFonts w:ascii="Arial" w:hAnsi="Arial" w:cs="Arial"/>
          <w:sz w:val="20"/>
        </w:rPr>
        <w:t>Phiên bản tài liệu: V0.1</w:t>
      </w:r>
    </w:p>
    <w:p w14:paraId="560EBFED"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0EE5BE05"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1EB76DE8"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7E001792"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64954861"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4E069352" w14:textId="77777777"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pPr>
    </w:p>
    <w:p w14:paraId="6D4E81B6" w14:textId="1FC5318D" w:rsidR="00031770" w:rsidRPr="004B097F" w:rsidRDefault="00031770" w:rsidP="0013453F">
      <w:pPr>
        <w:pBdr>
          <w:top w:val="double" w:sz="4" w:space="1" w:color="auto"/>
          <w:left w:val="double" w:sz="4" w:space="4" w:color="auto"/>
          <w:bottom w:val="double" w:sz="4" w:space="1" w:color="auto"/>
          <w:right w:val="double" w:sz="4" w:space="4" w:color="auto"/>
        </w:pBdr>
        <w:spacing w:after="0" w:line="360" w:lineRule="auto"/>
        <w:jc w:val="center"/>
        <w:rPr>
          <w:rFonts w:ascii="Arial" w:hAnsi="Arial" w:cs="Arial"/>
          <w:sz w:val="20"/>
        </w:rPr>
        <w:sectPr w:rsidR="00031770" w:rsidRPr="004B097F" w:rsidSect="00E56CF8">
          <w:headerReference w:type="default" r:id="rId9"/>
          <w:footerReference w:type="even" r:id="rId10"/>
          <w:footerReference w:type="default" r:id="rId11"/>
          <w:headerReference w:type="first" r:id="rId12"/>
          <w:footerReference w:type="first" r:id="rId13"/>
          <w:type w:val="continuous"/>
          <w:pgSz w:w="11909" w:h="16834" w:code="9"/>
          <w:pgMar w:top="1418" w:right="1134" w:bottom="1134" w:left="1701" w:header="1009" w:footer="1009" w:gutter="0"/>
          <w:pgNumType w:start="1"/>
          <w:cols w:space="720"/>
          <w:docGrid w:linePitch="360"/>
        </w:sectPr>
      </w:pPr>
      <w:r w:rsidRPr="004B097F">
        <w:rPr>
          <w:rFonts w:ascii="Arial" w:hAnsi="Arial" w:cs="Arial"/>
          <w:sz w:val="20"/>
        </w:rPr>
        <w:t xml:space="preserve">Hà nội </w:t>
      </w:r>
      <w:r w:rsidR="00504A9E" w:rsidRPr="004B097F">
        <w:rPr>
          <w:rFonts w:ascii="Arial" w:hAnsi="Arial" w:cs="Arial"/>
          <w:sz w:val="20"/>
        </w:rPr>
        <w:t>–</w:t>
      </w:r>
      <w:r w:rsidR="00D21BF7" w:rsidRPr="004B097F">
        <w:rPr>
          <w:rFonts w:ascii="Arial" w:hAnsi="Arial" w:cs="Arial"/>
          <w:sz w:val="20"/>
        </w:rPr>
        <w:t xml:space="preserve"> 201</w:t>
      </w:r>
      <w:r w:rsidR="00082C9E" w:rsidRPr="004B097F">
        <w:rPr>
          <w:rFonts w:ascii="Arial" w:hAnsi="Arial" w:cs="Arial"/>
          <w:sz w:val="20"/>
        </w:rPr>
        <w:t>7</w:t>
      </w:r>
    </w:p>
    <w:p w14:paraId="77D3038C" w14:textId="77777777" w:rsidR="00C329C4" w:rsidRPr="004B097F" w:rsidRDefault="00C329C4" w:rsidP="0013453F">
      <w:pPr>
        <w:spacing w:after="0" w:line="360" w:lineRule="auto"/>
        <w:jc w:val="center"/>
        <w:rPr>
          <w:rFonts w:ascii="Arial" w:hAnsi="Arial" w:cs="Arial"/>
          <w:b/>
          <w:sz w:val="20"/>
        </w:rPr>
      </w:pPr>
      <w:r w:rsidRPr="004B097F">
        <w:rPr>
          <w:rFonts w:ascii="Arial" w:hAnsi="Arial" w:cs="Arial"/>
          <w:b/>
          <w:sz w:val="20"/>
        </w:rPr>
        <w:lastRenderedPageBreak/>
        <w:t>Bản ghi nhận thay đổi tài liệu</w:t>
      </w:r>
    </w:p>
    <w:p w14:paraId="753C095E" w14:textId="77777777" w:rsidR="00C329C4" w:rsidRPr="004B097F" w:rsidRDefault="00C329C4" w:rsidP="0013453F">
      <w:pPr>
        <w:spacing w:after="0" w:line="360" w:lineRule="auto"/>
        <w:jc w:val="center"/>
        <w:rPr>
          <w:rFonts w:ascii="Arial" w:hAnsi="Arial" w:cs="Arial"/>
          <w:b/>
          <w:sz w:val="20"/>
        </w:rPr>
      </w:pPr>
    </w:p>
    <w:tbl>
      <w:tblPr>
        <w:tblW w:w="935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134"/>
        <w:gridCol w:w="1291"/>
        <w:gridCol w:w="810"/>
        <w:gridCol w:w="1350"/>
        <w:gridCol w:w="1350"/>
        <w:gridCol w:w="2003"/>
        <w:gridCol w:w="1418"/>
      </w:tblGrid>
      <w:tr w:rsidR="00C329C4" w:rsidRPr="004B097F" w14:paraId="4BABED04" w14:textId="77777777" w:rsidTr="00F13435">
        <w:tc>
          <w:tcPr>
            <w:tcW w:w="1134" w:type="dxa"/>
            <w:tcBorders>
              <w:top w:val="dotted" w:sz="4" w:space="0" w:color="auto"/>
              <w:left w:val="dotted" w:sz="4" w:space="0" w:color="auto"/>
              <w:bottom w:val="dotted" w:sz="4" w:space="0" w:color="auto"/>
              <w:right w:val="dotted" w:sz="4" w:space="0" w:color="auto"/>
            </w:tcBorders>
            <w:shd w:val="pct10" w:color="auto" w:fill="FFFFFF"/>
          </w:tcPr>
          <w:p w14:paraId="1B405090"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Ngày thay đổi</w:t>
            </w:r>
          </w:p>
        </w:tc>
        <w:tc>
          <w:tcPr>
            <w:tcW w:w="1291" w:type="dxa"/>
            <w:tcBorders>
              <w:top w:val="dotted" w:sz="4" w:space="0" w:color="auto"/>
              <w:left w:val="dotted" w:sz="4" w:space="0" w:color="auto"/>
              <w:bottom w:val="dotted" w:sz="4" w:space="0" w:color="auto"/>
              <w:right w:val="dotted" w:sz="4" w:space="0" w:color="auto"/>
            </w:tcBorders>
            <w:shd w:val="pct10" w:color="auto" w:fill="FFFFFF"/>
          </w:tcPr>
          <w:p w14:paraId="0D5F7012" w14:textId="77777777" w:rsidR="00C329C4" w:rsidRPr="004B097F" w:rsidRDefault="00C329C4" w:rsidP="0013453F">
            <w:pPr>
              <w:pStyle w:val="Bang"/>
              <w:spacing w:before="120" w:after="0" w:line="360" w:lineRule="auto"/>
              <w:jc w:val="left"/>
              <w:rPr>
                <w:rFonts w:cs="Arial"/>
                <w:snapToGrid w:val="0"/>
                <w:sz w:val="20"/>
                <w:szCs w:val="20"/>
              </w:rPr>
            </w:pPr>
            <w:r w:rsidRPr="004B097F">
              <w:rPr>
                <w:rFonts w:cs="Arial"/>
                <w:snapToGrid w:val="0"/>
                <w:sz w:val="20"/>
                <w:szCs w:val="20"/>
              </w:rPr>
              <w:t>Vị trí thay đổi</w:t>
            </w:r>
          </w:p>
        </w:tc>
        <w:tc>
          <w:tcPr>
            <w:tcW w:w="810" w:type="dxa"/>
            <w:tcBorders>
              <w:top w:val="dotted" w:sz="4" w:space="0" w:color="auto"/>
              <w:left w:val="dotted" w:sz="4" w:space="0" w:color="auto"/>
              <w:bottom w:val="dotted" w:sz="4" w:space="0" w:color="auto"/>
              <w:right w:val="dotted" w:sz="4" w:space="0" w:color="auto"/>
            </w:tcBorders>
            <w:shd w:val="pct10" w:color="auto" w:fill="FFFFFF"/>
          </w:tcPr>
          <w:p w14:paraId="215B0828"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 xml:space="preserve">Lý do </w:t>
            </w:r>
          </w:p>
        </w:tc>
        <w:tc>
          <w:tcPr>
            <w:tcW w:w="1350" w:type="dxa"/>
            <w:tcBorders>
              <w:top w:val="dotted" w:sz="4" w:space="0" w:color="auto"/>
              <w:left w:val="dotted" w:sz="4" w:space="0" w:color="auto"/>
              <w:bottom w:val="dotted" w:sz="4" w:space="0" w:color="auto"/>
              <w:right w:val="dotted" w:sz="4" w:space="0" w:color="auto"/>
            </w:tcBorders>
            <w:shd w:val="pct10" w:color="auto" w:fill="FFFFFF"/>
          </w:tcPr>
          <w:p w14:paraId="3C54A10D"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Nguồn gốc</w:t>
            </w:r>
          </w:p>
        </w:tc>
        <w:tc>
          <w:tcPr>
            <w:tcW w:w="1350" w:type="dxa"/>
            <w:tcBorders>
              <w:top w:val="dotted" w:sz="4" w:space="0" w:color="auto"/>
              <w:left w:val="dotted" w:sz="4" w:space="0" w:color="auto"/>
              <w:bottom w:val="dotted" w:sz="4" w:space="0" w:color="auto"/>
              <w:right w:val="dotted" w:sz="4" w:space="0" w:color="auto"/>
            </w:tcBorders>
            <w:shd w:val="pct10" w:color="auto" w:fill="FFFFFF"/>
          </w:tcPr>
          <w:p w14:paraId="15B3443F"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Phiên bản cũ</w:t>
            </w:r>
          </w:p>
        </w:tc>
        <w:tc>
          <w:tcPr>
            <w:tcW w:w="2003" w:type="dxa"/>
            <w:tcBorders>
              <w:top w:val="dotted" w:sz="4" w:space="0" w:color="auto"/>
              <w:left w:val="dotted" w:sz="4" w:space="0" w:color="auto"/>
              <w:bottom w:val="dotted" w:sz="4" w:space="0" w:color="auto"/>
              <w:right w:val="dotted" w:sz="4" w:space="0" w:color="auto"/>
            </w:tcBorders>
            <w:shd w:val="pct10" w:color="auto" w:fill="FFFFFF"/>
          </w:tcPr>
          <w:p w14:paraId="194DD42B"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Mô tả thay đổi</w:t>
            </w:r>
          </w:p>
        </w:tc>
        <w:tc>
          <w:tcPr>
            <w:tcW w:w="1418" w:type="dxa"/>
            <w:tcBorders>
              <w:top w:val="dotted" w:sz="4" w:space="0" w:color="auto"/>
              <w:left w:val="dotted" w:sz="4" w:space="0" w:color="auto"/>
              <w:bottom w:val="dotted" w:sz="4" w:space="0" w:color="auto"/>
              <w:right w:val="dotted" w:sz="4" w:space="0" w:color="auto"/>
            </w:tcBorders>
            <w:shd w:val="pct10" w:color="auto" w:fill="FFFFFF"/>
          </w:tcPr>
          <w:p w14:paraId="59D140B3" w14:textId="77777777" w:rsidR="00C329C4" w:rsidRPr="004B097F" w:rsidRDefault="00C329C4" w:rsidP="0013453F">
            <w:pPr>
              <w:pStyle w:val="Bang"/>
              <w:spacing w:before="120" w:after="0" w:line="360" w:lineRule="auto"/>
              <w:jc w:val="left"/>
              <w:rPr>
                <w:rFonts w:cs="Arial"/>
                <w:sz w:val="20"/>
                <w:szCs w:val="20"/>
              </w:rPr>
            </w:pPr>
            <w:r w:rsidRPr="004B097F">
              <w:rPr>
                <w:rFonts w:cs="Arial"/>
                <w:sz w:val="20"/>
                <w:szCs w:val="20"/>
              </w:rPr>
              <w:t>Phiên bản mới</w:t>
            </w:r>
          </w:p>
        </w:tc>
      </w:tr>
      <w:tr w:rsidR="00C329C4" w:rsidRPr="004B097F" w14:paraId="00EDD7A4" w14:textId="77777777" w:rsidTr="00F13435">
        <w:tc>
          <w:tcPr>
            <w:tcW w:w="1134" w:type="dxa"/>
            <w:tcBorders>
              <w:top w:val="dotted" w:sz="4" w:space="0" w:color="auto"/>
              <w:left w:val="dotted" w:sz="4" w:space="0" w:color="auto"/>
              <w:bottom w:val="dotted" w:sz="4" w:space="0" w:color="auto"/>
              <w:right w:val="dotted" w:sz="4" w:space="0" w:color="auto"/>
            </w:tcBorders>
          </w:tcPr>
          <w:p w14:paraId="1DB09210"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9E040F6"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B28EC57"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BFFB0AD"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B29CC58"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D910A3C"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0427777" w14:textId="77777777" w:rsidR="00C329C4" w:rsidRPr="004B097F" w:rsidRDefault="00C329C4" w:rsidP="0013453F">
            <w:pPr>
              <w:pStyle w:val="Bang"/>
              <w:spacing w:before="120" w:after="0" w:line="360" w:lineRule="auto"/>
              <w:rPr>
                <w:rFonts w:cs="Arial"/>
                <w:sz w:val="20"/>
                <w:szCs w:val="20"/>
              </w:rPr>
            </w:pPr>
          </w:p>
        </w:tc>
      </w:tr>
      <w:tr w:rsidR="00C329C4" w:rsidRPr="004B097F" w14:paraId="2B45542A" w14:textId="77777777" w:rsidTr="00F13435">
        <w:tc>
          <w:tcPr>
            <w:tcW w:w="1134" w:type="dxa"/>
            <w:tcBorders>
              <w:top w:val="dotted" w:sz="4" w:space="0" w:color="auto"/>
              <w:left w:val="dotted" w:sz="4" w:space="0" w:color="auto"/>
              <w:bottom w:val="dotted" w:sz="4" w:space="0" w:color="auto"/>
              <w:right w:val="dotted" w:sz="4" w:space="0" w:color="auto"/>
            </w:tcBorders>
          </w:tcPr>
          <w:p w14:paraId="3F766607"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3C34DDE8"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5331D789"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3A267CD6"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18FDDF4"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742CD08"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18C07B42" w14:textId="77777777" w:rsidR="00C329C4" w:rsidRPr="004B097F" w:rsidRDefault="00C329C4" w:rsidP="0013453F">
            <w:pPr>
              <w:pStyle w:val="Bang"/>
              <w:spacing w:before="120" w:after="0" w:line="360" w:lineRule="auto"/>
              <w:rPr>
                <w:rFonts w:cs="Arial"/>
                <w:sz w:val="20"/>
                <w:szCs w:val="20"/>
              </w:rPr>
            </w:pPr>
          </w:p>
        </w:tc>
      </w:tr>
      <w:tr w:rsidR="00C329C4" w:rsidRPr="004B097F" w14:paraId="7B10A244" w14:textId="77777777" w:rsidTr="00F13435">
        <w:tc>
          <w:tcPr>
            <w:tcW w:w="1134" w:type="dxa"/>
            <w:tcBorders>
              <w:top w:val="dotted" w:sz="4" w:space="0" w:color="auto"/>
              <w:left w:val="dotted" w:sz="4" w:space="0" w:color="auto"/>
              <w:bottom w:val="dotted" w:sz="4" w:space="0" w:color="auto"/>
              <w:right w:val="dotted" w:sz="4" w:space="0" w:color="auto"/>
            </w:tcBorders>
          </w:tcPr>
          <w:p w14:paraId="1DBAAA26"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D1E33F2"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ABB90F9"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8B573ED"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42D3246"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4EE85EA"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D943DB8" w14:textId="77777777" w:rsidR="00C329C4" w:rsidRPr="004B097F" w:rsidRDefault="00C329C4" w:rsidP="0013453F">
            <w:pPr>
              <w:pStyle w:val="Bang"/>
              <w:spacing w:before="120" w:after="0" w:line="360" w:lineRule="auto"/>
              <w:rPr>
                <w:rFonts w:cs="Arial"/>
                <w:sz w:val="20"/>
                <w:szCs w:val="20"/>
              </w:rPr>
            </w:pPr>
          </w:p>
        </w:tc>
      </w:tr>
      <w:tr w:rsidR="00C329C4" w:rsidRPr="004B097F" w14:paraId="714E97EB" w14:textId="77777777" w:rsidTr="00F13435">
        <w:tc>
          <w:tcPr>
            <w:tcW w:w="1134" w:type="dxa"/>
            <w:tcBorders>
              <w:top w:val="dotted" w:sz="4" w:space="0" w:color="auto"/>
              <w:left w:val="dotted" w:sz="4" w:space="0" w:color="auto"/>
              <w:bottom w:val="dotted" w:sz="4" w:space="0" w:color="auto"/>
              <w:right w:val="dotted" w:sz="4" w:space="0" w:color="auto"/>
            </w:tcBorders>
          </w:tcPr>
          <w:p w14:paraId="482E1685"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2B22C40F"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6FC841D2"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0921557"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F4994C8"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4DD7EF8"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05CC06B" w14:textId="77777777" w:rsidR="00C329C4" w:rsidRPr="004B097F" w:rsidRDefault="00C329C4" w:rsidP="0013453F">
            <w:pPr>
              <w:pStyle w:val="Bang"/>
              <w:spacing w:before="120" w:after="0" w:line="360" w:lineRule="auto"/>
              <w:rPr>
                <w:rFonts w:cs="Arial"/>
                <w:sz w:val="20"/>
                <w:szCs w:val="20"/>
              </w:rPr>
            </w:pPr>
          </w:p>
        </w:tc>
      </w:tr>
      <w:tr w:rsidR="00C329C4" w:rsidRPr="004B097F" w14:paraId="2F5D2937" w14:textId="77777777" w:rsidTr="00F13435">
        <w:tc>
          <w:tcPr>
            <w:tcW w:w="1134" w:type="dxa"/>
            <w:tcBorders>
              <w:top w:val="dotted" w:sz="4" w:space="0" w:color="auto"/>
              <w:left w:val="dotted" w:sz="4" w:space="0" w:color="auto"/>
              <w:bottom w:val="dotted" w:sz="4" w:space="0" w:color="auto"/>
              <w:right w:val="dotted" w:sz="4" w:space="0" w:color="auto"/>
            </w:tcBorders>
          </w:tcPr>
          <w:p w14:paraId="6F270469"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46E11BAB"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4EF3BC6"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8D4EDCD"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0BB3A745"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0624B4B9"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4935C897" w14:textId="77777777" w:rsidR="00C329C4" w:rsidRPr="004B097F" w:rsidRDefault="00C329C4" w:rsidP="0013453F">
            <w:pPr>
              <w:pStyle w:val="Bang"/>
              <w:spacing w:before="120" w:after="0" w:line="360" w:lineRule="auto"/>
              <w:rPr>
                <w:rFonts w:cs="Arial"/>
                <w:sz w:val="20"/>
                <w:szCs w:val="20"/>
              </w:rPr>
            </w:pPr>
          </w:p>
        </w:tc>
      </w:tr>
      <w:tr w:rsidR="00C329C4" w:rsidRPr="004B097F" w14:paraId="3257DEC8" w14:textId="77777777" w:rsidTr="00F13435">
        <w:tc>
          <w:tcPr>
            <w:tcW w:w="1134" w:type="dxa"/>
            <w:tcBorders>
              <w:top w:val="dotted" w:sz="4" w:space="0" w:color="auto"/>
              <w:left w:val="dotted" w:sz="4" w:space="0" w:color="auto"/>
              <w:bottom w:val="dotted" w:sz="4" w:space="0" w:color="auto"/>
              <w:right w:val="dotted" w:sz="4" w:space="0" w:color="auto"/>
            </w:tcBorders>
          </w:tcPr>
          <w:p w14:paraId="2402ED16"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F4E311F"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15BF3AB8"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43C711E"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DCC88A7"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AA35911"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579CB851" w14:textId="77777777" w:rsidR="00C329C4" w:rsidRPr="004B097F" w:rsidRDefault="00C329C4" w:rsidP="0013453F">
            <w:pPr>
              <w:pStyle w:val="Bang"/>
              <w:spacing w:before="120" w:after="0" w:line="360" w:lineRule="auto"/>
              <w:rPr>
                <w:rFonts w:cs="Arial"/>
                <w:sz w:val="20"/>
                <w:szCs w:val="20"/>
              </w:rPr>
            </w:pPr>
          </w:p>
        </w:tc>
      </w:tr>
      <w:tr w:rsidR="00C329C4" w:rsidRPr="004B097F" w14:paraId="29F34497" w14:textId="77777777" w:rsidTr="00F13435">
        <w:tc>
          <w:tcPr>
            <w:tcW w:w="1134" w:type="dxa"/>
            <w:tcBorders>
              <w:top w:val="dotted" w:sz="4" w:space="0" w:color="auto"/>
              <w:left w:val="dotted" w:sz="4" w:space="0" w:color="auto"/>
              <w:bottom w:val="dotted" w:sz="4" w:space="0" w:color="auto"/>
              <w:right w:val="dotted" w:sz="4" w:space="0" w:color="auto"/>
            </w:tcBorders>
          </w:tcPr>
          <w:p w14:paraId="700A72F3"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5BE8BB61"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0A694FAF"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05229F14"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C3D8614"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4D6F80"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58BB7138" w14:textId="77777777" w:rsidR="00C329C4" w:rsidRPr="004B097F" w:rsidRDefault="00C329C4" w:rsidP="0013453F">
            <w:pPr>
              <w:pStyle w:val="Bang"/>
              <w:spacing w:before="120" w:after="0" w:line="360" w:lineRule="auto"/>
              <w:rPr>
                <w:rFonts w:cs="Arial"/>
                <w:sz w:val="20"/>
                <w:szCs w:val="20"/>
              </w:rPr>
            </w:pPr>
          </w:p>
        </w:tc>
      </w:tr>
      <w:tr w:rsidR="00C329C4" w:rsidRPr="004B097F" w14:paraId="5AEEB0EB" w14:textId="77777777" w:rsidTr="00F13435">
        <w:tc>
          <w:tcPr>
            <w:tcW w:w="1134" w:type="dxa"/>
            <w:tcBorders>
              <w:top w:val="dotted" w:sz="4" w:space="0" w:color="auto"/>
              <w:left w:val="dotted" w:sz="4" w:space="0" w:color="auto"/>
              <w:bottom w:val="dotted" w:sz="4" w:space="0" w:color="auto"/>
              <w:right w:val="dotted" w:sz="4" w:space="0" w:color="auto"/>
            </w:tcBorders>
          </w:tcPr>
          <w:p w14:paraId="749B2720"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7F38E165"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42BD9C0"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14D708B"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2E35D82"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17873C57"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A228FAD" w14:textId="77777777" w:rsidR="00C329C4" w:rsidRPr="004B097F" w:rsidRDefault="00C329C4" w:rsidP="0013453F">
            <w:pPr>
              <w:pStyle w:val="Bang"/>
              <w:spacing w:before="120" w:after="0" w:line="360" w:lineRule="auto"/>
              <w:rPr>
                <w:rFonts w:cs="Arial"/>
                <w:sz w:val="20"/>
                <w:szCs w:val="20"/>
              </w:rPr>
            </w:pPr>
          </w:p>
        </w:tc>
      </w:tr>
      <w:tr w:rsidR="00C329C4" w:rsidRPr="004B097F" w14:paraId="34DB6FA8" w14:textId="77777777" w:rsidTr="00F13435">
        <w:tc>
          <w:tcPr>
            <w:tcW w:w="1134" w:type="dxa"/>
            <w:tcBorders>
              <w:top w:val="dotted" w:sz="4" w:space="0" w:color="auto"/>
              <w:left w:val="dotted" w:sz="4" w:space="0" w:color="auto"/>
              <w:bottom w:val="dotted" w:sz="4" w:space="0" w:color="auto"/>
              <w:right w:val="dotted" w:sz="4" w:space="0" w:color="auto"/>
            </w:tcBorders>
          </w:tcPr>
          <w:p w14:paraId="120615BE"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E7CE2DB"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6817B450"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06D4936"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B9E88E4"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BF6586F"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4AB90B6" w14:textId="77777777" w:rsidR="00C329C4" w:rsidRPr="004B097F" w:rsidRDefault="00C329C4" w:rsidP="0013453F">
            <w:pPr>
              <w:pStyle w:val="Bang"/>
              <w:spacing w:before="120" w:after="0" w:line="360" w:lineRule="auto"/>
              <w:rPr>
                <w:rFonts w:cs="Arial"/>
                <w:sz w:val="20"/>
                <w:szCs w:val="20"/>
              </w:rPr>
            </w:pPr>
          </w:p>
        </w:tc>
      </w:tr>
      <w:tr w:rsidR="00C329C4" w:rsidRPr="004B097F" w14:paraId="083C4E52" w14:textId="77777777" w:rsidTr="00F13435">
        <w:tc>
          <w:tcPr>
            <w:tcW w:w="1134" w:type="dxa"/>
            <w:tcBorders>
              <w:top w:val="dotted" w:sz="4" w:space="0" w:color="auto"/>
              <w:left w:val="dotted" w:sz="4" w:space="0" w:color="auto"/>
              <w:bottom w:val="dotted" w:sz="4" w:space="0" w:color="auto"/>
              <w:right w:val="dotted" w:sz="4" w:space="0" w:color="auto"/>
            </w:tcBorders>
          </w:tcPr>
          <w:p w14:paraId="61575C31"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6F78ADAC"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03AB9294"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822EB3D"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EA77B33"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1A2E068E"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72BE43CF" w14:textId="77777777" w:rsidR="00C329C4" w:rsidRPr="004B097F" w:rsidRDefault="00C329C4" w:rsidP="0013453F">
            <w:pPr>
              <w:pStyle w:val="Bang"/>
              <w:spacing w:before="120" w:after="0" w:line="360" w:lineRule="auto"/>
              <w:rPr>
                <w:rFonts w:cs="Arial"/>
                <w:sz w:val="20"/>
                <w:szCs w:val="20"/>
              </w:rPr>
            </w:pPr>
          </w:p>
        </w:tc>
      </w:tr>
      <w:tr w:rsidR="00C329C4" w:rsidRPr="004B097F" w14:paraId="099DB436" w14:textId="77777777" w:rsidTr="00F13435">
        <w:tc>
          <w:tcPr>
            <w:tcW w:w="1134" w:type="dxa"/>
            <w:tcBorders>
              <w:top w:val="dotted" w:sz="4" w:space="0" w:color="auto"/>
              <w:left w:val="dotted" w:sz="4" w:space="0" w:color="auto"/>
              <w:bottom w:val="dotted" w:sz="4" w:space="0" w:color="auto"/>
              <w:right w:val="dotted" w:sz="4" w:space="0" w:color="auto"/>
            </w:tcBorders>
          </w:tcPr>
          <w:p w14:paraId="0C95457B"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5597412C"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6AC0562"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3057569F"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1A2D952"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77E42B"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5794D78" w14:textId="77777777" w:rsidR="00C329C4" w:rsidRPr="004B097F" w:rsidRDefault="00C329C4" w:rsidP="0013453F">
            <w:pPr>
              <w:pStyle w:val="Bang"/>
              <w:spacing w:before="120" w:after="0" w:line="360" w:lineRule="auto"/>
              <w:rPr>
                <w:rFonts w:cs="Arial"/>
                <w:sz w:val="20"/>
                <w:szCs w:val="20"/>
              </w:rPr>
            </w:pPr>
          </w:p>
        </w:tc>
      </w:tr>
      <w:tr w:rsidR="00C329C4" w:rsidRPr="004B097F" w14:paraId="79EE5959" w14:textId="77777777" w:rsidTr="00F13435">
        <w:tc>
          <w:tcPr>
            <w:tcW w:w="1134" w:type="dxa"/>
            <w:tcBorders>
              <w:top w:val="dotted" w:sz="4" w:space="0" w:color="auto"/>
              <w:left w:val="dotted" w:sz="4" w:space="0" w:color="auto"/>
              <w:bottom w:val="dotted" w:sz="4" w:space="0" w:color="auto"/>
              <w:right w:val="dotted" w:sz="4" w:space="0" w:color="auto"/>
            </w:tcBorders>
          </w:tcPr>
          <w:p w14:paraId="02173744"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4FAFCF4B"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26B054CE"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55B2242C"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E2294CF"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7FB3A775"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2A2C20AD" w14:textId="77777777" w:rsidR="00C329C4" w:rsidRPr="004B097F" w:rsidRDefault="00C329C4" w:rsidP="0013453F">
            <w:pPr>
              <w:pStyle w:val="Bang"/>
              <w:spacing w:before="120" w:after="0" w:line="360" w:lineRule="auto"/>
              <w:rPr>
                <w:rFonts w:cs="Arial"/>
                <w:sz w:val="20"/>
                <w:szCs w:val="20"/>
              </w:rPr>
            </w:pPr>
          </w:p>
        </w:tc>
      </w:tr>
      <w:tr w:rsidR="00C329C4" w:rsidRPr="004B097F" w14:paraId="637A9FB5" w14:textId="77777777" w:rsidTr="00F13435">
        <w:tc>
          <w:tcPr>
            <w:tcW w:w="1134" w:type="dxa"/>
            <w:tcBorders>
              <w:top w:val="dotted" w:sz="4" w:space="0" w:color="auto"/>
              <w:left w:val="dotted" w:sz="4" w:space="0" w:color="auto"/>
              <w:bottom w:val="dotted" w:sz="4" w:space="0" w:color="auto"/>
              <w:right w:val="dotted" w:sz="4" w:space="0" w:color="auto"/>
            </w:tcBorders>
          </w:tcPr>
          <w:p w14:paraId="47E696A1"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742D7C85"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100EF8F3"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97134DB"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7058056"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91947B9"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49E14E03" w14:textId="77777777" w:rsidR="00C329C4" w:rsidRPr="004B097F" w:rsidRDefault="00C329C4" w:rsidP="0013453F">
            <w:pPr>
              <w:pStyle w:val="Bang"/>
              <w:spacing w:before="120" w:after="0" w:line="360" w:lineRule="auto"/>
              <w:rPr>
                <w:rFonts w:cs="Arial"/>
                <w:sz w:val="20"/>
                <w:szCs w:val="20"/>
              </w:rPr>
            </w:pPr>
          </w:p>
        </w:tc>
      </w:tr>
      <w:tr w:rsidR="00C329C4" w:rsidRPr="004B097F" w14:paraId="6E2C9903" w14:textId="77777777" w:rsidTr="00F13435">
        <w:tc>
          <w:tcPr>
            <w:tcW w:w="1134" w:type="dxa"/>
            <w:tcBorders>
              <w:top w:val="dotted" w:sz="4" w:space="0" w:color="auto"/>
              <w:left w:val="dotted" w:sz="4" w:space="0" w:color="auto"/>
              <w:bottom w:val="dotted" w:sz="4" w:space="0" w:color="auto"/>
              <w:right w:val="dotted" w:sz="4" w:space="0" w:color="auto"/>
            </w:tcBorders>
          </w:tcPr>
          <w:p w14:paraId="724DBBB1"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2B266672"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7B34E1AD"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36C2A7E1"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4AF2A4B"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EF66AFF"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3E7373C1" w14:textId="77777777" w:rsidR="00C329C4" w:rsidRPr="004B097F" w:rsidRDefault="00C329C4" w:rsidP="0013453F">
            <w:pPr>
              <w:pStyle w:val="Bang"/>
              <w:spacing w:before="120" w:after="0" w:line="360" w:lineRule="auto"/>
              <w:rPr>
                <w:rFonts w:cs="Arial"/>
                <w:sz w:val="20"/>
                <w:szCs w:val="20"/>
              </w:rPr>
            </w:pPr>
          </w:p>
        </w:tc>
      </w:tr>
      <w:tr w:rsidR="00C329C4" w:rsidRPr="004B097F" w14:paraId="1DD6BDBC" w14:textId="77777777" w:rsidTr="00F13435">
        <w:tc>
          <w:tcPr>
            <w:tcW w:w="1134" w:type="dxa"/>
            <w:tcBorders>
              <w:top w:val="dotted" w:sz="4" w:space="0" w:color="auto"/>
              <w:left w:val="dotted" w:sz="4" w:space="0" w:color="auto"/>
              <w:bottom w:val="dotted" w:sz="4" w:space="0" w:color="auto"/>
              <w:right w:val="dotted" w:sz="4" w:space="0" w:color="auto"/>
            </w:tcBorders>
          </w:tcPr>
          <w:p w14:paraId="3FF7097E"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333F4ED"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7B47ECE1"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11576A35"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1921E09"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D97349C"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CCA0961" w14:textId="77777777" w:rsidR="00C329C4" w:rsidRPr="004B097F" w:rsidRDefault="00C329C4" w:rsidP="0013453F">
            <w:pPr>
              <w:pStyle w:val="Bang"/>
              <w:spacing w:before="120" w:after="0" w:line="360" w:lineRule="auto"/>
              <w:rPr>
                <w:rFonts w:cs="Arial"/>
                <w:sz w:val="20"/>
                <w:szCs w:val="20"/>
              </w:rPr>
            </w:pPr>
          </w:p>
        </w:tc>
      </w:tr>
      <w:tr w:rsidR="00C329C4" w:rsidRPr="004B097F" w14:paraId="2BAEC494" w14:textId="77777777" w:rsidTr="00F13435">
        <w:tc>
          <w:tcPr>
            <w:tcW w:w="1134" w:type="dxa"/>
            <w:tcBorders>
              <w:top w:val="dotted" w:sz="4" w:space="0" w:color="auto"/>
              <w:left w:val="dotted" w:sz="4" w:space="0" w:color="auto"/>
              <w:bottom w:val="dotted" w:sz="4" w:space="0" w:color="auto"/>
              <w:right w:val="dotted" w:sz="4" w:space="0" w:color="auto"/>
            </w:tcBorders>
          </w:tcPr>
          <w:p w14:paraId="52399390"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05DED2FC"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5050AE97"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4246B4AA"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D8DC77C"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332A9ED7"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051C59D4" w14:textId="77777777" w:rsidR="00C329C4" w:rsidRPr="004B097F" w:rsidRDefault="00C329C4" w:rsidP="0013453F">
            <w:pPr>
              <w:pStyle w:val="Bang"/>
              <w:spacing w:before="120" w:after="0" w:line="360" w:lineRule="auto"/>
              <w:rPr>
                <w:rFonts w:cs="Arial"/>
                <w:sz w:val="20"/>
                <w:szCs w:val="20"/>
              </w:rPr>
            </w:pPr>
          </w:p>
        </w:tc>
      </w:tr>
      <w:tr w:rsidR="00C329C4" w:rsidRPr="004B097F" w14:paraId="43FB7EBA" w14:textId="77777777" w:rsidTr="00F13435">
        <w:tc>
          <w:tcPr>
            <w:tcW w:w="1134" w:type="dxa"/>
            <w:tcBorders>
              <w:top w:val="dotted" w:sz="4" w:space="0" w:color="auto"/>
              <w:left w:val="dotted" w:sz="4" w:space="0" w:color="auto"/>
              <w:bottom w:val="dotted" w:sz="4" w:space="0" w:color="auto"/>
              <w:right w:val="dotted" w:sz="4" w:space="0" w:color="auto"/>
            </w:tcBorders>
          </w:tcPr>
          <w:p w14:paraId="6AB81BD5"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3410B1D1"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7F8266EE"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48B3A7A8"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2F33A0CA"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6AAC272B"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96788E4" w14:textId="77777777" w:rsidR="00C329C4" w:rsidRPr="004B097F" w:rsidRDefault="00C329C4" w:rsidP="0013453F">
            <w:pPr>
              <w:pStyle w:val="Bang"/>
              <w:spacing w:before="120" w:after="0" w:line="360" w:lineRule="auto"/>
              <w:rPr>
                <w:rFonts w:cs="Arial"/>
                <w:sz w:val="20"/>
                <w:szCs w:val="20"/>
              </w:rPr>
            </w:pPr>
          </w:p>
        </w:tc>
      </w:tr>
      <w:tr w:rsidR="00C329C4" w:rsidRPr="004B097F" w14:paraId="2D082323" w14:textId="77777777" w:rsidTr="00F13435">
        <w:tc>
          <w:tcPr>
            <w:tcW w:w="1134" w:type="dxa"/>
            <w:tcBorders>
              <w:top w:val="dotted" w:sz="4" w:space="0" w:color="auto"/>
              <w:left w:val="dotted" w:sz="4" w:space="0" w:color="auto"/>
              <w:bottom w:val="dotted" w:sz="4" w:space="0" w:color="auto"/>
              <w:right w:val="dotted" w:sz="4" w:space="0" w:color="auto"/>
            </w:tcBorders>
          </w:tcPr>
          <w:p w14:paraId="22396EA1" w14:textId="77777777" w:rsidR="00C329C4" w:rsidRPr="004B097F" w:rsidRDefault="00C329C4" w:rsidP="0013453F">
            <w:pPr>
              <w:pStyle w:val="Bang"/>
              <w:spacing w:before="120" w:after="0" w:line="360" w:lineRule="auto"/>
              <w:rPr>
                <w:rFonts w:cs="Arial"/>
                <w:sz w:val="20"/>
                <w:szCs w:val="20"/>
              </w:rPr>
            </w:pPr>
          </w:p>
        </w:tc>
        <w:tc>
          <w:tcPr>
            <w:tcW w:w="1291" w:type="dxa"/>
            <w:tcBorders>
              <w:top w:val="dotted" w:sz="4" w:space="0" w:color="auto"/>
              <w:left w:val="dotted" w:sz="4" w:space="0" w:color="auto"/>
              <w:bottom w:val="dotted" w:sz="4" w:space="0" w:color="auto"/>
              <w:right w:val="dotted" w:sz="4" w:space="0" w:color="auto"/>
            </w:tcBorders>
          </w:tcPr>
          <w:p w14:paraId="1055CDCA" w14:textId="77777777" w:rsidR="00C329C4" w:rsidRPr="004B097F" w:rsidRDefault="00C329C4" w:rsidP="0013453F">
            <w:pPr>
              <w:pStyle w:val="Bang"/>
              <w:spacing w:before="120" w:after="0" w:line="360" w:lineRule="auto"/>
              <w:rPr>
                <w:rFonts w:cs="Arial"/>
                <w:sz w:val="20"/>
                <w:szCs w:val="20"/>
              </w:rPr>
            </w:pPr>
          </w:p>
        </w:tc>
        <w:tc>
          <w:tcPr>
            <w:tcW w:w="810" w:type="dxa"/>
            <w:tcBorders>
              <w:top w:val="dotted" w:sz="4" w:space="0" w:color="auto"/>
              <w:left w:val="dotted" w:sz="4" w:space="0" w:color="auto"/>
              <w:bottom w:val="dotted" w:sz="4" w:space="0" w:color="auto"/>
              <w:right w:val="dotted" w:sz="4" w:space="0" w:color="auto"/>
            </w:tcBorders>
          </w:tcPr>
          <w:p w14:paraId="46C473CE"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799B933A" w14:textId="77777777" w:rsidR="00C329C4" w:rsidRPr="004B097F" w:rsidRDefault="00C329C4" w:rsidP="0013453F">
            <w:pPr>
              <w:pStyle w:val="Bang"/>
              <w:spacing w:before="120" w:after="0" w:line="360" w:lineRule="auto"/>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tcPr>
          <w:p w14:paraId="606C1FC4" w14:textId="77777777" w:rsidR="00C329C4" w:rsidRPr="004B097F" w:rsidRDefault="00C329C4" w:rsidP="0013453F">
            <w:pPr>
              <w:pStyle w:val="Bang"/>
              <w:spacing w:before="120" w:after="0" w:line="360" w:lineRule="auto"/>
              <w:rPr>
                <w:rFonts w:cs="Arial"/>
                <w:sz w:val="20"/>
                <w:szCs w:val="20"/>
              </w:rPr>
            </w:pPr>
          </w:p>
        </w:tc>
        <w:tc>
          <w:tcPr>
            <w:tcW w:w="2003" w:type="dxa"/>
            <w:tcBorders>
              <w:top w:val="dotted" w:sz="4" w:space="0" w:color="auto"/>
              <w:left w:val="dotted" w:sz="4" w:space="0" w:color="auto"/>
              <w:bottom w:val="dotted" w:sz="4" w:space="0" w:color="auto"/>
              <w:right w:val="dotted" w:sz="4" w:space="0" w:color="auto"/>
            </w:tcBorders>
          </w:tcPr>
          <w:p w14:paraId="2F0B7A3F" w14:textId="77777777" w:rsidR="00C329C4" w:rsidRPr="004B097F" w:rsidRDefault="00C329C4" w:rsidP="0013453F">
            <w:pPr>
              <w:pStyle w:val="Bang"/>
              <w:spacing w:before="120" w:after="0" w:line="360" w:lineRule="auto"/>
              <w:rPr>
                <w:rFonts w:cs="Arial"/>
                <w:sz w:val="20"/>
                <w:szCs w:val="20"/>
              </w:rPr>
            </w:pPr>
          </w:p>
        </w:tc>
        <w:tc>
          <w:tcPr>
            <w:tcW w:w="1418" w:type="dxa"/>
            <w:tcBorders>
              <w:top w:val="dotted" w:sz="4" w:space="0" w:color="auto"/>
              <w:left w:val="dotted" w:sz="4" w:space="0" w:color="auto"/>
              <w:bottom w:val="dotted" w:sz="4" w:space="0" w:color="auto"/>
              <w:right w:val="dotted" w:sz="4" w:space="0" w:color="auto"/>
            </w:tcBorders>
          </w:tcPr>
          <w:p w14:paraId="665D86C5" w14:textId="77777777" w:rsidR="00C329C4" w:rsidRPr="004B097F" w:rsidRDefault="00C329C4" w:rsidP="0013453F">
            <w:pPr>
              <w:pStyle w:val="Bang"/>
              <w:spacing w:before="120" w:after="0" w:line="360" w:lineRule="auto"/>
              <w:rPr>
                <w:rFonts w:cs="Arial"/>
                <w:sz w:val="20"/>
                <w:szCs w:val="20"/>
              </w:rPr>
            </w:pPr>
          </w:p>
        </w:tc>
      </w:tr>
    </w:tbl>
    <w:p w14:paraId="2DF27D0C" w14:textId="249670AB" w:rsidR="0013453F" w:rsidRPr="004B097F" w:rsidRDefault="0013453F" w:rsidP="0013453F">
      <w:pPr>
        <w:spacing w:after="0" w:line="360" w:lineRule="auto"/>
        <w:rPr>
          <w:rFonts w:ascii="Arial" w:hAnsi="Arial" w:cs="Arial"/>
          <w:sz w:val="20"/>
        </w:rPr>
      </w:pPr>
    </w:p>
    <w:p w14:paraId="3A6D0A91" w14:textId="77777777" w:rsidR="0013453F" w:rsidRPr="004B097F" w:rsidRDefault="0013453F" w:rsidP="0013453F">
      <w:pPr>
        <w:spacing w:before="0" w:after="0" w:line="360" w:lineRule="auto"/>
        <w:rPr>
          <w:rFonts w:ascii="Arial" w:hAnsi="Arial" w:cs="Arial"/>
          <w:sz w:val="20"/>
        </w:rPr>
      </w:pPr>
      <w:r w:rsidRPr="004B097F">
        <w:rPr>
          <w:rFonts w:ascii="Arial" w:hAnsi="Arial" w:cs="Arial"/>
          <w:sz w:val="20"/>
        </w:rPr>
        <w:br w:type="page"/>
      </w:r>
    </w:p>
    <w:p w14:paraId="1F6C9B81" w14:textId="77777777" w:rsidR="00C329C4" w:rsidRPr="004B097F" w:rsidRDefault="00C329C4" w:rsidP="0013453F">
      <w:pPr>
        <w:spacing w:after="0" w:line="360" w:lineRule="auto"/>
        <w:rPr>
          <w:rFonts w:ascii="Arial" w:hAnsi="Arial" w:cs="Arial"/>
          <w:sz w:val="20"/>
        </w:rPr>
        <w:sectPr w:rsidR="00C329C4" w:rsidRPr="004B097F" w:rsidSect="00E56CF8">
          <w:headerReference w:type="default" r:id="rId14"/>
          <w:footerReference w:type="default" r:id="rId15"/>
          <w:pgSz w:w="11909" w:h="16834" w:code="9"/>
          <w:pgMar w:top="1418" w:right="1134" w:bottom="1134" w:left="1701" w:header="1009" w:footer="1009" w:gutter="0"/>
          <w:pgNumType w:start="1"/>
          <w:cols w:space="720"/>
          <w:docGrid w:linePitch="360"/>
        </w:sectPr>
      </w:pPr>
    </w:p>
    <w:p w14:paraId="4AB4011D" w14:textId="77777777" w:rsidR="00C329C4" w:rsidRPr="004B097F" w:rsidRDefault="00C329C4" w:rsidP="0013453F">
      <w:pPr>
        <w:pStyle w:val="NormalH"/>
        <w:spacing w:after="0" w:line="360" w:lineRule="auto"/>
        <w:ind w:left="0"/>
        <w:rPr>
          <w:rFonts w:ascii="Arial" w:hAnsi="Arial" w:cs="Arial"/>
          <w:b/>
          <w:sz w:val="20"/>
          <w:szCs w:val="20"/>
        </w:rPr>
      </w:pPr>
      <w:r w:rsidRPr="004B097F">
        <w:rPr>
          <w:rFonts w:ascii="Arial" w:hAnsi="Arial" w:cs="Arial"/>
          <w:b/>
          <w:sz w:val="20"/>
          <w:szCs w:val="20"/>
        </w:rPr>
        <w:lastRenderedPageBreak/>
        <w:t>Trang ký</w:t>
      </w:r>
    </w:p>
    <w:tbl>
      <w:tblPr>
        <w:tblW w:w="4995" w:type="pct"/>
        <w:tblInd w:w="5" w:type="dxa"/>
        <w:tblLayout w:type="fixed"/>
        <w:tblLook w:val="04A0" w:firstRow="1" w:lastRow="0" w:firstColumn="1" w:lastColumn="0" w:noHBand="0" w:noVBand="1"/>
      </w:tblPr>
      <w:tblGrid>
        <w:gridCol w:w="2266"/>
        <w:gridCol w:w="2832"/>
        <w:gridCol w:w="1775"/>
        <w:gridCol w:w="2192"/>
      </w:tblGrid>
      <w:tr w:rsidR="009319EF" w:rsidRPr="004B097F" w14:paraId="4C0EC2B3" w14:textId="77777777" w:rsidTr="00C329C4">
        <w:tc>
          <w:tcPr>
            <w:tcW w:w="1250" w:type="pct"/>
            <w:shd w:val="clear" w:color="auto" w:fill="auto"/>
          </w:tcPr>
          <w:p w14:paraId="769B8182"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ười lập</w:t>
            </w:r>
          </w:p>
        </w:tc>
        <w:tc>
          <w:tcPr>
            <w:tcW w:w="1562" w:type="pct"/>
            <w:shd w:val="clear" w:color="auto" w:fill="auto"/>
          </w:tcPr>
          <w:p w14:paraId="46C45F79" w14:textId="4EF9FB1B" w:rsidR="00C329C4" w:rsidRPr="004B097F" w:rsidRDefault="00C329C4" w:rsidP="0013453F">
            <w:pPr>
              <w:spacing w:after="0" w:line="360" w:lineRule="auto"/>
              <w:rPr>
                <w:rFonts w:ascii="Arial" w:hAnsi="Arial" w:cs="Arial"/>
                <w:sz w:val="20"/>
              </w:rPr>
            </w:pPr>
          </w:p>
        </w:tc>
        <w:tc>
          <w:tcPr>
            <w:tcW w:w="979" w:type="pct"/>
            <w:shd w:val="clear" w:color="auto" w:fill="auto"/>
          </w:tcPr>
          <w:p w14:paraId="768F798C" w14:textId="01C76F13"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__________</w:t>
            </w:r>
          </w:p>
        </w:tc>
        <w:tc>
          <w:tcPr>
            <w:tcW w:w="1209" w:type="pct"/>
            <w:shd w:val="clear" w:color="auto" w:fill="auto"/>
          </w:tcPr>
          <w:p w14:paraId="7936F2D5"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ày _________</w:t>
            </w:r>
          </w:p>
        </w:tc>
      </w:tr>
      <w:tr w:rsidR="009319EF" w:rsidRPr="004B097F" w14:paraId="227DAF4D" w14:textId="77777777" w:rsidTr="00C329C4">
        <w:tc>
          <w:tcPr>
            <w:tcW w:w="1250" w:type="pct"/>
            <w:shd w:val="clear" w:color="auto" w:fill="auto"/>
          </w:tcPr>
          <w:p w14:paraId="6D502777"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3706E349"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rPr>
              <w:t>Nhóm BA – Công ty CMCSoft</w:t>
            </w:r>
          </w:p>
        </w:tc>
        <w:tc>
          <w:tcPr>
            <w:tcW w:w="1209" w:type="pct"/>
            <w:shd w:val="clear" w:color="auto" w:fill="auto"/>
          </w:tcPr>
          <w:p w14:paraId="1E4A4675" w14:textId="77777777" w:rsidR="00C329C4" w:rsidRPr="004B097F" w:rsidRDefault="00C329C4" w:rsidP="0013453F">
            <w:pPr>
              <w:spacing w:after="0" w:line="360" w:lineRule="auto"/>
              <w:rPr>
                <w:rFonts w:ascii="Arial" w:hAnsi="Arial" w:cs="Arial"/>
                <w:sz w:val="20"/>
                <w:lang w:val="en-GB"/>
              </w:rPr>
            </w:pPr>
          </w:p>
        </w:tc>
      </w:tr>
      <w:tr w:rsidR="009319EF" w:rsidRPr="004B097F" w14:paraId="6C8014AD" w14:textId="77777777" w:rsidTr="00C329C4">
        <w:tc>
          <w:tcPr>
            <w:tcW w:w="1250" w:type="pct"/>
            <w:shd w:val="clear" w:color="auto" w:fill="auto"/>
          </w:tcPr>
          <w:p w14:paraId="4ABAEAAC"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7FC9B02E" w14:textId="77777777" w:rsidR="00C329C4" w:rsidRPr="004B097F" w:rsidRDefault="00C329C4" w:rsidP="0013453F">
            <w:pPr>
              <w:spacing w:after="0" w:line="360" w:lineRule="auto"/>
              <w:rPr>
                <w:rFonts w:ascii="Arial" w:hAnsi="Arial" w:cs="Arial"/>
                <w:sz w:val="20"/>
              </w:rPr>
            </w:pPr>
          </w:p>
        </w:tc>
        <w:tc>
          <w:tcPr>
            <w:tcW w:w="979" w:type="pct"/>
            <w:shd w:val="clear" w:color="auto" w:fill="auto"/>
          </w:tcPr>
          <w:p w14:paraId="7778E3E5" w14:textId="77777777"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73CBCCE3" w14:textId="77777777" w:rsidR="00C329C4" w:rsidRPr="004B097F" w:rsidRDefault="00C329C4" w:rsidP="0013453F">
            <w:pPr>
              <w:spacing w:after="0" w:line="360" w:lineRule="auto"/>
              <w:rPr>
                <w:rFonts w:ascii="Arial" w:hAnsi="Arial" w:cs="Arial"/>
                <w:sz w:val="20"/>
                <w:lang w:val="en-GB"/>
              </w:rPr>
            </w:pPr>
          </w:p>
        </w:tc>
      </w:tr>
      <w:tr w:rsidR="009319EF" w:rsidRPr="004B097F" w14:paraId="51351DDB" w14:textId="77777777" w:rsidTr="00C329C4">
        <w:tc>
          <w:tcPr>
            <w:tcW w:w="1250" w:type="pct"/>
            <w:shd w:val="clear" w:color="auto" w:fill="auto"/>
          </w:tcPr>
          <w:p w14:paraId="08A62690"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69222393" w14:textId="5AFCEDC3" w:rsidR="00C329C4" w:rsidRPr="004B097F" w:rsidRDefault="00C329C4" w:rsidP="0013453F">
            <w:pPr>
              <w:spacing w:after="0" w:line="360" w:lineRule="auto"/>
              <w:rPr>
                <w:rFonts w:ascii="Arial" w:hAnsi="Arial" w:cs="Arial"/>
                <w:sz w:val="20"/>
              </w:rPr>
            </w:pPr>
          </w:p>
        </w:tc>
        <w:tc>
          <w:tcPr>
            <w:tcW w:w="979" w:type="pct"/>
            <w:shd w:val="clear" w:color="auto" w:fill="auto"/>
          </w:tcPr>
          <w:p w14:paraId="5DBBA042"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___________</w:t>
            </w:r>
          </w:p>
        </w:tc>
        <w:tc>
          <w:tcPr>
            <w:tcW w:w="1209" w:type="pct"/>
            <w:shd w:val="clear" w:color="auto" w:fill="auto"/>
          </w:tcPr>
          <w:p w14:paraId="01FFE65D"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ày _________</w:t>
            </w:r>
          </w:p>
        </w:tc>
      </w:tr>
      <w:tr w:rsidR="009319EF" w:rsidRPr="004B097F" w14:paraId="6F2D7321" w14:textId="77777777" w:rsidTr="00C329C4">
        <w:tc>
          <w:tcPr>
            <w:tcW w:w="1250" w:type="pct"/>
            <w:shd w:val="clear" w:color="auto" w:fill="auto"/>
          </w:tcPr>
          <w:p w14:paraId="7DC72A82"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5CB6A6CD"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rPr>
              <w:t>Nhóm BA – Công ty CMCSoft</w:t>
            </w:r>
          </w:p>
        </w:tc>
        <w:tc>
          <w:tcPr>
            <w:tcW w:w="1209" w:type="pct"/>
            <w:shd w:val="clear" w:color="auto" w:fill="auto"/>
          </w:tcPr>
          <w:p w14:paraId="6629DDC3" w14:textId="77777777" w:rsidR="00C329C4" w:rsidRPr="004B097F" w:rsidRDefault="00C329C4" w:rsidP="0013453F">
            <w:pPr>
              <w:spacing w:after="0" w:line="360" w:lineRule="auto"/>
              <w:rPr>
                <w:rFonts w:ascii="Arial" w:hAnsi="Arial" w:cs="Arial"/>
                <w:sz w:val="20"/>
                <w:lang w:val="en-GB"/>
              </w:rPr>
            </w:pPr>
          </w:p>
        </w:tc>
      </w:tr>
      <w:tr w:rsidR="009319EF" w:rsidRPr="004B097F" w14:paraId="2045BB03" w14:textId="77777777" w:rsidTr="00C329C4">
        <w:tc>
          <w:tcPr>
            <w:tcW w:w="1250" w:type="pct"/>
            <w:shd w:val="clear" w:color="auto" w:fill="auto"/>
          </w:tcPr>
          <w:p w14:paraId="3DA6AB67"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3E0A7658" w14:textId="77777777" w:rsidR="00C329C4" w:rsidRPr="004B097F" w:rsidRDefault="00C329C4" w:rsidP="0013453F">
            <w:pPr>
              <w:spacing w:after="0" w:line="360" w:lineRule="auto"/>
              <w:rPr>
                <w:rFonts w:ascii="Arial" w:hAnsi="Arial" w:cs="Arial"/>
                <w:sz w:val="20"/>
              </w:rPr>
            </w:pPr>
          </w:p>
        </w:tc>
        <w:tc>
          <w:tcPr>
            <w:tcW w:w="979" w:type="pct"/>
            <w:shd w:val="clear" w:color="auto" w:fill="auto"/>
          </w:tcPr>
          <w:p w14:paraId="326AE556" w14:textId="77777777"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49ECE623" w14:textId="77777777" w:rsidR="00C329C4" w:rsidRPr="004B097F" w:rsidRDefault="00C329C4" w:rsidP="0013453F">
            <w:pPr>
              <w:spacing w:after="0" w:line="360" w:lineRule="auto"/>
              <w:rPr>
                <w:rFonts w:ascii="Arial" w:hAnsi="Arial" w:cs="Arial"/>
                <w:sz w:val="20"/>
                <w:lang w:val="en-GB"/>
              </w:rPr>
            </w:pPr>
          </w:p>
        </w:tc>
      </w:tr>
      <w:tr w:rsidR="009319EF" w:rsidRPr="004B097F" w14:paraId="5BB8C7EC" w14:textId="77777777" w:rsidTr="00C329C4">
        <w:tc>
          <w:tcPr>
            <w:tcW w:w="1250" w:type="pct"/>
            <w:shd w:val="clear" w:color="auto" w:fill="auto"/>
          </w:tcPr>
          <w:p w14:paraId="2E2423F4"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3B841485" w14:textId="343A4515" w:rsidR="00C329C4" w:rsidRPr="004B097F" w:rsidRDefault="00C329C4" w:rsidP="0013453F">
            <w:pPr>
              <w:spacing w:after="0" w:line="360" w:lineRule="auto"/>
              <w:rPr>
                <w:rFonts w:ascii="Arial" w:hAnsi="Arial" w:cs="Arial"/>
                <w:sz w:val="20"/>
              </w:rPr>
            </w:pPr>
          </w:p>
        </w:tc>
        <w:tc>
          <w:tcPr>
            <w:tcW w:w="979" w:type="pct"/>
            <w:shd w:val="clear" w:color="auto" w:fill="auto"/>
          </w:tcPr>
          <w:p w14:paraId="5513F3BA"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___________</w:t>
            </w:r>
          </w:p>
        </w:tc>
        <w:tc>
          <w:tcPr>
            <w:tcW w:w="1209" w:type="pct"/>
            <w:shd w:val="clear" w:color="auto" w:fill="auto"/>
          </w:tcPr>
          <w:p w14:paraId="797A165C"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ày _________</w:t>
            </w:r>
          </w:p>
        </w:tc>
      </w:tr>
      <w:tr w:rsidR="009319EF" w:rsidRPr="004B097F" w14:paraId="3C505601" w14:textId="77777777" w:rsidTr="00C329C4">
        <w:tc>
          <w:tcPr>
            <w:tcW w:w="1250" w:type="pct"/>
            <w:shd w:val="clear" w:color="auto" w:fill="auto"/>
          </w:tcPr>
          <w:p w14:paraId="5ADA965A"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0EC6F0EF"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rPr>
              <w:t>Nhóm BA – Công ty CMCSoft</w:t>
            </w:r>
          </w:p>
        </w:tc>
        <w:tc>
          <w:tcPr>
            <w:tcW w:w="1209" w:type="pct"/>
            <w:shd w:val="clear" w:color="auto" w:fill="auto"/>
          </w:tcPr>
          <w:p w14:paraId="0115CC6E" w14:textId="77777777" w:rsidR="00C329C4" w:rsidRPr="004B097F" w:rsidRDefault="00C329C4" w:rsidP="0013453F">
            <w:pPr>
              <w:spacing w:after="0" w:line="360" w:lineRule="auto"/>
              <w:rPr>
                <w:rFonts w:ascii="Arial" w:hAnsi="Arial" w:cs="Arial"/>
                <w:sz w:val="20"/>
                <w:lang w:val="en-GB"/>
              </w:rPr>
            </w:pPr>
          </w:p>
        </w:tc>
      </w:tr>
      <w:tr w:rsidR="009319EF" w:rsidRPr="004B097F" w14:paraId="60EABD4E" w14:textId="77777777" w:rsidTr="00C329C4">
        <w:tc>
          <w:tcPr>
            <w:tcW w:w="1250" w:type="pct"/>
            <w:shd w:val="clear" w:color="auto" w:fill="auto"/>
          </w:tcPr>
          <w:p w14:paraId="7100271F"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2DE9D5DC" w14:textId="77777777" w:rsidR="00C329C4" w:rsidRPr="004B097F" w:rsidRDefault="00C329C4" w:rsidP="0013453F">
            <w:pPr>
              <w:spacing w:after="0" w:line="360" w:lineRule="auto"/>
              <w:rPr>
                <w:rFonts w:ascii="Arial" w:hAnsi="Arial" w:cs="Arial"/>
                <w:sz w:val="20"/>
              </w:rPr>
            </w:pPr>
          </w:p>
        </w:tc>
        <w:tc>
          <w:tcPr>
            <w:tcW w:w="1209" w:type="pct"/>
            <w:shd w:val="clear" w:color="auto" w:fill="auto"/>
          </w:tcPr>
          <w:p w14:paraId="7EBE2DAA" w14:textId="77777777" w:rsidR="00C329C4" w:rsidRPr="004B097F" w:rsidRDefault="00C329C4" w:rsidP="0013453F">
            <w:pPr>
              <w:spacing w:after="0" w:line="360" w:lineRule="auto"/>
              <w:rPr>
                <w:rFonts w:ascii="Arial" w:hAnsi="Arial" w:cs="Arial"/>
                <w:sz w:val="20"/>
                <w:lang w:val="en-GB"/>
              </w:rPr>
            </w:pPr>
          </w:p>
        </w:tc>
      </w:tr>
      <w:tr w:rsidR="009319EF" w:rsidRPr="004B097F" w14:paraId="34B22887" w14:textId="77777777" w:rsidTr="00C329C4">
        <w:tc>
          <w:tcPr>
            <w:tcW w:w="1250" w:type="pct"/>
            <w:shd w:val="clear" w:color="auto" w:fill="auto"/>
          </w:tcPr>
          <w:p w14:paraId="286D3E91"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0206035E" w14:textId="77777777" w:rsidR="00C329C4" w:rsidRPr="004B097F" w:rsidRDefault="00C329C4" w:rsidP="0013453F">
            <w:pPr>
              <w:spacing w:after="0" w:line="360" w:lineRule="auto"/>
              <w:rPr>
                <w:rFonts w:ascii="Arial" w:hAnsi="Arial" w:cs="Arial"/>
                <w:sz w:val="20"/>
              </w:rPr>
            </w:pPr>
          </w:p>
        </w:tc>
        <w:tc>
          <w:tcPr>
            <w:tcW w:w="979" w:type="pct"/>
            <w:shd w:val="clear" w:color="auto" w:fill="auto"/>
          </w:tcPr>
          <w:p w14:paraId="3BBBD396" w14:textId="77777777"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2FB1024E" w14:textId="77777777" w:rsidR="00C329C4" w:rsidRPr="004B097F" w:rsidRDefault="00C329C4" w:rsidP="0013453F">
            <w:pPr>
              <w:spacing w:after="0" w:line="360" w:lineRule="auto"/>
              <w:rPr>
                <w:rFonts w:ascii="Arial" w:hAnsi="Arial" w:cs="Arial"/>
                <w:sz w:val="20"/>
                <w:lang w:val="en-GB"/>
              </w:rPr>
            </w:pPr>
          </w:p>
        </w:tc>
      </w:tr>
      <w:tr w:rsidR="009319EF" w:rsidRPr="004B097F" w14:paraId="78A5AE2F" w14:textId="77777777" w:rsidTr="00C329C4">
        <w:tc>
          <w:tcPr>
            <w:tcW w:w="1250" w:type="pct"/>
            <w:shd w:val="clear" w:color="auto" w:fill="auto"/>
          </w:tcPr>
          <w:p w14:paraId="31C993BE"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ười xem xét:</w:t>
            </w:r>
          </w:p>
        </w:tc>
        <w:tc>
          <w:tcPr>
            <w:tcW w:w="1562" w:type="pct"/>
            <w:shd w:val="clear" w:color="auto" w:fill="auto"/>
          </w:tcPr>
          <w:p w14:paraId="1D35AB8E" w14:textId="3A790F0C" w:rsidR="00C329C4" w:rsidRPr="004B097F" w:rsidRDefault="00C329C4" w:rsidP="0013453F">
            <w:pPr>
              <w:spacing w:after="0" w:line="360" w:lineRule="auto"/>
              <w:rPr>
                <w:rFonts w:ascii="Arial" w:hAnsi="Arial" w:cs="Arial"/>
                <w:sz w:val="20"/>
              </w:rPr>
            </w:pPr>
          </w:p>
        </w:tc>
        <w:tc>
          <w:tcPr>
            <w:tcW w:w="979" w:type="pct"/>
            <w:shd w:val="clear" w:color="auto" w:fill="auto"/>
          </w:tcPr>
          <w:p w14:paraId="2F031DA9"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___________</w:t>
            </w:r>
          </w:p>
        </w:tc>
        <w:tc>
          <w:tcPr>
            <w:tcW w:w="1209" w:type="pct"/>
            <w:shd w:val="clear" w:color="auto" w:fill="auto"/>
          </w:tcPr>
          <w:p w14:paraId="2595A347" w14:textId="77777777" w:rsidR="00C329C4" w:rsidRPr="004B097F" w:rsidRDefault="00C329C4" w:rsidP="0013453F">
            <w:pPr>
              <w:spacing w:after="0" w:line="360" w:lineRule="auto"/>
              <w:rPr>
                <w:rFonts w:ascii="Arial" w:hAnsi="Arial" w:cs="Arial"/>
                <w:sz w:val="20"/>
                <w:lang w:val="en-GB"/>
              </w:rPr>
            </w:pPr>
            <w:r w:rsidRPr="004B097F">
              <w:rPr>
                <w:rFonts w:ascii="Arial" w:hAnsi="Arial" w:cs="Arial"/>
                <w:sz w:val="20"/>
                <w:lang w:val="en-GB"/>
              </w:rPr>
              <w:t>Ngày _________</w:t>
            </w:r>
          </w:p>
        </w:tc>
      </w:tr>
      <w:tr w:rsidR="009319EF" w:rsidRPr="004B097F" w14:paraId="26819B39" w14:textId="77777777" w:rsidTr="00C329C4">
        <w:tc>
          <w:tcPr>
            <w:tcW w:w="1250" w:type="pct"/>
            <w:shd w:val="clear" w:color="auto" w:fill="auto"/>
          </w:tcPr>
          <w:p w14:paraId="071847A6"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49816779" w14:textId="1259372C"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046B6155" w14:textId="77777777" w:rsidR="00C329C4" w:rsidRPr="004B097F" w:rsidRDefault="00C329C4" w:rsidP="0013453F">
            <w:pPr>
              <w:spacing w:after="0" w:line="360" w:lineRule="auto"/>
              <w:rPr>
                <w:rFonts w:ascii="Arial" w:hAnsi="Arial" w:cs="Arial"/>
                <w:sz w:val="20"/>
                <w:lang w:val="en-GB"/>
              </w:rPr>
            </w:pPr>
          </w:p>
        </w:tc>
      </w:tr>
      <w:tr w:rsidR="009319EF" w:rsidRPr="004B097F" w14:paraId="3CE706F8" w14:textId="77777777" w:rsidTr="00C329C4">
        <w:tc>
          <w:tcPr>
            <w:tcW w:w="1250" w:type="pct"/>
            <w:shd w:val="clear" w:color="auto" w:fill="auto"/>
          </w:tcPr>
          <w:p w14:paraId="552CAD07" w14:textId="77777777" w:rsidR="00C329C4" w:rsidRPr="004B097F" w:rsidRDefault="00C329C4" w:rsidP="0013453F">
            <w:pPr>
              <w:spacing w:after="0" w:line="360" w:lineRule="auto"/>
              <w:rPr>
                <w:rFonts w:ascii="Arial" w:hAnsi="Arial" w:cs="Arial"/>
                <w:sz w:val="20"/>
                <w:lang w:val="en-GB"/>
              </w:rPr>
            </w:pPr>
          </w:p>
        </w:tc>
        <w:tc>
          <w:tcPr>
            <w:tcW w:w="1562" w:type="pct"/>
            <w:shd w:val="clear" w:color="auto" w:fill="auto"/>
          </w:tcPr>
          <w:p w14:paraId="2DF6BEC9" w14:textId="77777777" w:rsidR="00C329C4" w:rsidRPr="004B097F" w:rsidRDefault="00C329C4" w:rsidP="0013453F">
            <w:pPr>
              <w:spacing w:after="0" w:line="360" w:lineRule="auto"/>
              <w:rPr>
                <w:rFonts w:ascii="Arial" w:hAnsi="Arial" w:cs="Arial"/>
                <w:sz w:val="20"/>
              </w:rPr>
            </w:pPr>
          </w:p>
        </w:tc>
        <w:tc>
          <w:tcPr>
            <w:tcW w:w="979" w:type="pct"/>
            <w:shd w:val="clear" w:color="auto" w:fill="auto"/>
          </w:tcPr>
          <w:p w14:paraId="6E01E54E" w14:textId="77777777"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59C6DBB1" w14:textId="77777777" w:rsidR="00C329C4" w:rsidRPr="004B097F" w:rsidRDefault="00C329C4" w:rsidP="0013453F">
            <w:pPr>
              <w:spacing w:after="0" w:line="360" w:lineRule="auto"/>
              <w:rPr>
                <w:rFonts w:ascii="Arial" w:hAnsi="Arial" w:cs="Arial"/>
                <w:sz w:val="20"/>
                <w:lang w:val="en-GB"/>
              </w:rPr>
            </w:pPr>
          </w:p>
        </w:tc>
      </w:tr>
      <w:tr w:rsidR="00504A9E" w:rsidRPr="004B097F" w14:paraId="3EEFC3A5" w14:textId="77777777" w:rsidTr="00504A9E">
        <w:tc>
          <w:tcPr>
            <w:tcW w:w="1250" w:type="pct"/>
            <w:shd w:val="clear" w:color="auto" w:fill="auto"/>
          </w:tcPr>
          <w:p w14:paraId="7F554AD7" w14:textId="77777777" w:rsidR="00504A9E" w:rsidRPr="004B097F" w:rsidRDefault="00504A9E" w:rsidP="0013453F">
            <w:pPr>
              <w:spacing w:after="0" w:line="360" w:lineRule="auto"/>
              <w:rPr>
                <w:rFonts w:ascii="Arial" w:hAnsi="Arial" w:cs="Arial"/>
                <w:sz w:val="20"/>
                <w:lang w:val="en-GB"/>
              </w:rPr>
            </w:pPr>
            <w:r w:rsidRPr="004B097F">
              <w:rPr>
                <w:rFonts w:ascii="Arial" w:hAnsi="Arial" w:cs="Arial"/>
                <w:sz w:val="20"/>
                <w:lang w:val="en-GB"/>
              </w:rPr>
              <w:t>Người phê duyệt:</w:t>
            </w:r>
          </w:p>
        </w:tc>
        <w:tc>
          <w:tcPr>
            <w:tcW w:w="1562" w:type="pct"/>
            <w:shd w:val="clear" w:color="auto" w:fill="auto"/>
          </w:tcPr>
          <w:p w14:paraId="06251D89" w14:textId="77777777" w:rsidR="00504A9E" w:rsidRPr="004B097F" w:rsidRDefault="00504A9E" w:rsidP="0013453F">
            <w:pPr>
              <w:spacing w:after="0" w:line="360" w:lineRule="auto"/>
              <w:rPr>
                <w:rFonts w:ascii="Arial" w:hAnsi="Arial" w:cs="Arial"/>
                <w:sz w:val="20"/>
              </w:rPr>
            </w:pPr>
          </w:p>
        </w:tc>
        <w:tc>
          <w:tcPr>
            <w:tcW w:w="979" w:type="pct"/>
            <w:shd w:val="clear" w:color="auto" w:fill="auto"/>
          </w:tcPr>
          <w:p w14:paraId="58EAB4F5" w14:textId="77777777" w:rsidR="00504A9E" w:rsidRPr="004B097F" w:rsidRDefault="00504A9E" w:rsidP="0013453F">
            <w:pPr>
              <w:spacing w:after="0" w:line="360" w:lineRule="auto"/>
              <w:rPr>
                <w:rFonts w:ascii="Arial" w:hAnsi="Arial" w:cs="Arial"/>
                <w:sz w:val="20"/>
                <w:lang w:val="en-GB"/>
              </w:rPr>
            </w:pPr>
            <w:r w:rsidRPr="004B097F">
              <w:rPr>
                <w:rFonts w:ascii="Arial" w:hAnsi="Arial" w:cs="Arial"/>
                <w:sz w:val="20"/>
                <w:lang w:val="en-GB"/>
              </w:rPr>
              <w:t>___________</w:t>
            </w:r>
          </w:p>
        </w:tc>
        <w:tc>
          <w:tcPr>
            <w:tcW w:w="1209" w:type="pct"/>
            <w:shd w:val="clear" w:color="auto" w:fill="auto"/>
          </w:tcPr>
          <w:p w14:paraId="3F2D10F1" w14:textId="77777777" w:rsidR="00504A9E" w:rsidRPr="004B097F" w:rsidRDefault="00504A9E" w:rsidP="0013453F">
            <w:pPr>
              <w:spacing w:after="0" w:line="360" w:lineRule="auto"/>
              <w:rPr>
                <w:rFonts w:ascii="Arial" w:hAnsi="Arial" w:cs="Arial"/>
                <w:sz w:val="20"/>
                <w:lang w:val="en-GB"/>
              </w:rPr>
            </w:pPr>
            <w:r w:rsidRPr="004B097F">
              <w:rPr>
                <w:rFonts w:ascii="Arial" w:hAnsi="Arial" w:cs="Arial"/>
                <w:sz w:val="20"/>
                <w:lang w:val="en-GB"/>
              </w:rPr>
              <w:t>Ngày _________</w:t>
            </w:r>
          </w:p>
        </w:tc>
      </w:tr>
      <w:tr w:rsidR="009319EF" w:rsidRPr="004B097F" w14:paraId="27B8E254" w14:textId="77777777" w:rsidTr="00C329C4">
        <w:tc>
          <w:tcPr>
            <w:tcW w:w="1250" w:type="pct"/>
            <w:shd w:val="clear" w:color="auto" w:fill="auto"/>
          </w:tcPr>
          <w:p w14:paraId="122853E2" w14:textId="77777777" w:rsidR="00C329C4" w:rsidRPr="004B097F" w:rsidRDefault="00C329C4" w:rsidP="0013453F">
            <w:pPr>
              <w:spacing w:after="0" w:line="360" w:lineRule="auto"/>
              <w:rPr>
                <w:rFonts w:ascii="Arial" w:hAnsi="Arial" w:cs="Arial"/>
                <w:sz w:val="20"/>
                <w:lang w:val="en-GB"/>
              </w:rPr>
            </w:pPr>
          </w:p>
        </w:tc>
        <w:tc>
          <w:tcPr>
            <w:tcW w:w="2541" w:type="pct"/>
            <w:gridSpan w:val="2"/>
            <w:shd w:val="clear" w:color="auto" w:fill="auto"/>
          </w:tcPr>
          <w:p w14:paraId="3026B4FB" w14:textId="03A65A18"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57F9DDA5" w14:textId="77777777" w:rsidR="00C329C4" w:rsidRPr="004B097F" w:rsidRDefault="00C329C4" w:rsidP="0013453F">
            <w:pPr>
              <w:spacing w:after="0" w:line="360" w:lineRule="auto"/>
              <w:rPr>
                <w:rFonts w:ascii="Arial" w:hAnsi="Arial" w:cs="Arial"/>
                <w:sz w:val="20"/>
                <w:lang w:val="en-GB"/>
              </w:rPr>
            </w:pPr>
          </w:p>
        </w:tc>
      </w:tr>
    </w:tbl>
    <w:p w14:paraId="3514379A" w14:textId="4CEDF5D9" w:rsidR="0013453F" w:rsidRPr="004B097F" w:rsidRDefault="00082C9E" w:rsidP="0013453F">
      <w:pPr>
        <w:pStyle w:val="TOCHeading"/>
        <w:spacing w:line="360" w:lineRule="auto"/>
        <w:rPr>
          <w:rFonts w:ascii="Arial" w:hAnsi="Arial" w:cs="Arial"/>
          <w:sz w:val="20"/>
          <w:szCs w:val="20"/>
        </w:rPr>
      </w:pPr>
      <w:r w:rsidRPr="004B097F">
        <w:rPr>
          <w:rFonts w:ascii="Arial" w:hAnsi="Arial" w:cs="Arial"/>
          <w:sz w:val="20"/>
          <w:szCs w:val="20"/>
        </w:rPr>
        <w:br w:type="page"/>
      </w:r>
    </w:p>
    <w:sdt>
      <w:sdtPr>
        <w:rPr>
          <w:rFonts w:ascii="Arial" w:hAnsi="Arial" w:cs="Arial"/>
          <w:sz w:val="20"/>
        </w:rPr>
        <w:id w:val="1788087628"/>
        <w:docPartObj>
          <w:docPartGallery w:val="Table of Contents"/>
          <w:docPartUnique/>
        </w:docPartObj>
      </w:sdtPr>
      <w:sdtEndPr>
        <w:rPr>
          <w:b/>
          <w:bCs/>
          <w:noProof/>
        </w:rPr>
      </w:sdtEndPr>
      <w:sdtContent>
        <w:p w14:paraId="38D392C9" w14:textId="3702A72D" w:rsidR="0013453F" w:rsidRPr="004B097F" w:rsidRDefault="0013453F" w:rsidP="0013453F">
          <w:pPr>
            <w:spacing w:before="0" w:after="0" w:line="360" w:lineRule="auto"/>
            <w:rPr>
              <w:rFonts w:ascii="Arial" w:hAnsi="Arial" w:cs="Arial"/>
              <w:b/>
              <w:bCs/>
              <w:kern w:val="32"/>
              <w:sz w:val="20"/>
            </w:rPr>
          </w:pPr>
          <w:r w:rsidRPr="004B097F">
            <w:rPr>
              <w:rFonts w:ascii="Arial" w:hAnsi="Arial" w:cs="Arial"/>
              <w:sz w:val="20"/>
            </w:rPr>
            <w:t xml:space="preserve"> </w:t>
          </w:r>
          <w:r w:rsidRPr="004B097F">
            <w:rPr>
              <w:rFonts w:ascii="Arial" w:hAnsi="Arial" w:cs="Arial"/>
              <w:b/>
              <w:bCs/>
              <w:kern w:val="32"/>
              <w:sz w:val="20"/>
            </w:rPr>
            <w:t>MỤC LỤC</w:t>
          </w:r>
          <w:bookmarkStart w:id="0" w:name="_GoBack"/>
          <w:bookmarkEnd w:id="0"/>
        </w:p>
        <w:p w14:paraId="5277C639" w14:textId="0096DD6C" w:rsidR="004B097F" w:rsidRPr="004B097F" w:rsidRDefault="0013453F">
          <w:pPr>
            <w:pStyle w:val="TOC1"/>
            <w:tabs>
              <w:tab w:val="left" w:pos="600"/>
              <w:tab w:val="right" w:leader="dot" w:pos="9064"/>
            </w:tabs>
            <w:rPr>
              <w:rFonts w:ascii="Arial" w:eastAsiaTheme="minorEastAsia" w:hAnsi="Arial" w:cs="Arial"/>
              <w:noProof/>
              <w:sz w:val="20"/>
            </w:rPr>
          </w:pPr>
          <w:r w:rsidRPr="004B097F">
            <w:rPr>
              <w:rFonts w:ascii="Arial" w:hAnsi="Arial" w:cs="Arial"/>
              <w:sz w:val="20"/>
            </w:rPr>
            <w:fldChar w:fldCharType="begin"/>
          </w:r>
          <w:r w:rsidRPr="004B097F">
            <w:rPr>
              <w:rFonts w:ascii="Arial" w:hAnsi="Arial" w:cs="Arial"/>
              <w:sz w:val="20"/>
            </w:rPr>
            <w:instrText xml:space="preserve"> TOC \o "1-4" \h \z \u </w:instrText>
          </w:r>
          <w:r w:rsidRPr="004B097F">
            <w:rPr>
              <w:rFonts w:ascii="Arial" w:hAnsi="Arial" w:cs="Arial"/>
              <w:sz w:val="20"/>
            </w:rPr>
            <w:fldChar w:fldCharType="separate"/>
          </w:r>
          <w:hyperlink w:anchor="_Toc501027377" w:history="1">
            <w:r w:rsidR="004B097F" w:rsidRPr="004B097F">
              <w:rPr>
                <w:rStyle w:val="Hyperlink"/>
                <w:rFonts w:ascii="Arial" w:hAnsi="Arial" w:cs="Arial"/>
                <w:noProof/>
                <w:sz w:val="20"/>
              </w:rPr>
              <w:t>1.</w:t>
            </w:r>
            <w:r w:rsidR="004B097F" w:rsidRPr="004B097F">
              <w:rPr>
                <w:rFonts w:ascii="Arial" w:eastAsiaTheme="minorEastAsia" w:hAnsi="Arial" w:cs="Arial"/>
                <w:noProof/>
                <w:sz w:val="20"/>
              </w:rPr>
              <w:tab/>
            </w:r>
            <w:r w:rsidR="004B097F" w:rsidRPr="004B097F">
              <w:rPr>
                <w:rStyle w:val="Hyperlink"/>
                <w:rFonts w:ascii="Arial" w:hAnsi="Arial" w:cs="Arial"/>
                <w:noProof/>
                <w:sz w:val="20"/>
              </w:rPr>
              <w:t>GIỚI THIỆU</w:t>
            </w:r>
            <w:r w:rsidR="004B097F" w:rsidRPr="004B097F">
              <w:rPr>
                <w:rFonts w:ascii="Arial" w:hAnsi="Arial" w:cs="Arial"/>
                <w:noProof/>
                <w:webHidden/>
                <w:sz w:val="20"/>
              </w:rPr>
              <w:tab/>
            </w:r>
            <w:r w:rsidR="004B097F" w:rsidRPr="004B097F">
              <w:rPr>
                <w:rFonts w:ascii="Arial" w:hAnsi="Arial" w:cs="Arial"/>
                <w:noProof/>
                <w:webHidden/>
                <w:sz w:val="20"/>
              </w:rPr>
              <w:fldChar w:fldCharType="begin"/>
            </w:r>
            <w:r w:rsidR="004B097F" w:rsidRPr="004B097F">
              <w:rPr>
                <w:rFonts w:ascii="Arial" w:hAnsi="Arial" w:cs="Arial"/>
                <w:noProof/>
                <w:webHidden/>
                <w:sz w:val="20"/>
              </w:rPr>
              <w:instrText xml:space="preserve"> PAGEREF _Toc501027377 \h </w:instrText>
            </w:r>
            <w:r w:rsidR="004B097F" w:rsidRPr="004B097F">
              <w:rPr>
                <w:rFonts w:ascii="Arial" w:hAnsi="Arial" w:cs="Arial"/>
                <w:noProof/>
                <w:webHidden/>
                <w:sz w:val="20"/>
              </w:rPr>
            </w:r>
            <w:r w:rsidR="004B097F" w:rsidRPr="004B097F">
              <w:rPr>
                <w:rFonts w:ascii="Arial" w:hAnsi="Arial" w:cs="Arial"/>
                <w:noProof/>
                <w:webHidden/>
                <w:sz w:val="20"/>
              </w:rPr>
              <w:fldChar w:fldCharType="separate"/>
            </w:r>
            <w:r w:rsidR="004B097F" w:rsidRPr="004B097F">
              <w:rPr>
                <w:rFonts w:ascii="Arial" w:hAnsi="Arial" w:cs="Arial"/>
                <w:noProof/>
                <w:webHidden/>
                <w:sz w:val="20"/>
              </w:rPr>
              <w:t>6</w:t>
            </w:r>
            <w:r w:rsidR="004B097F" w:rsidRPr="004B097F">
              <w:rPr>
                <w:rFonts w:ascii="Arial" w:hAnsi="Arial" w:cs="Arial"/>
                <w:noProof/>
                <w:webHidden/>
                <w:sz w:val="20"/>
              </w:rPr>
              <w:fldChar w:fldCharType="end"/>
            </w:r>
          </w:hyperlink>
        </w:p>
        <w:p w14:paraId="57FC6C78" w14:textId="0D0D6CEF" w:rsidR="004B097F" w:rsidRPr="004B097F" w:rsidRDefault="004B097F">
          <w:pPr>
            <w:pStyle w:val="TOC2"/>
            <w:tabs>
              <w:tab w:val="left" w:pos="800"/>
              <w:tab w:val="right" w:leader="dot" w:pos="9064"/>
            </w:tabs>
            <w:rPr>
              <w:rFonts w:ascii="Arial" w:eastAsiaTheme="minorEastAsia" w:hAnsi="Arial" w:cs="Arial"/>
              <w:noProof/>
              <w:sz w:val="20"/>
            </w:rPr>
          </w:pPr>
          <w:hyperlink w:anchor="_Toc501027378" w:history="1">
            <w:r w:rsidRPr="004B097F">
              <w:rPr>
                <w:rStyle w:val="Hyperlink"/>
                <w:rFonts w:ascii="Arial" w:hAnsi="Arial" w:cs="Arial"/>
                <w:noProof/>
                <w:sz w:val="20"/>
              </w:rPr>
              <w:t>1.1</w:t>
            </w:r>
            <w:r w:rsidRPr="004B097F">
              <w:rPr>
                <w:rFonts w:ascii="Arial" w:eastAsiaTheme="minorEastAsia" w:hAnsi="Arial" w:cs="Arial"/>
                <w:noProof/>
                <w:sz w:val="20"/>
              </w:rPr>
              <w:tab/>
            </w:r>
            <w:r w:rsidRPr="004B097F">
              <w:rPr>
                <w:rStyle w:val="Hyperlink"/>
                <w:rFonts w:ascii="Arial" w:hAnsi="Arial" w:cs="Arial"/>
                <w:noProof/>
                <w:sz w:val="20"/>
              </w:rPr>
              <w:t>Mục đích tài liệu</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7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w:t>
            </w:r>
            <w:r w:rsidRPr="004B097F">
              <w:rPr>
                <w:rFonts w:ascii="Arial" w:hAnsi="Arial" w:cs="Arial"/>
                <w:noProof/>
                <w:webHidden/>
                <w:sz w:val="20"/>
              </w:rPr>
              <w:fldChar w:fldCharType="end"/>
            </w:r>
          </w:hyperlink>
        </w:p>
        <w:p w14:paraId="09DA29CA" w14:textId="33B55ACD" w:rsidR="004B097F" w:rsidRPr="004B097F" w:rsidRDefault="004B097F">
          <w:pPr>
            <w:pStyle w:val="TOC2"/>
            <w:tabs>
              <w:tab w:val="left" w:pos="800"/>
              <w:tab w:val="right" w:leader="dot" w:pos="9064"/>
            </w:tabs>
            <w:rPr>
              <w:rFonts w:ascii="Arial" w:eastAsiaTheme="minorEastAsia" w:hAnsi="Arial" w:cs="Arial"/>
              <w:noProof/>
              <w:sz w:val="20"/>
            </w:rPr>
          </w:pPr>
          <w:hyperlink w:anchor="_Toc501027379" w:history="1">
            <w:r w:rsidRPr="004B097F">
              <w:rPr>
                <w:rStyle w:val="Hyperlink"/>
                <w:rFonts w:ascii="Arial" w:hAnsi="Arial" w:cs="Arial"/>
                <w:noProof/>
                <w:sz w:val="20"/>
              </w:rPr>
              <w:t>1.2</w:t>
            </w:r>
            <w:r w:rsidRPr="004B097F">
              <w:rPr>
                <w:rFonts w:ascii="Arial" w:eastAsiaTheme="minorEastAsia" w:hAnsi="Arial" w:cs="Arial"/>
                <w:noProof/>
                <w:sz w:val="20"/>
              </w:rPr>
              <w:tab/>
            </w:r>
            <w:r w:rsidRPr="004B097F">
              <w:rPr>
                <w:rStyle w:val="Hyperlink"/>
                <w:rFonts w:ascii="Arial" w:hAnsi="Arial" w:cs="Arial"/>
                <w:noProof/>
                <w:sz w:val="20"/>
              </w:rPr>
              <w:t>Phạm vi tài liệu</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7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w:t>
            </w:r>
            <w:r w:rsidRPr="004B097F">
              <w:rPr>
                <w:rFonts w:ascii="Arial" w:hAnsi="Arial" w:cs="Arial"/>
                <w:noProof/>
                <w:webHidden/>
                <w:sz w:val="20"/>
              </w:rPr>
              <w:fldChar w:fldCharType="end"/>
            </w:r>
          </w:hyperlink>
        </w:p>
        <w:p w14:paraId="1181D6F8" w14:textId="57577389" w:rsidR="004B097F" w:rsidRPr="004B097F" w:rsidRDefault="004B097F">
          <w:pPr>
            <w:pStyle w:val="TOC2"/>
            <w:tabs>
              <w:tab w:val="left" w:pos="800"/>
              <w:tab w:val="right" w:leader="dot" w:pos="9064"/>
            </w:tabs>
            <w:rPr>
              <w:rFonts w:ascii="Arial" w:eastAsiaTheme="minorEastAsia" w:hAnsi="Arial" w:cs="Arial"/>
              <w:noProof/>
              <w:sz w:val="20"/>
            </w:rPr>
          </w:pPr>
          <w:hyperlink w:anchor="_Toc501027380" w:history="1">
            <w:r w:rsidRPr="004B097F">
              <w:rPr>
                <w:rStyle w:val="Hyperlink"/>
                <w:rFonts w:ascii="Arial" w:hAnsi="Arial" w:cs="Arial"/>
                <w:noProof/>
                <w:sz w:val="20"/>
              </w:rPr>
              <w:t>1.3</w:t>
            </w:r>
            <w:r w:rsidRPr="004B097F">
              <w:rPr>
                <w:rFonts w:ascii="Arial" w:eastAsiaTheme="minorEastAsia" w:hAnsi="Arial" w:cs="Arial"/>
                <w:noProof/>
                <w:sz w:val="20"/>
              </w:rPr>
              <w:tab/>
            </w:r>
            <w:r w:rsidRPr="004B097F">
              <w:rPr>
                <w:rStyle w:val="Hyperlink"/>
                <w:rFonts w:ascii="Arial" w:hAnsi="Arial" w:cs="Arial"/>
                <w:noProof/>
                <w:sz w:val="20"/>
              </w:rPr>
              <w:t>Định nghĩa thuật ngữ và các từ viết tắt</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w:t>
            </w:r>
            <w:r w:rsidRPr="004B097F">
              <w:rPr>
                <w:rFonts w:ascii="Arial" w:hAnsi="Arial" w:cs="Arial"/>
                <w:noProof/>
                <w:webHidden/>
                <w:sz w:val="20"/>
              </w:rPr>
              <w:fldChar w:fldCharType="end"/>
            </w:r>
          </w:hyperlink>
        </w:p>
        <w:p w14:paraId="3D209E7E" w14:textId="6B5FF541" w:rsidR="004B097F" w:rsidRPr="004B097F" w:rsidRDefault="004B097F">
          <w:pPr>
            <w:pStyle w:val="TOC1"/>
            <w:tabs>
              <w:tab w:val="left" w:pos="600"/>
              <w:tab w:val="right" w:leader="dot" w:pos="9064"/>
            </w:tabs>
            <w:rPr>
              <w:rFonts w:ascii="Arial" w:eastAsiaTheme="minorEastAsia" w:hAnsi="Arial" w:cs="Arial"/>
              <w:noProof/>
              <w:sz w:val="20"/>
            </w:rPr>
          </w:pPr>
          <w:hyperlink w:anchor="_Toc501027381" w:history="1">
            <w:r w:rsidRPr="004B097F">
              <w:rPr>
                <w:rStyle w:val="Hyperlink"/>
                <w:rFonts w:ascii="Arial" w:hAnsi="Arial" w:cs="Arial"/>
                <w:noProof/>
                <w:sz w:val="20"/>
              </w:rPr>
              <w:t>2.</w:t>
            </w:r>
            <w:r w:rsidRPr="004B097F">
              <w:rPr>
                <w:rFonts w:ascii="Arial" w:eastAsiaTheme="minorEastAsia" w:hAnsi="Arial" w:cs="Arial"/>
                <w:noProof/>
                <w:sz w:val="20"/>
              </w:rPr>
              <w:tab/>
            </w:r>
            <w:r w:rsidRPr="004B097F">
              <w:rPr>
                <w:rStyle w:val="Hyperlink"/>
                <w:rFonts w:ascii="Arial" w:hAnsi="Arial" w:cs="Arial"/>
                <w:noProof/>
                <w:sz w:val="20"/>
              </w:rPr>
              <w:t>TỔNG QUAN NGHIỆP VỤ</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7</w:t>
            </w:r>
            <w:r w:rsidRPr="004B097F">
              <w:rPr>
                <w:rFonts w:ascii="Arial" w:hAnsi="Arial" w:cs="Arial"/>
                <w:noProof/>
                <w:webHidden/>
                <w:sz w:val="20"/>
              </w:rPr>
              <w:fldChar w:fldCharType="end"/>
            </w:r>
          </w:hyperlink>
        </w:p>
        <w:p w14:paraId="276D1CAB" w14:textId="019E7D8C" w:rsidR="004B097F" w:rsidRPr="004B097F" w:rsidRDefault="004B097F">
          <w:pPr>
            <w:pStyle w:val="TOC2"/>
            <w:tabs>
              <w:tab w:val="left" w:pos="800"/>
              <w:tab w:val="right" w:leader="dot" w:pos="9064"/>
            </w:tabs>
            <w:rPr>
              <w:rFonts w:ascii="Arial" w:eastAsiaTheme="minorEastAsia" w:hAnsi="Arial" w:cs="Arial"/>
              <w:noProof/>
              <w:sz w:val="20"/>
            </w:rPr>
          </w:pPr>
          <w:hyperlink w:anchor="_Toc501027382" w:history="1">
            <w:r w:rsidRPr="004B097F">
              <w:rPr>
                <w:rStyle w:val="Hyperlink"/>
                <w:rFonts w:ascii="Arial" w:hAnsi="Arial" w:cs="Arial"/>
                <w:noProof/>
                <w:sz w:val="20"/>
              </w:rPr>
              <w:t>2.1</w:t>
            </w:r>
            <w:r w:rsidRPr="004B097F">
              <w:rPr>
                <w:rFonts w:ascii="Arial" w:eastAsiaTheme="minorEastAsia" w:hAnsi="Arial" w:cs="Arial"/>
                <w:noProof/>
                <w:sz w:val="20"/>
              </w:rPr>
              <w:tab/>
            </w:r>
            <w:r w:rsidRPr="004B097F">
              <w:rPr>
                <w:rStyle w:val="Hyperlink"/>
                <w:rFonts w:ascii="Arial" w:hAnsi="Arial" w:cs="Arial"/>
                <w:noProof/>
                <w:sz w:val="20"/>
              </w:rPr>
              <w:t>Cơ cấu tổ chức</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7</w:t>
            </w:r>
            <w:r w:rsidRPr="004B097F">
              <w:rPr>
                <w:rFonts w:ascii="Arial" w:hAnsi="Arial" w:cs="Arial"/>
                <w:noProof/>
                <w:webHidden/>
                <w:sz w:val="20"/>
              </w:rPr>
              <w:fldChar w:fldCharType="end"/>
            </w:r>
          </w:hyperlink>
        </w:p>
        <w:p w14:paraId="1FF19E3F" w14:textId="42A78E61"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83" w:history="1">
            <w:r w:rsidRPr="004B097F">
              <w:rPr>
                <w:rStyle w:val="Hyperlink"/>
                <w:rFonts w:ascii="Arial" w:hAnsi="Arial" w:cs="Arial"/>
                <w:noProof/>
                <w:sz w:val="20"/>
              </w:rPr>
              <w:t>2.1.1</w:t>
            </w:r>
            <w:r w:rsidRPr="004B097F">
              <w:rPr>
                <w:rFonts w:ascii="Arial" w:eastAsiaTheme="minorEastAsia" w:hAnsi="Arial" w:cs="Arial"/>
                <w:noProof/>
                <w:sz w:val="20"/>
              </w:rPr>
              <w:tab/>
            </w:r>
            <w:r w:rsidRPr="004B097F">
              <w:rPr>
                <w:rStyle w:val="Hyperlink"/>
                <w:rFonts w:ascii="Arial" w:hAnsi="Arial" w:cs="Arial"/>
                <w:noProof/>
                <w:sz w:val="20"/>
              </w:rPr>
              <w:t>Sơ đồ cơ cấu tổ chức</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7</w:t>
            </w:r>
            <w:r w:rsidRPr="004B097F">
              <w:rPr>
                <w:rFonts w:ascii="Arial" w:hAnsi="Arial" w:cs="Arial"/>
                <w:noProof/>
                <w:webHidden/>
                <w:sz w:val="20"/>
              </w:rPr>
              <w:fldChar w:fldCharType="end"/>
            </w:r>
          </w:hyperlink>
        </w:p>
        <w:p w14:paraId="13508D5D" w14:textId="045BA818"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84" w:history="1">
            <w:r w:rsidRPr="004B097F">
              <w:rPr>
                <w:rStyle w:val="Hyperlink"/>
                <w:rFonts w:ascii="Arial" w:hAnsi="Arial" w:cs="Arial"/>
                <w:noProof/>
                <w:sz w:val="20"/>
              </w:rPr>
              <w:t>2.1.2</w:t>
            </w:r>
            <w:r w:rsidRPr="004B097F">
              <w:rPr>
                <w:rFonts w:ascii="Arial" w:eastAsiaTheme="minorEastAsia" w:hAnsi="Arial" w:cs="Arial"/>
                <w:noProof/>
                <w:sz w:val="20"/>
              </w:rPr>
              <w:tab/>
            </w:r>
            <w:r w:rsidRPr="004B097F">
              <w:rPr>
                <w:rStyle w:val="Hyperlink"/>
                <w:rFonts w:ascii="Arial" w:hAnsi="Arial" w:cs="Arial"/>
                <w:noProof/>
                <w:sz w:val="20"/>
              </w:rPr>
              <w:t>Diễn giải</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7</w:t>
            </w:r>
            <w:r w:rsidRPr="004B097F">
              <w:rPr>
                <w:rFonts w:ascii="Arial" w:hAnsi="Arial" w:cs="Arial"/>
                <w:noProof/>
                <w:webHidden/>
                <w:sz w:val="20"/>
              </w:rPr>
              <w:fldChar w:fldCharType="end"/>
            </w:r>
          </w:hyperlink>
        </w:p>
        <w:p w14:paraId="144BDE49" w14:textId="644C0462" w:rsidR="004B097F" w:rsidRPr="004B097F" w:rsidRDefault="004B097F">
          <w:pPr>
            <w:pStyle w:val="TOC2"/>
            <w:tabs>
              <w:tab w:val="left" w:pos="800"/>
              <w:tab w:val="right" w:leader="dot" w:pos="9064"/>
            </w:tabs>
            <w:rPr>
              <w:rFonts w:ascii="Arial" w:eastAsiaTheme="minorEastAsia" w:hAnsi="Arial" w:cs="Arial"/>
              <w:noProof/>
              <w:sz w:val="20"/>
            </w:rPr>
          </w:pPr>
          <w:hyperlink w:anchor="_Toc501027385" w:history="1">
            <w:r w:rsidRPr="004B097F">
              <w:rPr>
                <w:rStyle w:val="Hyperlink"/>
                <w:rFonts w:ascii="Arial" w:hAnsi="Arial" w:cs="Arial"/>
                <w:noProof/>
                <w:sz w:val="20"/>
              </w:rPr>
              <w:t>2.2</w:t>
            </w:r>
            <w:r w:rsidRPr="004B097F">
              <w:rPr>
                <w:rFonts w:ascii="Arial" w:eastAsiaTheme="minorEastAsia" w:hAnsi="Arial" w:cs="Arial"/>
                <w:noProof/>
                <w:sz w:val="20"/>
              </w:rPr>
              <w:tab/>
            </w:r>
            <w:r w:rsidRPr="004B097F">
              <w:rPr>
                <w:rStyle w:val="Hyperlink"/>
                <w:rFonts w:ascii="Arial" w:hAnsi="Arial" w:cs="Arial"/>
                <w:noProof/>
                <w:sz w:val="20"/>
              </w:rPr>
              <w:t>Vai trò người sử dụ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w:t>
            </w:r>
            <w:r w:rsidRPr="004B097F">
              <w:rPr>
                <w:rFonts w:ascii="Arial" w:hAnsi="Arial" w:cs="Arial"/>
                <w:noProof/>
                <w:webHidden/>
                <w:sz w:val="20"/>
              </w:rPr>
              <w:fldChar w:fldCharType="end"/>
            </w:r>
          </w:hyperlink>
        </w:p>
        <w:p w14:paraId="3D9B6485" w14:textId="7E641CB4" w:rsidR="004B097F" w:rsidRPr="004B097F" w:rsidRDefault="004B097F">
          <w:pPr>
            <w:pStyle w:val="TOC2"/>
            <w:tabs>
              <w:tab w:val="left" w:pos="800"/>
              <w:tab w:val="right" w:leader="dot" w:pos="9064"/>
            </w:tabs>
            <w:rPr>
              <w:rFonts w:ascii="Arial" w:eastAsiaTheme="minorEastAsia" w:hAnsi="Arial" w:cs="Arial"/>
              <w:noProof/>
              <w:sz w:val="20"/>
            </w:rPr>
          </w:pPr>
          <w:hyperlink w:anchor="_Toc501027386" w:history="1">
            <w:r w:rsidRPr="004B097F">
              <w:rPr>
                <w:rStyle w:val="Hyperlink"/>
                <w:rFonts w:ascii="Arial" w:hAnsi="Arial" w:cs="Arial"/>
                <w:noProof/>
                <w:sz w:val="20"/>
              </w:rPr>
              <w:t>2.3</w:t>
            </w:r>
            <w:r w:rsidRPr="004B097F">
              <w:rPr>
                <w:rFonts w:ascii="Arial" w:eastAsiaTheme="minorEastAsia" w:hAnsi="Arial" w:cs="Arial"/>
                <w:noProof/>
                <w:sz w:val="20"/>
              </w:rPr>
              <w:tab/>
            </w:r>
            <w:r w:rsidRPr="004B097F">
              <w:rPr>
                <w:rStyle w:val="Hyperlink"/>
                <w:rFonts w:ascii="Arial" w:hAnsi="Arial" w:cs="Arial"/>
                <w:noProof/>
                <w:sz w:val="20"/>
              </w:rPr>
              <w:t>Quy trình nghiệp vụ</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w:t>
            </w:r>
            <w:r w:rsidRPr="004B097F">
              <w:rPr>
                <w:rFonts w:ascii="Arial" w:hAnsi="Arial" w:cs="Arial"/>
                <w:noProof/>
                <w:webHidden/>
                <w:sz w:val="20"/>
              </w:rPr>
              <w:fldChar w:fldCharType="end"/>
            </w:r>
          </w:hyperlink>
        </w:p>
        <w:p w14:paraId="0D6C1F88" w14:textId="210A9FA1"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87" w:history="1">
            <w:r w:rsidRPr="004B097F">
              <w:rPr>
                <w:rStyle w:val="Hyperlink"/>
                <w:rFonts w:ascii="Arial" w:hAnsi="Arial" w:cs="Arial"/>
                <w:noProof/>
                <w:sz w:val="20"/>
              </w:rPr>
              <w:t>2.3.1</w:t>
            </w:r>
            <w:r w:rsidRPr="004B097F">
              <w:rPr>
                <w:rFonts w:ascii="Arial" w:eastAsiaTheme="minorEastAsia" w:hAnsi="Arial" w:cs="Arial"/>
                <w:noProof/>
                <w:sz w:val="20"/>
              </w:rPr>
              <w:tab/>
            </w:r>
            <w:r w:rsidRPr="004B097F">
              <w:rPr>
                <w:rStyle w:val="Hyperlink"/>
                <w:rFonts w:ascii="Arial" w:hAnsi="Arial" w:cs="Arial"/>
                <w:noProof/>
                <w:sz w:val="20"/>
              </w:rPr>
              <w:t>Quy trình tổng qua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w:t>
            </w:r>
            <w:r w:rsidRPr="004B097F">
              <w:rPr>
                <w:rFonts w:ascii="Arial" w:hAnsi="Arial" w:cs="Arial"/>
                <w:noProof/>
                <w:webHidden/>
                <w:sz w:val="20"/>
              </w:rPr>
              <w:fldChar w:fldCharType="end"/>
            </w:r>
          </w:hyperlink>
        </w:p>
        <w:p w14:paraId="08025663" w14:textId="572D8A63"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88" w:history="1">
            <w:r w:rsidRPr="004B097F">
              <w:rPr>
                <w:rStyle w:val="Hyperlink"/>
                <w:rFonts w:ascii="Arial" w:hAnsi="Arial" w:cs="Arial"/>
                <w:noProof/>
                <w:sz w:val="20"/>
              </w:rPr>
              <w:t>2.3.1.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9</w:t>
            </w:r>
            <w:r w:rsidRPr="004B097F">
              <w:rPr>
                <w:rFonts w:ascii="Arial" w:hAnsi="Arial" w:cs="Arial"/>
                <w:noProof/>
                <w:webHidden/>
                <w:sz w:val="20"/>
              </w:rPr>
              <w:fldChar w:fldCharType="end"/>
            </w:r>
          </w:hyperlink>
        </w:p>
        <w:p w14:paraId="5CB8CD5C" w14:textId="54797F59"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89" w:history="1">
            <w:r w:rsidRPr="004B097F">
              <w:rPr>
                <w:rStyle w:val="Hyperlink"/>
                <w:rFonts w:ascii="Arial" w:hAnsi="Arial" w:cs="Arial"/>
                <w:noProof/>
                <w:sz w:val="20"/>
              </w:rPr>
              <w:t>2.3.1.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8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9</w:t>
            </w:r>
            <w:r w:rsidRPr="004B097F">
              <w:rPr>
                <w:rFonts w:ascii="Arial" w:hAnsi="Arial" w:cs="Arial"/>
                <w:noProof/>
                <w:webHidden/>
                <w:sz w:val="20"/>
              </w:rPr>
              <w:fldChar w:fldCharType="end"/>
            </w:r>
          </w:hyperlink>
        </w:p>
        <w:p w14:paraId="38AB2182" w14:textId="638883AC"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90" w:history="1">
            <w:r w:rsidRPr="004B097F">
              <w:rPr>
                <w:rStyle w:val="Hyperlink"/>
                <w:rFonts w:ascii="Arial" w:hAnsi="Arial" w:cs="Arial"/>
                <w:noProof/>
                <w:sz w:val="20"/>
              </w:rPr>
              <w:t>2.3.2</w:t>
            </w:r>
            <w:r w:rsidRPr="004B097F">
              <w:rPr>
                <w:rFonts w:ascii="Arial" w:eastAsiaTheme="minorEastAsia" w:hAnsi="Arial" w:cs="Arial"/>
                <w:noProof/>
                <w:sz w:val="20"/>
              </w:rPr>
              <w:tab/>
            </w:r>
            <w:r w:rsidRPr="004B097F">
              <w:rPr>
                <w:rStyle w:val="Hyperlink"/>
                <w:rFonts w:ascii="Arial" w:hAnsi="Arial" w:cs="Arial"/>
                <w:noProof/>
                <w:sz w:val="20"/>
              </w:rPr>
              <w:t>Quy trình Hồ sơ nhân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w:t>
            </w:r>
            <w:r w:rsidRPr="004B097F">
              <w:rPr>
                <w:rFonts w:ascii="Arial" w:hAnsi="Arial" w:cs="Arial"/>
                <w:noProof/>
                <w:webHidden/>
                <w:sz w:val="20"/>
              </w:rPr>
              <w:fldChar w:fldCharType="end"/>
            </w:r>
          </w:hyperlink>
        </w:p>
        <w:p w14:paraId="18313EF6" w14:textId="73CA956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1" w:history="1">
            <w:r w:rsidRPr="004B097F">
              <w:rPr>
                <w:rStyle w:val="Hyperlink"/>
                <w:rFonts w:ascii="Arial" w:hAnsi="Arial" w:cs="Arial"/>
                <w:noProof/>
                <w:sz w:val="20"/>
              </w:rPr>
              <w:t>2.3.2.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w:t>
            </w:r>
            <w:r w:rsidRPr="004B097F">
              <w:rPr>
                <w:rFonts w:ascii="Arial" w:hAnsi="Arial" w:cs="Arial"/>
                <w:noProof/>
                <w:webHidden/>
                <w:sz w:val="20"/>
              </w:rPr>
              <w:fldChar w:fldCharType="end"/>
            </w:r>
          </w:hyperlink>
        </w:p>
        <w:p w14:paraId="344928D4" w14:textId="04102FFC"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2" w:history="1">
            <w:r w:rsidRPr="004B097F">
              <w:rPr>
                <w:rStyle w:val="Hyperlink"/>
                <w:rFonts w:ascii="Arial" w:hAnsi="Arial" w:cs="Arial"/>
                <w:noProof/>
                <w:sz w:val="20"/>
              </w:rPr>
              <w:t>2.3.2.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w:t>
            </w:r>
            <w:r w:rsidRPr="004B097F">
              <w:rPr>
                <w:rFonts w:ascii="Arial" w:hAnsi="Arial" w:cs="Arial"/>
                <w:noProof/>
                <w:webHidden/>
                <w:sz w:val="20"/>
              </w:rPr>
              <w:fldChar w:fldCharType="end"/>
            </w:r>
          </w:hyperlink>
        </w:p>
        <w:p w14:paraId="75B00F19" w14:textId="620163C3"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93" w:history="1">
            <w:r w:rsidRPr="004B097F">
              <w:rPr>
                <w:rStyle w:val="Hyperlink"/>
                <w:rFonts w:ascii="Arial" w:hAnsi="Arial" w:cs="Arial"/>
                <w:noProof/>
                <w:sz w:val="20"/>
              </w:rPr>
              <w:t>2.3.3</w:t>
            </w:r>
            <w:r w:rsidRPr="004B097F">
              <w:rPr>
                <w:rFonts w:ascii="Arial" w:eastAsiaTheme="minorEastAsia" w:hAnsi="Arial" w:cs="Arial"/>
                <w:noProof/>
                <w:sz w:val="20"/>
              </w:rPr>
              <w:tab/>
            </w:r>
            <w:r w:rsidRPr="004B097F">
              <w:rPr>
                <w:rStyle w:val="Hyperlink"/>
                <w:rFonts w:ascii="Arial" w:hAnsi="Arial" w:cs="Arial"/>
                <w:noProof/>
                <w:sz w:val="20"/>
              </w:rPr>
              <w:t>Quy trình Quản lý quyết định cán bộ nhân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w:t>
            </w:r>
            <w:r w:rsidRPr="004B097F">
              <w:rPr>
                <w:rFonts w:ascii="Arial" w:hAnsi="Arial" w:cs="Arial"/>
                <w:noProof/>
                <w:webHidden/>
                <w:sz w:val="20"/>
              </w:rPr>
              <w:fldChar w:fldCharType="end"/>
            </w:r>
          </w:hyperlink>
        </w:p>
        <w:p w14:paraId="7E403A39" w14:textId="329C851A"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4" w:history="1">
            <w:r w:rsidRPr="004B097F">
              <w:rPr>
                <w:rStyle w:val="Hyperlink"/>
                <w:rFonts w:ascii="Arial" w:hAnsi="Arial" w:cs="Arial"/>
                <w:noProof/>
                <w:sz w:val="20"/>
              </w:rPr>
              <w:t>2.3.3.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w:t>
            </w:r>
            <w:r w:rsidRPr="004B097F">
              <w:rPr>
                <w:rFonts w:ascii="Arial" w:hAnsi="Arial" w:cs="Arial"/>
                <w:noProof/>
                <w:webHidden/>
                <w:sz w:val="20"/>
              </w:rPr>
              <w:fldChar w:fldCharType="end"/>
            </w:r>
          </w:hyperlink>
        </w:p>
        <w:p w14:paraId="01069E90" w14:textId="76E7ECF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5" w:history="1">
            <w:r w:rsidRPr="004B097F">
              <w:rPr>
                <w:rStyle w:val="Hyperlink"/>
                <w:rFonts w:ascii="Arial" w:hAnsi="Arial" w:cs="Arial"/>
                <w:noProof/>
                <w:sz w:val="20"/>
              </w:rPr>
              <w:t>2.3.3.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w:t>
            </w:r>
            <w:r w:rsidRPr="004B097F">
              <w:rPr>
                <w:rFonts w:ascii="Arial" w:hAnsi="Arial" w:cs="Arial"/>
                <w:noProof/>
                <w:webHidden/>
                <w:sz w:val="20"/>
              </w:rPr>
              <w:fldChar w:fldCharType="end"/>
            </w:r>
          </w:hyperlink>
        </w:p>
        <w:p w14:paraId="75FDA58B" w14:textId="3B9F10BF"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96" w:history="1">
            <w:r w:rsidRPr="004B097F">
              <w:rPr>
                <w:rStyle w:val="Hyperlink"/>
                <w:rFonts w:ascii="Arial" w:hAnsi="Arial" w:cs="Arial"/>
                <w:noProof/>
                <w:sz w:val="20"/>
              </w:rPr>
              <w:t>2.3.4</w:t>
            </w:r>
            <w:r w:rsidRPr="004B097F">
              <w:rPr>
                <w:rFonts w:ascii="Arial" w:eastAsiaTheme="minorEastAsia" w:hAnsi="Arial" w:cs="Arial"/>
                <w:noProof/>
                <w:sz w:val="20"/>
              </w:rPr>
              <w:tab/>
            </w:r>
            <w:r w:rsidRPr="004B097F">
              <w:rPr>
                <w:rStyle w:val="Hyperlink"/>
                <w:rFonts w:ascii="Arial" w:hAnsi="Arial" w:cs="Arial"/>
                <w:noProof/>
                <w:sz w:val="20"/>
              </w:rPr>
              <w:t>Quy trình Quản lý hợp đồng lao độ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w:t>
            </w:r>
            <w:r w:rsidRPr="004B097F">
              <w:rPr>
                <w:rFonts w:ascii="Arial" w:hAnsi="Arial" w:cs="Arial"/>
                <w:noProof/>
                <w:webHidden/>
                <w:sz w:val="20"/>
              </w:rPr>
              <w:fldChar w:fldCharType="end"/>
            </w:r>
          </w:hyperlink>
        </w:p>
        <w:p w14:paraId="1EC4BE49" w14:textId="162A07D8"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7" w:history="1">
            <w:r w:rsidRPr="004B097F">
              <w:rPr>
                <w:rStyle w:val="Hyperlink"/>
                <w:rFonts w:ascii="Arial" w:hAnsi="Arial" w:cs="Arial"/>
                <w:noProof/>
                <w:sz w:val="20"/>
              </w:rPr>
              <w:t>2.3.4.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w:t>
            </w:r>
            <w:r w:rsidRPr="004B097F">
              <w:rPr>
                <w:rFonts w:ascii="Arial" w:hAnsi="Arial" w:cs="Arial"/>
                <w:noProof/>
                <w:webHidden/>
                <w:sz w:val="20"/>
              </w:rPr>
              <w:fldChar w:fldCharType="end"/>
            </w:r>
          </w:hyperlink>
        </w:p>
        <w:p w14:paraId="7CC4AE0A" w14:textId="230D001D" w:rsidR="004B097F" w:rsidRPr="004B097F" w:rsidRDefault="004B097F">
          <w:pPr>
            <w:pStyle w:val="TOC4"/>
            <w:tabs>
              <w:tab w:val="left" w:pos="1615"/>
              <w:tab w:val="right" w:leader="dot" w:pos="9064"/>
            </w:tabs>
            <w:rPr>
              <w:rFonts w:ascii="Arial" w:eastAsiaTheme="minorEastAsia" w:hAnsi="Arial" w:cs="Arial"/>
              <w:noProof/>
              <w:sz w:val="20"/>
            </w:rPr>
          </w:pPr>
          <w:hyperlink w:anchor="_Toc501027398" w:history="1">
            <w:r w:rsidRPr="004B097F">
              <w:rPr>
                <w:rStyle w:val="Hyperlink"/>
                <w:rFonts w:ascii="Arial" w:hAnsi="Arial" w:cs="Arial"/>
                <w:noProof/>
                <w:sz w:val="20"/>
              </w:rPr>
              <w:t>2.3.4.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w:t>
            </w:r>
            <w:r w:rsidRPr="004B097F">
              <w:rPr>
                <w:rFonts w:ascii="Arial" w:hAnsi="Arial" w:cs="Arial"/>
                <w:noProof/>
                <w:webHidden/>
                <w:sz w:val="20"/>
              </w:rPr>
              <w:fldChar w:fldCharType="end"/>
            </w:r>
          </w:hyperlink>
        </w:p>
        <w:p w14:paraId="2055A654" w14:textId="1F881A21" w:rsidR="004B097F" w:rsidRPr="004B097F" w:rsidRDefault="004B097F">
          <w:pPr>
            <w:pStyle w:val="TOC3"/>
            <w:tabs>
              <w:tab w:val="left" w:pos="1200"/>
              <w:tab w:val="right" w:leader="dot" w:pos="9064"/>
            </w:tabs>
            <w:rPr>
              <w:rFonts w:ascii="Arial" w:eastAsiaTheme="minorEastAsia" w:hAnsi="Arial" w:cs="Arial"/>
              <w:noProof/>
              <w:sz w:val="20"/>
            </w:rPr>
          </w:pPr>
          <w:hyperlink w:anchor="_Toc501027399" w:history="1">
            <w:r w:rsidRPr="004B097F">
              <w:rPr>
                <w:rStyle w:val="Hyperlink"/>
                <w:rFonts w:ascii="Arial" w:hAnsi="Arial" w:cs="Arial"/>
                <w:noProof/>
                <w:sz w:val="20"/>
              </w:rPr>
              <w:t>2.3.5</w:t>
            </w:r>
            <w:r w:rsidRPr="004B097F">
              <w:rPr>
                <w:rFonts w:ascii="Arial" w:eastAsiaTheme="minorEastAsia" w:hAnsi="Arial" w:cs="Arial"/>
                <w:noProof/>
                <w:sz w:val="20"/>
              </w:rPr>
              <w:tab/>
            </w:r>
            <w:r w:rsidRPr="004B097F">
              <w:rPr>
                <w:rStyle w:val="Hyperlink"/>
                <w:rFonts w:ascii="Arial" w:hAnsi="Arial" w:cs="Arial"/>
                <w:noProof/>
                <w:sz w:val="20"/>
              </w:rPr>
              <w:t>Quy trình Quản lý khen thưở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39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w:t>
            </w:r>
            <w:r w:rsidRPr="004B097F">
              <w:rPr>
                <w:rFonts w:ascii="Arial" w:hAnsi="Arial" w:cs="Arial"/>
                <w:noProof/>
                <w:webHidden/>
                <w:sz w:val="20"/>
              </w:rPr>
              <w:fldChar w:fldCharType="end"/>
            </w:r>
          </w:hyperlink>
        </w:p>
        <w:p w14:paraId="10DA9F30" w14:textId="24FA618F"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0" w:history="1">
            <w:r w:rsidRPr="004B097F">
              <w:rPr>
                <w:rStyle w:val="Hyperlink"/>
                <w:rFonts w:ascii="Arial" w:hAnsi="Arial" w:cs="Arial"/>
                <w:noProof/>
                <w:sz w:val="20"/>
              </w:rPr>
              <w:t>2.3.5.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0</w:t>
            </w:r>
            <w:r w:rsidRPr="004B097F">
              <w:rPr>
                <w:rFonts w:ascii="Arial" w:hAnsi="Arial" w:cs="Arial"/>
                <w:noProof/>
                <w:webHidden/>
                <w:sz w:val="20"/>
              </w:rPr>
              <w:fldChar w:fldCharType="end"/>
            </w:r>
          </w:hyperlink>
        </w:p>
        <w:p w14:paraId="2E19B088" w14:textId="16DB556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1" w:history="1">
            <w:r w:rsidRPr="004B097F">
              <w:rPr>
                <w:rStyle w:val="Hyperlink"/>
                <w:rFonts w:ascii="Arial" w:hAnsi="Arial" w:cs="Arial"/>
                <w:noProof/>
                <w:sz w:val="20"/>
              </w:rPr>
              <w:t>2.3.5.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0</w:t>
            </w:r>
            <w:r w:rsidRPr="004B097F">
              <w:rPr>
                <w:rFonts w:ascii="Arial" w:hAnsi="Arial" w:cs="Arial"/>
                <w:noProof/>
                <w:webHidden/>
                <w:sz w:val="20"/>
              </w:rPr>
              <w:fldChar w:fldCharType="end"/>
            </w:r>
          </w:hyperlink>
        </w:p>
        <w:p w14:paraId="2A961ECF" w14:textId="162B13F6"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02" w:history="1">
            <w:r w:rsidRPr="004B097F">
              <w:rPr>
                <w:rStyle w:val="Hyperlink"/>
                <w:rFonts w:ascii="Arial" w:hAnsi="Arial" w:cs="Arial"/>
                <w:noProof/>
                <w:sz w:val="20"/>
              </w:rPr>
              <w:t>2.3.6</w:t>
            </w:r>
            <w:r w:rsidRPr="004B097F">
              <w:rPr>
                <w:rFonts w:ascii="Arial" w:eastAsiaTheme="minorEastAsia" w:hAnsi="Arial" w:cs="Arial"/>
                <w:noProof/>
                <w:sz w:val="20"/>
              </w:rPr>
              <w:tab/>
            </w:r>
            <w:r w:rsidRPr="004B097F">
              <w:rPr>
                <w:rStyle w:val="Hyperlink"/>
                <w:rFonts w:ascii="Arial" w:hAnsi="Arial" w:cs="Arial"/>
                <w:noProof/>
                <w:sz w:val="20"/>
              </w:rPr>
              <w:t>Quy trình Quản lý kỷ luật</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2</w:t>
            </w:r>
            <w:r w:rsidRPr="004B097F">
              <w:rPr>
                <w:rFonts w:ascii="Arial" w:hAnsi="Arial" w:cs="Arial"/>
                <w:noProof/>
                <w:webHidden/>
                <w:sz w:val="20"/>
              </w:rPr>
              <w:fldChar w:fldCharType="end"/>
            </w:r>
          </w:hyperlink>
        </w:p>
        <w:p w14:paraId="5C28B706" w14:textId="2C7B1EFC"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3" w:history="1">
            <w:r w:rsidRPr="004B097F">
              <w:rPr>
                <w:rStyle w:val="Hyperlink"/>
                <w:rFonts w:ascii="Arial" w:hAnsi="Arial" w:cs="Arial"/>
                <w:noProof/>
                <w:sz w:val="20"/>
              </w:rPr>
              <w:t>2.3.6.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2</w:t>
            </w:r>
            <w:r w:rsidRPr="004B097F">
              <w:rPr>
                <w:rFonts w:ascii="Arial" w:hAnsi="Arial" w:cs="Arial"/>
                <w:noProof/>
                <w:webHidden/>
                <w:sz w:val="20"/>
              </w:rPr>
              <w:fldChar w:fldCharType="end"/>
            </w:r>
          </w:hyperlink>
        </w:p>
        <w:p w14:paraId="21025A7E" w14:textId="406AACD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4" w:history="1">
            <w:r w:rsidRPr="004B097F">
              <w:rPr>
                <w:rStyle w:val="Hyperlink"/>
                <w:rFonts w:ascii="Arial" w:hAnsi="Arial" w:cs="Arial"/>
                <w:noProof/>
                <w:sz w:val="20"/>
              </w:rPr>
              <w:t>2.3.6.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3</w:t>
            </w:r>
            <w:r w:rsidRPr="004B097F">
              <w:rPr>
                <w:rFonts w:ascii="Arial" w:hAnsi="Arial" w:cs="Arial"/>
                <w:noProof/>
                <w:webHidden/>
                <w:sz w:val="20"/>
              </w:rPr>
              <w:fldChar w:fldCharType="end"/>
            </w:r>
          </w:hyperlink>
        </w:p>
        <w:p w14:paraId="72564A2B" w14:textId="7BFB3229"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05" w:history="1">
            <w:r w:rsidRPr="004B097F">
              <w:rPr>
                <w:rStyle w:val="Hyperlink"/>
                <w:rFonts w:ascii="Arial" w:hAnsi="Arial" w:cs="Arial"/>
                <w:noProof/>
                <w:sz w:val="20"/>
              </w:rPr>
              <w:t>2.3.7</w:t>
            </w:r>
            <w:r w:rsidRPr="004B097F">
              <w:rPr>
                <w:rFonts w:ascii="Arial" w:eastAsiaTheme="minorEastAsia" w:hAnsi="Arial" w:cs="Arial"/>
                <w:noProof/>
                <w:sz w:val="20"/>
              </w:rPr>
              <w:tab/>
            </w:r>
            <w:r w:rsidRPr="004B097F">
              <w:rPr>
                <w:rStyle w:val="Hyperlink"/>
                <w:rFonts w:ascii="Arial" w:hAnsi="Arial" w:cs="Arial"/>
                <w:noProof/>
                <w:sz w:val="20"/>
              </w:rPr>
              <w:t>Quy trình Quản lý nghỉ việc</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4</w:t>
            </w:r>
            <w:r w:rsidRPr="004B097F">
              <w:rPr>
                <w:rFonts w:ascii="Arial" w:hAnsi="Arial" w:cs="Arial"/>
                <w:noProof/>
                <w:webHidden/>
                <w:sz w:val="20"/>
              </w:rPr>
              <w:fldChar w:fldCharType="end"/>
            </w:r>
          </w:hyperlink>
        </w:p>
        <w:p w14:paraId="73684EE0" w14:textId="4150F93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6" w:history="1">
            <w:r w:rsidRPr="004B097F">
              <w:rPr>
                <w:rStyle w:val="Hyperlink"/>
                <w:rFonts w:ascii="Arial" w:hAnsi="Arial" w:cs="Arial"/>
                <w:noProof/>
                <w:sz w:val="20"/>
              </w:rPr>
              <w:t>2.3.7.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5</w:t>
            </w:r>
            <w:r w:rsidRPr="004B097F">
              <w:rPr>
                <w:rFonts w:ascii="Arial" w:hAnsi="Arial" w:cs="Arial"/>
                <w:noProof/>
                <w:webHidden/>
                <w:sz w:val="20"/>
              </w:rPr>
              <w:fldChar w:fldCharType="end"/>
            </w:r>
          </w:hyperlink>
        </w:p>
        <w:p w14:paraId="03A6DFF0" w14:textId="0A5D55DA"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7" w:history="1">
            <w:r w:rsidRPr="004B097F">
              <w:rPr>
                <w:rStyle w:val="Hyperlink"/>
                <w:rFonts w:ascii="Arial" w:hAnsi="Arial" w:cs="Arial"/>
                <w:noProof/>
                <w:sz w:val="20"/>
              </w:rPr>
              <w:t>2.3.7.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5</w:t>
            </w:r>
            <w:r w:rsidRPr="004B097F">
              <w:rPr>
                <w:rFonts w:ascii="Arial" w:hAnsi="Arial" w:cs="Arial"/>
                <w:noProof/>
                <w:webHidden/>
                <w:sz w:val="20"/>
              </w:rPr>
              <w:fldChar w:fldCharType="end"/>
            </w:r>
          </w:hyperlink>
        </w:p>
        <w:p w14:paraId="33E9B7B4" w14:textId="4ACB1D0D"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08" w:history="1">
            <w:r w:rsidRPr="004B097F">
              <w:rPr>
                <w:rStyle w:val="Hyperlink"/>
                <w:rFonts w:ascii="Arial" w:hAnsi="Arial" w:cs="Arial"/>
                <w:noProof/>
                <w:sz w:val="20"/>
              </w:rPr>
              <w:t>2.3.8</w:t>
            </w:r>
            <w:r w:rsidRPr="004B097F">
              <w:rPr>
                <w:rFonts w:ascii="Arial" w:eastAsiaTheme="minorEastAsia" w:hAnsi="Arial" w:cs="Arial"/>
                <w:noProof/>
                <w:sz w:val="20"/>
              </w:rPr>
              <w:tab/>
            </w:r>
            <w:r w:rsidRPr="004B097F">
              <w:rPr>
                <w:rStyle w:val="Hyperlink"/>
                <w:rFonts w:ascii="Arial" w:hAnsi="Arial" w:cs="Arial"/>
                <w:noProof/>
                <w:sz w:val="20"/>
              </w:rPr>
              <w:t>Quy trình Quản lý điều chuyển giữa các công ty thành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8</w:t>
            </w:r>
            <w:r w:rsidRPr="004B097F">
              <w:rPr>
                <w:rFonts w:ascii="Arial" w:hAnsi="Arial" w:cs="Arial"/>
                <w:noProof/>
                <w:webHidden/>
                <w:sz w:val="20"/>
              </w:rPr>
              <w:fldChar w:fldCharType="end"/>
            </w:r>
          </w:hyperlink>
        </w:p>
        <w:p w14:paraId="2839531A" w14:textId="7DE4A85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09" w:history="1">
            <w:r w:rsidRPr="004B097F">
              <w:rPr>
                <w:rStyle w:val="Hyperlink"/>
                <w:rFonts w:ascii="Arial" w:hAnsi="Arial" w:cs="Arial"/>
                <w:noProof/>
                <w:sz w:val="20"/>
              </w:rPr>
              <w:t>2.3.8.1</w:t>
            </w:r>
            <w:r w:rsidRPr="004B097F">
              <w:rPr>
                <w:rFonts w:ascii="Arial" w:eastAsiaTheme="minorEastAsia" w:hAnsi="Arial" w:cs="Arial"/>
                <w:noProof/>
                <w:sz w:val="20"/>
              </w:rPr>
              <w:tab/>
            </w:r>
            <w:r w:rsidRPr="004B097F">
              <w:rPr>
                <w:rStyle w:val="Hyperlink"/>
                <w:rFonts w:ascii="Arial" w:hAnsi="Arial" w:cs="Arial"/>
                <w:noProof/>
                <w:sz w:val="20"/>
              </w:rPr>
              <w:t>Quy trình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0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9</w:t>
            </w:r>
            <w:r w:rsidRPr="004B097F">
              <w:rPr>
                <w:rFonts w:ascii="Arial" w:hAnsi="Arial" w:cs="Arial"/>
                <w:noProof/>
                <w:webHidden/>
                <w:sz w:val="20"/>
              </w:rPr>
              <w:fldChar w:fldCharType="end"/>
            </w:r>
          </w:hyperlink>
        </w:p>
        <w:p w14:paraId="3A35D6B3" w14:textId="237D476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0" w:history="1">
            <w:r w:rsidRPr="004B097F">
              <w:rPr>
                <w:rStyle w:val="Hyperlink"/>
                <w:rFonts w:ascii="Arial" w:hAnsi="Arial" w:cs="Arial"/>
                <w:noProof/>
                <w:sz w:val="20"/>
              </w:rPr>
              <w:t>2.3.8.2</w:t>
            </w:r>
            <w:r w:rsidRPr="004B097F">
              <w:rPr>
                <w:rFonts w:ascii="Arial" w:eastAsiaTheme="minorEastAsia" w:hAnsi="Arial" w:cs="Arial"/>
                <w:noProof/>
                <w:sz w:val="20"/>
              </w:rPr>
              <w:tab/>
            </w:r>
            <w:r w:rsidRPr="004B097F">
              <w:rPr>
                <w:rStyle w:val="Hyperlink"/>
                <w:rFonts w:ascii="Arial" w:hAnsi="Arial" w:cs="Arial"/>
                <w:noProof/>
                <w:sz w:val="20"/>
              </w:rPr>
              <w:t>Mô tả quy tr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29</w:t>
            </w:r>
            <w:r w:rsidRPr="004B097F">
              <w:rPr>
                <w:rFonts w:ascii="Arial" w:hAnsi="Arial" w:cs="Arial"/>
                <w:noProof/>
                <w:webHidden/>
                <w:sz w:val="20"/>
              </w:rPr>
              <w:fldChar w:fldCharType="end"/>
            </w:r>
          </w:hyperlink>
        </w:p>
        <w:p w14:paraId="3E7A6B17" w14:textId="3F3C2CAD" w:rsidR="004B097F" w:rsidRPr="004B097F" w:rsidRDefault="004B097F">
          <w:pPr>
            <w:pStyle w:val="TOC1"/>
            <w:tabs>
              <w:tab w:val="left" w:pos="600"/>
              <w:tab w:val="right" w:leader="dot" w:pos="9064"/>
            </w:tabs>
            <w:rPr>
              <w:rFonts w:ascii="Arial" w:eastAsiaTheme="minorEastAsia" w:hAnsi="Arial" w:cs="Arial"/>
              <w:noProof/>
              <w:sz w:val="20"/>
            </w:rPr>
          </w:pPr>
          <w:hyperlink w:anchor="_Toc501027411" w:history="1">
            <w:r w:rsidRPr="004B097F">
              <w:rPr>
                <w:rStyle w:val="Hyperlink"/>
                <w:rFonts w:ascii="Arial" w:hAnsi="Arial" w:cs="Arial"/>
                <w:noProof/>
                <w:sz w:val="20"/>
              </w:rPr>
              <w:t>3.</w:t>
            </w:r>
            <w:r w:rsidRPr="004B097F">
              <w:rPr>
                <w:rFonts w:ascii="Arial" w:eastAsiaTheme="minorEastAsia" w:hAnsi="Arial" w:cs="Arial"/>
                <w:noProof/>
                <w:sz w:val="20"/>
              </w:rPr>
              <w:tab/>
            </w:r>
            <w:r w:rsidRPr="004B097F">
              <w:rPr>
                <w:rStyle w:val="Hyperlink"/>
                <w:rFonts w:ascii="Arial" w:hAnsi="Arial" w:cs="Arial"/>
                <w:noProof/>
                <w:sz w:val="20"/>
              </w:rPr>
              <w:t>YÊU CẦU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0</w:t>
            </w:r>
            <w:r w:rsidRPr="004B097F">
              <w:rPr>
                <w:rFonts w:ascii="Arial" w:hAnsi="Arial" w:cs="Arial"/>
                <w:noProof/>
                <w:webHidden/>
                <w:sz w:val="20"/>
              </w:rPr>
              <w:fldChar w:fldCharType="end"/>
            </w:r>
          </w:hyperlink>
        </w:p>
        <w:p w14:paraId="796B37EE" w14:textId="032F608C" w:rsidR="004B097F" w:rsidRPr="004B097F" w:rsidRDefault="004B097F">
          <w:pPr>
            <w:pStyle w:val="TOC2"/>
            <w:tabs>
              <w:tab w:val="left" w:pos="800"/>
              <w:tab w:val="right" w:leader="dot" w:pos="9064"/>
            </w:tabs>
            <w:rPr>
              <w:rFonts w:ascii="Arial" w:eastAsiaTheme="minorEastAsia" w:hAnsi="Arial" w:cs="Arial"/>
              <w:noProof/>
              <w:sz w:val="20"/>
            </w:rPr>
          </w:pPr>
          <w:hyperlink w:anchor="_Toc501027412" w:history="1">
            <w:r w:rsidRPr="004B097F">
              <w:rPr>
                <w:rStyle w:val="Hyperlink"/>
                <w:rFonts w:ascii="Arial" w:hAnsi="Arial" w:cs="Arial"/>
                <w:noProof/>
                <w:sz w:val="20"/>
              </w:rPr>
              <w:t>3.1</w:t>
            </w:r>
            <w:r w:rsidRPr="004B097F">
              <w:rPr>
                <w:rFonts w:ascii="Arial" w:eastAsiaTheme="minorEastAsia" w:hAnsi="Arial" w:cs="Arial"/>
                <w:noProof/>
                <w:sz w:val="20"/>
              </w:rPr>
              <w:tab/>
            </w:r>
            <w:r w:rsidRPr="004B097F">
              <w:rPr>
                <w:rStyle w:val="Hyperlink"/>
                <w:rFonts w:ascii="Arial" w:hAnsi="Arial" w:cs="Arial"/>
                <w:noProof/>
                <w:sz w:val="20"/>
              </w:rPr>
              <w:t>Sơ đồ phân rã chức năng của hệ thố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0</w:t>
            </w:r>
            <w:r w:rsidRPr="004B097F">
              <w:rPr>
                <w:rFonts w:ascii="Arial" w:hAnsi="Arial" w:cs="Arial"/>
                <w:noProof/>
                <w:webHidden/>
                <w:sz w:val="20"/>
              </w:rPr>
              <w:fldChar w:fldCharType="end"/>
            </w:r>
          </w:hyperlink>
        </w:p>
        <w:p w14:paraId="214D98DA" w14:textId="0365C0D9" w:rsidR="004B097F" w:rsidRPr="004B097F" w:rsidRDefault="004B097F">
          <w:pPr>
            <w:pStyle w:val="TOC2"/>
            <w:tabs>
              <w:tab w:val="left" w:pos="800"/>
              <w:tab w:val="right" w:leader="dot" w:pos="9064"/>
            </w:tabs>
            <w:rPr>
              <w:rFonts w:ascii="Arial" w:eastAsiaTheme="minorEastAsia" w:hAnsi="Arial" w:cs="Arial"/>
              <w:noProof/>
              <w:sz w:val="20"/>
            </w:rPr>
          </w:pPr>
          <w:hyperlink w:anchor="_Toc501027413" w:history="1">
            <w:r w:rsidRPr="004B097F">
              <w:rPr>
                <w:rStyle w:val="Hyperlink"/>
                <w:rFonts w:ascii="Arial" w:hAnsi="Arial" w:cs="Arial"/>
                <w:noProof/>
                <w:sz w:val="20"/>
              </w:rPr>
              <w:t>3.2</w:t>
            </w:r>
            <w:r w:rsidRPr="004B097F">
              <w:rPr>
                <w:rFonts w:ascii="Arial" w:eastAsiaTheme="minorEastAsia" w:hAnsi="Arial" w:cs="Arial"/>
                <w:noProof/>
                <w:sz w:val="20"/>
              </w:rPr>
              <w:tab/>
            </w:r>
            <w:r w:rsidRPr="004B097F">
              <w:rPr>
                <w:rStyle w:val="Hyperlink"/>
                <w:rFonts w:ascii="Arial" w:hAnsi="Arial" w:cs="Arial"/>
                <w:noProof/>
                <w:sz w:val="20"/>
              </w:rPr>
              <w:t>Nghiệp vụ</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1</w:t>
            </w:r>
            <w:r w:rsidRPr="004B097F">
              <w:rPr>
                <w:rFonts w:ascii="Arial" w:hAnsi="Arial" w:cs="Arial"/>
                <w:noProof/>
                <w:webHidden/>
                <w:sz w:val="20"/>
              </w:rPr>
              <w:fldChar w:fldCharType="end"/>
            </w:r>
          </w:hyperlink>
        </w:p>
        <w:p w14:paraId="38EDB28C" w14:textId="1D8496D3"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14" w:history="1">
            <w:r w:rsidRPr="004B097F">
              <w:rPr>
                <w:rStyle w:val="Hyperlink"/>
                <w:rFonts w:ascii="Arial" w:hAnsi="Arial" w:cs="Arial"/>
                <w:noProof/>
                <w:sz w:val="20"/>
              </w:rPr>
              <w:t>3.2.1</w:t>
            </w:r>
            <w:r w:rsidRPr="004B097F">
              <w:rPr>
                <w:rFonts w:ascii="Arial" w:eastAsiaTheme="minorEastAsia" w:hAnsi="Arial" w:cs="Arial"/>
                <w:noProof/>
                <w:sz w:val="20"/>
              </w:rPr>
              <w:tab/>
            </w:r>
            <w:r w:rsidRPr="004B097F">
              <w:rPr>
                <w:rStyle w:val="Hyperlink"/>
                <w:rFonts w:ascii="Arial" w:hAnsi="Arial" w:cs="Arial"/>
                <w:noProof/>
                <w:sz w:val="20"/>
              </w:rPr>
              <w:t>Hồ sơ nhân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1</w:t>
            </w:r>
            <w:r w:rsidRPr="004B097F">
              <w:rPr>
                <w:rFonts w:ascii="Arial" w:hAnsi="Arial" w:cs="Arial"/>
                <w:noProof/>
                <w:webHidden/>
                <w:sz w:val="20"/>
              </w:rPr>
              <w:fldChar w:fldCharType="end"/>
            </w:r>
          </w:hyperlink>
        </w:p>
        <w:p w14:paraId="11E7660D" w14:textId="68ED808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5" w:history="1">
            <w:r w:rsidRPr="004B097F">
              <w:rPr>
                <w:rStyle w:val="Hyperlink"/>
                <w:rFonts w:ascii="Arial" w:hAnsi="Arial" w:cs="Arial"/>
                <w:noProof/>
                <w:sz w:val="20"/>
              </w:rPr>
              <w:t>3.2.1.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2</w:t>
            </w:r>
            <w:r w:rsidRPr="004B097F">
              <w:rPr>
                <w:rFonts w:ascii="Arial" w:hAnsi="Arial" w:cs="Arial"/>
                <w:noProof/>
                <w:webHidden/>
                <w:sz w:val="20"/>
              </w:rPr>
              <w:fldChar w:fldCharType="end"/>
            </w:r>
          </w:hyperlink>
        </w:p>
        <w:p w14:paraId="7542B53F" w14:textId="72A9EBFA"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6" w:history="1">
            <w:r w:rsidRPr="004B097F">
              <w:rPr>
                <w:rStyle w:val="Hyperlink"/>
                <w:rFonts w:ascii="Arial" w:hAnsi="Arial" w:cs="Arial"/>
                <w:noProof/>
                <w:sz w:val="20"/>
              </w:rPr>
              <w:t>3.2.1.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2</w:t>
            </w:r>
            <w:r w:rsidRPr="004B097F">
              <w:rPr>
                <w:rFonts w:ascii="Arial" w:hAnsi="Arial" w:cs="Arial"/>
                <w:noProof/>
                <w:webHidden/>
                <w:sz w:val="20"/>
              </w:rPr>
              <w:fldChar w:fldCharType="end"/>
            </w:r>
          </w:hyperlink>
        </w:p>
        <w:p w14:paraId="1B301864" w14:textId="5DF60D48"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7" w:history="1">
            <w:r w:rsidRPr="004B097F">
              <w:rPr>
                <w:rStyle w:val="Hyperlink"/>
                <w:rFonts w:ascii="Arial" w:hAnsi="Arial" w:cs="Arial"/>
                <w:noProof/>
                <w:sz w:val="20"/>
              </w:rPr>
              <w:t>3.2.1.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32</w:t>
            </w:r>
            <w:r w:rsidRPr="004B097F">
              <w:rPr>
                <w:rFonts w:ascii="Arial" w:hAnsi="Arial" w:cs="Arial"/>
                <w:noProof/>
                <w:webHidden/>
                <w:sz w:val="20"/>
              </w:rPr>
              <w:fldChar w:fldCharType="end"/>
            </w:r>
          </w:hyperlink>
        </w:p>
        <w:p w14:paraId="1F247A63" w14:textId="05B1BCB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8" w:history="1">
            <w:r w:rsidRPr="004B097F">
              <w:rPr>
                <w:rStyle w:val="Hyperlink"/>
                <w:rFonts w:ascii="Arial" w:hAnsi="Arial" w:cs="Arial"/>
                <w:noProof/>
                <w:sz w:val="20"/>
              </w:rPr>
              <w:t>3.2.1.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47</w:t>
            </w:r>
            <w:r w:rsidRPr="004B097F">
              <w:rPr>
                <w:rFonts w:ascii="Arial" w:hAnsi="Arial" w:cs="Arial"/>
                <w:noProof/>
                <w:webHidden/>
                <w:sz w:val="20"/>
              </w:rPr>
              <w:fldChar w:fldCharType="end"/>
            </w:r>
          </w:hyperlink>
        </w:p>
        <w:p w14:paraId="5577FB6F" w14:textId="05A7293E"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19" w:history="1">
            <w:r w:rsidRPr="004B097F">
              <w:rPr>
                <w:rStyle w:val="Hyperlink"/>
                <w:rFonts w:ascii="Arial" w:hAnsi="Arial" w:cs="Arial"/>
                <w:noProof/>
                <w:sz w:val="20"/>
                <w:lang w:val="vi-VN"/>
              </w:rPr>
              <w:t>3.2.1.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1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0</w:t>
            </w:r>
            <w:r w:rsidRPr="004B097F">
              <w:rPr>
                <w:rFonts w:ascii="Arial" w:hAnsi="Arial" w:cs="Arial"/>
                <w:noProof/>
                <w:webHidden/>
                <w:sz w:val="20"/>
              </w:rPr>
              <w:fldChar w:fldCharType="end"/>
            </w:r>
          </w:hyperlink>
        </w:p>
        <w:p w14:paraId="76F5B87F" w14:textId="7BFE84B0"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20" w:history="1">
            <w:r w:rsidRPr="004B097F">
              <w:rPr>
                <w:rStyle w:val="Hyperlink"/>
                <w:rFonts w:ascii="Arial" w:hAnsi="Arial" w:cs="Arial"/>
                <w:noProof/>
                <w:sz w:val="20"/>
              </w:rPr>
              <w:t>3.2.2</w:t>
            </w:r>
            <w:r w:rsidRPr="004B097F">
              <w:rPr>
                <w:rFonts w:ascii="Arial" w:eastAsiaTheme="minorEastAsia" w:hAnsi="Arial" w:cs="Arial"/>
                <w:noProof/>
                <w:sz w:val="20"/>
              </w:rPr>
              <w:tab/>
            </w:r>
            <w:r w:rsidRPr="004B097F">
              <w:rPr>
                <w:rStyle w:val="Hyperlink"/>
                <w:rFonts w:ascii="Arial" w:hAnsi="Arial" w:cs="Arial"/>
                <w:noProof/>
                <w:sz w:val="20"/>
              </w:rPr>
              <w:t>Chức danh kiêm nhiệm</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1</w:t>
            </w:r>
            <w:r w:rsidRPr="004B097F">
              <w:rPr>
                <w:rFonts w:ascii="Arial" w:hAnsi="Arial" w:cs="Arial"/>
                <w:noProof/>
                <w:webHidden/>
                <w:sz w:val="20"/>
              </w:rPr>
              <w:fldChar w:fldCharType="end"/>
            </w:r>
          </w:hyperlink>
        </w:p>
        <w:p w14:paraId="4BB3E4E9" w14:textId="3D8E5D43"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1" w:history="1">
            <w:r w:rsidRPr="004B097F">
              <w:rPr>
                <w:rStyle w:val="Hyperlink"/>
                <w:rFonts w:ascii="Arial" w:hAnsi="Arial" w:cs="Arial"/>
                <w:noProof/>
                <w:sz w:val="20"/>
              </w:rPr>
              <w:t>3.2.2.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2</w:t>
            </w:r>
            <w:r w:rsidRPr="004B097F">
              <w:rPr>
                <w:rFonts w:ascii="Arial" w:hAnsi="Arial" w:cs="Arial"/>
                <w:noProof/>
                <w:webHidden/>
                <w:sz w:val="20"/>
              </w:rPr>
              <w:fldChar w:fldCharType="end"/>
            </w:r>
          </w:hyperlink>
        </w:p>
        <w:p w14:paraId="4F619363" w14:textId="64C142B7"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2" w:history="1">
            <w:r w:rsidRPr="004B097F">
              <w:rPr>
                <w:rStyle w:val="Hyperlink"/>
                <w:rFonts w:ascii="Arial" w:hAnsi="Arial" w:cs="Arial"/>
                <w:noProof/>
                <w:sz w:val="20"/>
              </w:rPr>
              <w:t>3.2.2.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2</w:t>
            </w:r>
            <w:r w:rsidRPr="004B097F">
              <w:rPr>
                <w:rFonts w:ascii="Arial" w:hAnsi="Arial" w:cs="Arial"/>
                <w:noProof/>
                <w:webHidden/>
                <w:sz w:val="20"/>
              </w:rPr>
              <w:fldChar w:fldCharType="end"/>
            </w:r>
          </w:hyperlink>
        </w:p>
        <w:p w14:paraId="6D602783" w14:textId="7C829BD8"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3" w:history="1">
            <w:r w:rsidRPr="004B097F">
              <w:rPr>
                <w:rStyle w:val="Hyperlink"/>
                <w:rFonts w:ascii="Arial" w:hAnsi="Arial" w:cs="Arial"/>
                <w:noProof/>
                <w:sz w:val="20"/>
              </w:rPr>
              <w:t>3.2.2.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2</w:t>
            </w:r>
            <w:r w:rsidRPr="004B097F">
              <w:rPr>
                <w:rFonts w:ascii="Arial" w:hAnsi="Arial" w:cs="Arial"/>
                <w:noProof/>
                <w:webHidden/>
                <w:sz w:val="20"/>
              </w:rPr>
              <w:fldChar w:fldCharType="end"/>
            </w:r>
          </w:hyperlink>
        </w:p>
        <w:p w14:paraId="1CD8B1AC" w14:textId="782D5A1A"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4" w:history="1">
            <w:r w:rsidRPr="004B097F">
              <w:rPr>
                <w:rStyle w:val="Hyperlink"/>
                <w:rFonts w:ascii="Arial" w:hAnsi="Arial" w:cs="Arial"/>
                <w:noProof/>
                <w:sz w:val="20"/>
              </w:rPr>
              <w:t>3.2.2.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5</w:t>
            </w:r>
            <w:r w:rsidRPr="004B097F">
              <w:rPr>
                <w:rFonts w:ascii="Arial" w:hAnsi="Arial" w:cs="Arial"/>
                <w:noProof/>
                <w:webHidden/>
                <w:sz w:val="20"/>
              </w:rPr>
              <w:fldChar w:fldCharType="end"/>
            </w:r>
          </w:hyperlink>
        </w:p>
        <w:p w14:paraId="4024C84F" w14:textId="0050F18D"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5" w:history="1">
            <w:r w:rsidRPr="004B097F">
              <w:rPr>
                <w:rStyle w:val="Hyperlink"/>
                <w:rFonts w:ascii="Arial" w:hAnsi="Arial" w:cs="Arial"/>
                <w:noProof/>
                <w:sz w:val="20"/>
                <w:lang w:val="vi-VN"/>
              </w:rPr>
              <w:t>3.2.2.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7</w:t>
            </w:r>
            <w:r w:rsidRPr="004B097F">
              <w:rPr>
                <w:rFonts w:ascii="Arial" w:hAnsi="Arial" w:cs="Arial"/>
                <w:noProof/>
                <w:webHidden/>
                <w:sz w:val="20"/>
              </w:rPr>
              <w:fldChar w:fldCharType="end"/>
            </w:r>
          </w:hyperlink>
        </w:p>
        <w:p w14:paraId="5E255AB6" w14:textId="06E82CD7"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26" w:history="1">
            <w:r w:rsidRPr="004B097F">
              <w:rPr>
                <w:rStyle w:val="Hyperlink"/>
                <w:rFonts w:ascii="Arial" w:hAnsi="Arial" w:cs="Arial"/>
                <w:noProof/>
                <w:sz w:val="20"/>
              </w:rPr>
              <w:t>3.2.3</w:t>
            </w:r>
            <w:r w:rsidRPr="004B097F">
              <w:rPr>
                <w:rFonts w:ascii="Arial" w:eastAsiaTheme="minorEastAsia" w:hAnsi="Arial" w:cs="Arial"/>
                <w:noProof/>
                <w:sz w:val="20"/>
              </w:rPr>
              <w:tab/>
            </w:r>
            <w:r w:rsidRPr="004B097F">
              <w:rPr>
                <w:rStyle w:val="Hyperlink"/>
                <w:rFonts w:ascii="Arial" w:hAnsi="Arial" w:cs="Arial"/>
                <w:noProof/>
                <w:sz w:val="20"/>
              </w:rPr>
              <w:t>Quản lý các thông tin quá trình, thông tin khác</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7</w:t>
            </w:r>
            <w:r w:rsidRPr="004B097F">
              <w:rPr>
                <w:rFonts w:ascii="Arial" w:hAnsi="Arial" w:cs="Arial"/>
                <w:noProof/>
                <w:webHidden/>
                <w:sz w:val="20"/>
              </w:rPr>
              <w:fldChar w:fldCharType="end"/>
            </w:r>
          </w:hyperlink>
        </w:p>
        <w:p w14:paraId="5A15D40E" w14:textId="26B51A4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7" w:history="1">
            <w:r w:rsidRPr="004B097F">
              <w:rPr>
                <w:rStyle w:val="Hyperlink"/>
                <w:rFonts w:ascii="Arial" w:hAnsi="Arial" w:cs="Arial"/>
                <w:noProof/>
                <w:sz w:val="20"/>
              </w:rPr>
              <w:t>3.2.3.1</w:t>
            </w:r>
            <w:r w:rsidRPr="004B097F">
              <w:rPr>
                <w:rFonts w:ascii="Arial" w:eastAsiaTheme="minorEastAsia" w:hAnsi="Arial" w:cs="Arial"/>
                <w:noProof/>
                <w:sz w:val="20"/>
              </w:rPr>
              <w:tab/>
            </w:r>
            <w:r w:rsidRPr="004B097F">
              <w:rPr>
                <w:rStyle w:val="Hyperlink"/>
                <w:rFonts w:ascii="Arial" w:hAnsi="Arial" w:cs="Arial"/>
                <w:noProof/>
                <w:sz w:val="20"/>
              </w:rPr>
              <w:t>Quá trình công tác trong công ty</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57</w:t>
            </w:r>
            <w:r w:rsidRPr="004B097F">
              <w:rPr>
                <w:rFonts w:ascii="Arial" w:hAnsi="Arial" w:cs="Arial"/>
                <w:noProof/>
                <w:webHidden/>
                <w:sz w:val="20"/>
              </w:rPr>
              <w:fldChar w:fldCharType="end"/>
            </w:r>
          </w:hyperlink>
        </w:p>
        <w:p w14:paraId="1274F20F" w14:textId="615E04F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8" w:history="1">
            <w:r w:rsidRPr="004B097F">
              <w:rPr>
                <w:rStyle w:val="Hyperlink"/>
                <w:rFonts w:ascii="Arial" w:hAnsi="Arial" w:cs="Arial"/>
                <w:noProof/>
                <w:sz w:val="20"/>
              </w:rPr>
              <w:t>3.2.3.2</w:t>
            </w:r>
            <w:r w:rsidRPr="004B097F">
              <w:rPr>
                <w:rFonts w:ascii="Arial" w:eastAsiaTheme="minorEastAsia" w:hAnsi="Arial" w:cs="Arial"/>
                <w:noProof/>
                <w:sz w:val="20"/>
              </w:rPr>
              <w:tab/>
            </w:r>
            <w:r w:rsidRPr="004B097F">
              <w:rPr>
                <w:rStyle w:val="Hyperlink"/>
                <w:rFonts w:ascii="Arial" w:hAnsi="Arial" w:cs="Arial"/>
                <w:noProof/>
                <w:sz w:val="20"/>
              </w:rPr>
              <w:t>Quá trình ký hợp đồng lao độ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0</w:t>
            </w:r>
            <w:r w:rsidRPr="004B097F">
              <w:rPr>
                <w:rFonts w:ascii="Arial" w:hAnsi="Arial" w:cs="Arial"/>
                <w:noProof/>
                <w:webHidden/>
                <w:sz w:val="20"/>
              </w:rPr>
              <w:fldChar w:fldCharType="end"/>
            </w:r>
          </w:hyperlink>
        </w:p>
        <w:p w14:paraId="2B76DC2D" w14:textId="6242F0C3"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29" w:history="1">
            <w:r w:rsidRPr="004B097F">
              <w:rPr>
                <w:rStyle w:val="Hyperlink"/>
                <w:rFonts w:ascii="Arial" w:hAnsi="Arial" w:cs="Arial"/>
                <w:noProof/>
                <w:sz w:val="20"/>
              </w:rPr>
              <w:t>3.2.3.3</w:t>
            </w:r>
            <w:r w:rsidRPr="004B097F">
              <w:rPr>
                <w:rFonts w:ascii="Arial" w:eastAsiaTheme="minorEastAsia" w:hAnsi="Arial" w:cs="Arial"/>
                <w:noProof/>
                <w:sz w:val="20"/>
              </w:rPr>
              <w:tab/>
            </w:r>
            <w:r w:rsidRPr="004B097F">
              <w:rPr>
                <w:rStyle w:val="Hyperlink"/>
                <w:rFonts w:ascii="Arial" w:hAnsi="Arial" w:cs="Arial"/>
                <w:noProof/>
                <w:sz w:val="20"/>
              </w:rPr>
              <w:t>Quá trình khen thưở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2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2</w:t>
            </w:r>
            <w:r w:rsidRPr="004B097F">
              <w:rPr>
                <w:rFonts w:ascii="Arial" w:hAnsi="Arial" w:cs="Arial"/>
                <w:noProof/>
                <w:webHidden/>
                <w:sz w:val="20"/>
              </w:rPr>
              <w:fldChar w:fldCharType="end"/>
            </w:r>
          </w:hyperlink>
        </w:p>
        <w:p w14:paraId="09E98311" w14:textId="4346FAD2"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0" w:history="1">
            <w:r w:rsidRPr="004B097F">
              <w:rPr>
                <w:rStyle w:val="Hyperlink"/>
                <w:rFonts w:ascii="Arial" w:hAnsi="Arial" w:cs="Arial"/>
                <w:noProof/>
                <w:sz w:val="20"/>
              </w:rPr>
              <w:t>3.2.3.4</w:t>
            </w:r>
            <w:r w:rsidRPr="004B097F">
              <w:rPr>
                <w:rFonts w:ascii="Arial" w:eastAsiaTheme="minorEastAsia" w:hAnsi="Arial" w:cs="Arial"/>
                <w:noProof/>
                <w:sz w:val="20"/>
              </w:rPr>
              <w:tab/>
            </w:r>
            <w:r w:rsidRPr="004B097F">
              <w:rPr>
                <w:rStyle w:val="Hyperlink"/>
                <w:rFonts w:ascii="Arial" w:hAnsi="Arial" w:cs="Arial"/>
                <w:noProof/>
                <w:sz w:val="20"/>
              </w:rPr>
              <w:t>Quá trình kỷ luật</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5</w:t>
            </w:r>
            <w:r w:rsidRPr="004B097F">
              <w:rPr>
                <w:rFonts w:ascii="Arial" w:hAnsi="Arial" w:cs="Arial"/>
                <w:noProof/>
                <w:webHidden/>
                <w:sz w:val="20"/>
              </w:rPr>
              <w:fldChar w:fldCharType="end"/>
            </w:r>
          </w:hyperlink>
        </w:p>
        <w:p w14:paraId="5E55D90C" w14:textId="7B6E9EB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1" w:history="1">
            <w:r w:rsidRPr="004B097F">
              <w:rPr>
                <w:rStyle w:val="Hyperlink"/>
                <w:rFonts w:ascii="Arial" w:hAnsi="Arial" w:cs="Arial"/>
                <w:noProof/>
                <w:sz w:val="20"/>
              </w:rPr>
              <w:t>3.2.3.5</w:t>
            </w:r>
            <w:r w:rsidRPr="004B097F">
              <w:rPr>
                <w:rFonts w:ascii="Arial" w:eastAsiaTheme="minorEastAsia" w:hAnsi="Arial" w:cs="Arial"/>
                <w:noProof/>
                <w:sz w:val="20"/>
              </w:rPr>
              <w:tab/>
            </w:r>
            <w:r w:rsidRPr="004B097F">
              <w:rPr>
                <w:rStyle w:val="Hyperlink"/>
                <w:rFonts w:ascii="Arial" w:hAnsi="Arial" w:cs="Arial"/>
                <w:noProof/>
                <w:sz w:val="20"/>
              </w:rPr>
              <w:t>Kết quả đánh giá</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7</w:t>
            </w:r>
            <w:r w:rsidRPr="004B097F">
              <w:rPr>
                <w:rFonts w:ascii="Arial" w:hAnsi="Arial" w:cs="Arial"/>
                <w:noProof/>
                <w:webHidden/>
                <w:sz w:val="20"/>
              </w:rPr>
              <w:fldChar w:fldCharType="end"/>
            </w:r>
          </w:hyperlink>
        </w:p>
        <w:p w14:paraId="1E749234" w14:textId="6CF76996"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2" w:history="1">
            <w:r w:rsidRPr="004B097F">
              <w:rPr>
                <w:rStyle w:val="Hyperlink"/>
                <w:rFonts w:ascii="Arial" w:hAnsi="Arial" w:cs="Arial"/>
                <w:noProof/>
                <w:sz w:val="20"/>
              </w:rPr>
              <w:t>3.2.3.6</w:t>
            </w:r>
            <w:r w:rsidRPr="004B097F">
              <w:rPr>
                <w:rFonts w:ascii="Arial" w:eastAsiaTheme="minorEastAsia" w:hAnsi="Arial" w:cs="Arial"/>
                <w:noProof/>
                <w:sz w:val="20"/>
              </w:rPr>
              <w:tab/>
            </w:r>
            <w:r w:rsidRPr="004B097F">
              <w:rPr>
                <w:rStyle w:val="Hyperlink"/>
                <w:rFonts w:ascii="Arial" w:hAnsi="Arial" w:cs="Arial"/>
                <w:noProof/>
                <w:sz w:val="20"/>
              </w:rPr>
              <w:t>Quá trình công tác trước khi vào công ty</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69</w:t>
            </w:r>
            <w:r w:rsidRPr="004B097F">
              <w:rPr>
                <w:rFonts w:ascii="Arial" w:hAnsi="Arial" w:cs="Arial"/>
                <w:noProof/>
                <w:webHidden/>
                <w:sz w:val="20"/>
              </w:rPr>
              <w:fldChar w:fldCharType="end"/>
            </w:r>
          </w:hyperlink>
        </w:p>
        <w:p w14:paraId="79199D7E" w14:textId="45171223"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3" w:history="1">
            <w:r w:rsidRPr="004B097F">
              <w:rPr>
                <w:rStyle w:val="Hyperlink"/>
                <w:rFonts w:ascii="Arial" w:hAnsi="Arial" w:cs="Arial"/>
                <w:noProof/>
                <w:sz w:val="20"/>
              </w:rPr>
              <w:t>3.2.3.7</w:t>
            </w:r>
            <w:r w:rsidRPr="004B097F">
              <w:rPr>
                <w:rFonts w:ascii="Arial" w:eastAsiaTheme="minorEastAsia" w:hAnsi="Arial" w:cs="Arial"/>
                <w:noProof/>
                <w:sz w:val="20"/>
              </w:rPr>
              <w:tab/>
            </w:r>
            <w:r w:rsidRPr="004B097F">
              <w:rPr>
                <w:rStyle w:val="Hyperlink"/>
                <w:rFonts w:ascii="Arial" w:hAnsi="Arial" w:cs="Arial"/>
                <w:noProof/>
                <w:sz w:val="20"/>
              </w:rPr>
              <w:t>Quá trình đào tạo</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74</w:t>
            </w:r>
            <w:r w:rsidRPr="004B097F">
              <w:rPr>
                <w:rFonts w:ascii="Arial" w:hAnsi="Arial" w:cs="Arial"/>
                <w:noProof/>
                <w:webHidden/>
                <w:sz w:val="20"/>
              </w:rPr>
              <w:fldChar w:fldCharType="end"/>
            </w:r>
          </w:hyperlink>
        </w:p>
        <w:p w14:paraId="66BBEB59" w14:textId="5852643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4" w:history="1">
            <w:r w:rsidRPr="004B097F">
              <w:rPr>
                <w:rStyle w:val="Hyperlink"/>
                <w:rFonts w:ascii="Arial" w:hAnsi="Arial" w:cs="Arial"/>
                <w:noProof/>
                <w:sz w:val="20"/>
              </w:rPr>
              <w:t>3.2.3.8</w:t>
            </w:r>
            <w:r w:rsidRPr="004B097F">
              <w:rPr>
                <w:rFonts w:ascii="Arial" w:eastAsiaTheme="minorEastAsia" w:hAnsi="Arial" w:cs="Arial"/>
                <w:noProof/>
                <w:sz w:val="20"/>
              </w:rPr>
              <w:tab/>
            </w:r>
            <w:r w:rsidRPr="004B097F">
              <w:rPr>
                <w:rStyle w:val="Hyperlink"/>
                <w:rFonts w:ascii="Arial" w:hAnsi="Arial" w:cs="Arial"/>
                <w:noProof/>
                <w:sz w:val="20"/>
              </w:rPr>
              <w:t>Bằng cấp, chuyên mô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0</w:t>
            </w:r>
            <w:r w:rsidRPr="004B097F">
              <w:rPr>
                <w:rFonts w:ascii="Arial" w:hAnsi="Arial" w:cs="Arial"/>
                <w:noProof/>
                <w:webHidden/>
                <w:sz w:val="20"/>
              </w:rPr>
              <w:fldChar w:fldCharType="end"/>
            </w:r>
          </w:hyperlink>
        </w:p>
        <w:p w14:paraId="5240A9D8" w14:textId="6FE6081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35" w:history="1">
            <w:r w:rsidRPr="004B097F">
              <w:rPr>
                <w:rStyle w:val="Hyperlink"/>
                <w:rFonts w:ascii="Arial" w:hAnsi="Arial" w:cs="Arial"/>
                <w:noProof/>
                <w:sz w:val="20"/>
              </w:rPr>
              <w:t>3.2.3.9</w:t>
            </w:r>
            <w:r w:rsidRPr="004B097F">
              <w:rPr>
                <w:rFonts w:ascii="Arial" w:eastAsiaTheme="minorEastAsia" w:hAnsi="Arial" w:cs="Arial"/>
                <w:noProof/>
                <w:sz w:val="20"/>
              </w:rPr>
              <w:tab/>
            </w:r>
            <w:r w:rsidRPr="004B097F">
              <w:rPr>
                <w:rStyle w:val="Hyperlink"/>
                <w:rFonts w:ascii="Arial" w:hAnsi="Arial" w:cs="Arial"/>
                <w:noProof/>
                <w:sz w:val="20"/>
              </w:rPr>
              <w:t>Chứng chỉ</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4</w:t>
            </w:r>
            <w:r w:rsidRPr="004B097F">
              <w:rPr>
                <w:rFonts w:ascii="Arial" w:hAnsi="Arial" w:cs="Arial"/>
                <w:noProof/>
                <w:webHidden/>
                <w:sz w:val="20"/>
              </w:rPr>
              <w:fldChar w:fldCharType="end"/>
            </w:r>
          </w:hyperlink>
        </w:p>
        <w:p w14:paraId="15C0AE9E" w14:textId="0DFAA09A"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36" w:history="1">
            <w:r w:rsidRPr="004B097F">
              <w:rPr>
                <w:rStyle w:val="Hyperlink"/>
                <w:rFonts w:ascii="Arial" w:hAnsi="Arial" w:cs="Arial"/>
                <w:noProof/>
                <w:sz w:val="20"/>
              </w:rPr>
              <w:t>3.2.3.10</w:t>
            </w:r>
            <w:r w:rsidRPr="004B097F">
              <w:rPr>
                <w:rFonts w:ascii="Arial" w:eastAsiaTheme="minorEastAsia" w:hAnsi="Arial" w:cs="Arial"/>
                <w:noProof/>
                <w:sz w:val="20"/>
              </w:rPr>
              <w:tab/>
            </w:r>
            <w:r w:rsidRPr="004B097F">
              <w:rPr>
                <w:rStyle w:val="Hyperlink"/>
                <w:rFonts w:ascii="Arial" w:hAnsi="Arial" w:cs="Arial"/>
                <w:noProof/>
                <w:sz w:val="20"/>
              </w:rPr>
              <w:t>Thông tin hộ gia đ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88</w:t>
            </w:r>
            <w:r w:rsidRPr="004B097F">
              <w:rPr>
                <w:rFonts w:ascii="Arial" w:hAnsi="Arial" w:cs="Arial"/>
                <w:noProof/>
                <w:webHidden/>
                <w:sz w:val="20"/>
              </w:rPr>
              <w:fldChar w:fldCharType="end"/>
            </w:r>
          </w:hyperlink>
        </w:p>
        <w:p w14:paraId="1BF7B380" w14:textId="5510EEB1"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37" w:history="1">
            <w:r w:rsidRPr="004B097F">
              <w:rPr>
                <w:rStyle w:val="Hyperlink"/>
                <w:rFonts w:ascii="Arial" w:hAnsi="Arial" w:cs="Arial"/>
                <w:noProof/>
                <w:sz w:val="20"/>
              </w:rPr>
              <w:t>3.2.3.11</w:t>
            </w:r>
            <w:r w:rsidRPr="004B097F">
              <w:rPr>
                <w:rFonts w:ascii="Arial" w:eastAsiaTheme="minorEastAsia" w:hAnsi="Arial" w:cs="Arial"/>
                <w:noProof/>
                <w:sz w:val="20"/>
              </w:rPr>
              <w:tab/>
            </w:r>
            <w:r w:rsidRPr="004B097F">
              <w:rPr>
                <w:rStyle w:val="Hyperlink"/>
                <w:rFonts w:ascii="Arial" w:hAnsi="Arial" w:cs="Arial"/>
                <w:noProof/>
                <w:sz w:val="20"/>
              </w:rPr>
              <w:t>Quan hệ nhân thâ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93</w:t>
            </w:r>
            <w:r w:rsidRPr="004B097F">
              <w:rPr>
                <w:rFonts w:ascii="Arial" w:hAnsi="Arial" w:cs="Arial"/>
                <w:noProof/>
                <w:webHidden/>
                <w:sz w:val="20"/>
              </w:rPr>
              <w:fldChar w:fldCharType="end"/>
            </w:r>
          </w:hyperlink>
        </w:p>
        <w:p w14:paraId="08ADEFA6" w14:textId="5DF918B8"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38" w:history="1">
            <w:r w:rsidRPr="004B097F">
              <w:rPr>
                <w:rStyle w:val="Hyperlink"/>
                <w:rFonts w:ascii="Arial" w:hAnsi="Arial" w:cs="Arial"/>
                <w:noProof/>
                <w:sz w:val="20"/>
              </w:rPr>
              <w:t>3.2.3.12</w:t>
            </w:r>
            <w:r w:rsidRPr="004B097F">
              <w:rPr>
                <w:rFonts w:ascii="Arial" w:eastAsiaTheme="minorEastAsia" w:hAnsi="Arial" w:cs="Arial"/>
                <w:noProof/>
                <w:sz w:val="20"/>
              </w:rPr>
              <w:tab/>
            </w:r>
            <w:r w:rsidRPr="004B097F">
              <w:rPr>
                <w:rStyle w:val="Hyperlink"/>
                <w:rFonts w:ascii="Arial" w:hAnsi="Arial" w:cs="Arial"/>
                <w:noProof/>
                <w:sz w:val="20"/>
              </w:rPr>
              <w:t>Túi hồ sơ</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98</w:t>
            </w:r>
            <w:r w:rsidRPr="004B097F">
              <w:rPr>
                <w:rFonts w:ascii="Arial" w:hAnsi="Arial" w:cs="Arial"/>
                <w:noProof/>
                <w:webHidden/>
                <w:sz w:val="20"/>
              </w:rPr>
              <w:fldChar w:fldCharType="end"/>
            </w:r>
          </w:hyperlink>
        </w:p>
        <w:p w14:paraId="13CF64FC" w14:textId="6C28AC0C"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39" w:history="1">
            <w:r w:rsidRPr="004B097F">
              <w:rPr>
                <w:rStyle w:val="Hyperlink"/>
                <w:rFonts w:ascii="Arial" w:hAnsi="Arial" w:cs="Arial"/>
                <w:noProof/>
                <w:sz w:val="20"/>
              </w:rPr>
              <w:t>3.2.4</w:t>
            </w:r>
            <w:r w:rsidRPr="004B097F">
              <w:rPr>
                <w:rFonts w:ascii="Arial" w:eastAsiaTheme="minorEastAsia" w:hAnsi="Arial" w:cs="Arial"/>
                <w:noProof/>
                <w:sz w:val="20"/>
              </w:rPr>
              <w:tab/>
            </w:r>
            <w:r w:rsidRPr="004B097F">
              <w:rPr>
                <w:rStyle w:val="Hyperlink"/>
                <w:rFonts w:ascii="Arial" w:hAnsi="Arial" w:cs="Arial"/>
                <w:noProof/>
                <w:sz w:val="20"/>
              </w:rPr>
              <w:t>Quản lý quyết định cán bộ nhân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3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02</w:t>
            </w:r>
            <w:r w:rsidRPr="004B097F">
              <w:rPr>
                <w:rFonts w:ascii="Arial" w:hAnsi="Arial" w:cs="Arial"/>
                <w:noProof/>
                <w:webHidden/>
                <w:sz w:val="20"/>
              </w:rPr>
              <w:fldChar w:fldCharType="end"/>
            </w:r>
          </w:hyperlink>
        </w:p>
        <w:p w14:paraId="1661DB6F" w14:textId="34ED7BB9"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0" w:history="1">
            <w:r w:rsidRPr="004B097F">
              <w:rPr>
                <w:rStyle w:val="Hyperlink"/>
                <w:rFonts w:ascii="Arial" w:hAnsi="Arial" w:cs="Arial"/>
                <w:noProof/>
                <w:sz w:val="20"/>
              </w:rPr>
              <w:t>3.2.4.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03</w:t>
            </w:r>
            <w:r w:rsidRPr="004B097F">
              <w:rPr>
                <w:rFonts w:ascii="Arial" w:hAnsi="Arial" w:cs="Arial"/>
                <w:noProof/>
                <w:webHidden/>
                <w:sz w:val="20"/>
              </w:rPr>
              <w:fldChar w:fldCharType="end"/>
            </w:r>
          </w:hyperlink>
        </w:p>
        <w:p w14:paraId="432BFA87" w14:textId="7723FD4D"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1" w:history="1">
            <w:r w:rsidRPr="004B097F">
              <w:rPr>
                <w:rStyle w:val="Hyperlink"/>
                <w:rFonts w:ascii="Arial" w:hAnsi="Arial" w:cs="Arial"/>
                <w:noProof/>
                <w:sz w:val="20"/>
              </w:rPr>
              <w:t>3.2.4.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03</w:t>
            </w:r>
            <w:r w:rsidRPr="004B097F">
              <w:rPr>
                <w:rFonts w:ascii="Arial" w:hAnsi="Arial" w:cs="Arial"/>
                <w:noProof/>
                <w:webHidden/>
                <w:sz w:val="20"/>
              </w:rPr>
              <w:fldChar w:fldCharType="end"/>
            </w:r>
          </w:hyperlink>
        </w:p>
        <w:p w14:paraId="0936F8A5" w14:textId="0107DEDC"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2" w:history="1">
            <w:r w:rsidRPr="004B097F">
              <w:rPr>
                <w:rStyle w:val="Hyperlink"/>
                <w:rFonts w:ascii="Arial" w:hAnsi="Arial" w:cs="Arial"/>
                <w:noProof/>
                <w:sz w:val="20"/>
              </w:rPr>
              <w:t>3.2.4.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03</w:t>
            </w:r>
            <w:r w:rsidRPr="004B097F">
              <w:rPr>
                <w:rFonts w:ascii="Arial" w:hAnsi="Arial" w:cs="Arial"/>
                <w:noProof/>
                <w:webHidden/>
                <w:sz w:val="20"/>
              </w:rPr>
              <w:fldChar w:fldCharType="end"/>
            </w:r>
          </w:hyperlink>
        </w:p>
        <w:p w14:paraId="1CED7F20" w14:textId="0DEB76D8"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3" w:history="1">
            <w:r w:rsidRPr="004B097F">
              <w:rPr>
                <w:rStyle w:val="Hyperlink"/>
                <w:rFonts w:ascii="Arial" w:hAnsi="Arial" w:cs="Arial"/>
                <w:noProof/>
                <w:sz w:val="20"/>
              </w:rPr>
              <w:t>3.2.4.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14</w:t>
            </w:r>
            <w:r w:rsidRPr="004B097F">
              <w:rPr>
                <w:rFonts w:ascii="Arial" w:hAnsi="Arial" w:cs="Arial"/>
                <w:noProof/>
                <w:webHidden/>
                <w:sz w:val="20"/>
              </w:rPr>
              <w:fldChar w:fldCharType="end"/>
            </w:r>
          </w:hyperlink>
        </w:p>
        <w:p w14:paraId="5E32B668" w14:textId="0015C26F"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4" w:history="1">
            <w:r w:rsidRPr="004B097F">
              <w:rPr>
                <w:rStyle w:val="Hyperlink"/>
                <w:rFonts w:ascii="Arial" w:hAnsi="Arial" w:cs="Arial"/>
                <w:noProof/>
                <w:sz w:val="20"/>
                <w:lang w:val="vi-VN"/>
              </w:rPr>
              <w:t>3.2.4.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16</w:t>
            </w:r>
            <w:r w:rsidRPr="004B097F">
              <w:rPr>
                <w:rFonts w:ascii="Arial" w:hAnsi="Arial" w:cs="Arial"/>
                <w:noProof/>
                <w:webHidden/>
                <w:sz w:val="20"/>
              </w:rPr>
              <w:fldChar w:fldCharType="end"/>
            </w:r>
          </w:hyperlink>
        </w:p>
        <w:p w14:paraId="5A8C8E12" w14:textId="365A46FD"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45" w:history="1">
            <w:r w:rsidRPr="004B097F">
              <w:rPr>
                <w:rStyle w:val="Hyperlink"/>
                <w:rFonts w:ascii="Arial" w:hAnsi="Arial" w:cs="Arial"/>
                <w:noProof/>
                <w:sz w:val="20"/>
              </w:rPr>
              <w:t>3.2.5</w:t>
            </w:r>
            <w:r w:rsidRPr="004B097F">
              <w:rPr>
                <w:rFonts w:ascii="Arial" w:eastAsiaTheme="minorEastAsia" w:hAnsi="Arial" w:cs="Arial"/>
                <w:noProof/>
                <w:sz w:val="20"/>
              </w:rPr>
              <w:tab/>
            </w:r>
            <w:r w:rsidRPr="004B097F">
              <w:rPr>
                <w:rStyle w:val="Hyperlink"/>
                <w:rFonts w:ascii="Arial" w:hAnsi="Arial" w:cs="Arial"/>
                <w:noProof/>
                <w:sz w:val="20"/>
              </w:rPr>
              <w:t>Quản lý hợp đồng lao độ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4</w:t>
            </w:r>
            <w:r w:rsidRPr="004B097F">
              <w:rPr>
                <w:rFonts w:ascii="Arial" w:hAnsi="Arial" w:cs="Arial"/>
                <w:noProof/>
                <w:webHidden/>
                <w:sz w:val="20"/>
              </w:rPr>
              <w:fldChar w:fldCharType="end"/>
            </w:r>
          </w:hyperlink>
        </w:p>
        <w:p w14:paraId="5D331DA8" w14:textId="546274FE"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6" w:history="1">
            <w:r w:rsidRPr="004B097F">
              <w:rPr>
                <w:rStyle w:val="Hyperlink"/>
                <w:rFonts w:ascii="Arial" w:hAnsi="Arial" w:cs="Arial"/>
                <w:noProof/>
                <w:sz w:val="20"/>
              </w:rPr>
              <w:t>3.2.5.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4</w:t>
            </w:r>
            <w:r w:rsidRPr="004B097F">
              <w:rPr>
                <w:rFonts w:ascii="Arial" w:hAnsi="Arial" w:cs="Arial"/>
                <w:noProof/>
                <w:webHidden/>
                <w:sz w:val="20"/>
              </w:rPr>
              <w:fldChar w:fldCharType="end"/>
            </w:r>
          </w:hyperlink>
        </w:p>
        <w:p w14:paraId="0D059D10" w14:textId="307D6AB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7" w:history="1">
            <w:r w:rsidRPr="004B097F">
              <w:rPr>
                <w:rStyle w:val="Hyperlink"/>
                <w:rFonts w:ascii="Arial" w:hAnsi="Arial" w:cs="Arial"/>
                <w:noProof/>
                <w:sz w:val="20"/>
              </w:rPr>
              <w:t>3.2.5.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5</w:t>
            </w:r>
            <w:r w:rsidRPr="004B097F">
              <w:rPr>
                <w:rFonts w:ascii="Arial" w:hAnsi="Arial" w:cs="Arial"/>
                <w:noProof/>
                <w:webHidden/>
                <w:sz w:val="20"/>
              </w:rPr>
              <w:fldChar w:fldCharType="end"/>
            </w:r>
          </w:hyperlink>
        </w:p>
        <w:p w14:paraId="2B6718EC" w14:textId="10C35C27"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8" w:history="1">
            <w:r w:rsidRPr="004B097F">
              <w:rPr>
                <w:rStyle w:val="Hyperlink"/>
                <w:rFonts w:ascii="Arial" w:hAnsi="Arial" w:cs="Arial"/>
                <w:noProof/>
                <w:sz w:val="20"/>
              </w:rPr>
              <w:t>3.2.5.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25</w:t>
            </w:r>
            <w:r w:rsidRPr="004B097F">
              <w:rPr>
                <w:rFonts w:ascii="Arial" w:hAnsi="Arial" w:cs="Arial"/>
                <w:noProof/>
                <w:webHidden/>
                <w:sz w:val="20"/>
              </w:rPr>
              <w:fldChar w:fldCharType="end"/>
            </w:r>
          </w:hyperlink>
        </w:p>
        <w:p w14:paraId="2D33F2B9" w14:textId="543E17BF"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49" w:history="1">
            <w:r w:rsidRPr="004B097F">
              <w:rPr>
                <w:rStyle w:val="Hyperlink"/>
                <w:rFonts w:ascii="Arial" w:hAnsi="Arial" w:cs="Arial"/>
                <w:noProof/>
                <w:sz w:val="20"/>
              </w:rPr>
              <w:t>3.2.5.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4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5</w:t>
            </w:r>
            <w:r w:rsidRPr="004B097F">
              <w:rPr>
                <w:rFonts w:ascii="Arial" w:hAnsi="Arial" w:cs="Arial"/>
                <w:noProof/>
                <w:webHidden/>
                <w:sz w:val="20"/>
              </w:rPr>
              <w:fldChar w:fldCharType="end"/>
            </w:r>
          </w:hyperlink>
        </w:p>
        <w:p w14:paraId="3CF366A5" w14:textId="2474CF94"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0" w:history="1">
            <w:r w:rsidRPr="004B097F">
              <w:rPr>
                <w:rStyle w:val="Hyperlink"/>
                <w:rFonts w:ascii="Arial" w:hAnsi="Arial" w:cs="Arial"/>
                <w:noProof/>
                <w:sz w:val="20"/>
                <w:lang w:val="vi-VN"/>
              </w:rPr>
              <w:t>3.2.5.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7</w:t>
            </w:r>
            <w:r w:rsidRPr="004B097F">
              <w:rPr>
                <w:rFonts w:ascii="Arial" w:hAnsi="Arial" w:cs="Arial"/>
                <w:noProof/>
                <w:webHidden/>
                <w:sz w:val="20"/>
              </w:rPr>
              <w:fldChar w:fldCharType="end"/>
            </w:r>
          </w:hyperlink>
        </w:p>
        <w:p w14:paraId="60B58DB3" w14:textId="2B5BE4D3"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51" w:history="1">
            <w:r w:rsidRPr="004B097F">
              <w:rPr>
                <w:rStyle w:val="Hyperlink"/>
                <w:rFonts w:ascii="Arial" w:hAnsi="Arial" w:cs="Arial"/>
                <w:noProof/>
                <w:sz w:val="20"/>
              </w:rPr>
              <w:t>3.2.6</w:t>
            </w:r>
            <w:r w:rsidRPr="004B097F">
              <w:rPr>
                <w:rFonts w:ascii="Arial" w:eastAsiaTheme="minorEastAsia" w:hAnsi="Arial" w:cs="Arial"/>
                <w:noProof/>
                <w:sz w:val="20"/>
              </w:rPr>
              <w:tab/>
            </w:r>
            <w:r w:rsidRPr="004B097F">
              <w:rPr>
                <w:rStyle w:val="Hyperlink"/>
                <w:rFonts w:ascii="Arial" w:hAnsi="Arial" w:cs="Arial"/>
                <w:noProof/>
                <w:sz w:val="20"/>
              </w:rPr>
              <w:t>Quản lý khen thưở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7</w:t>
            </w:r>
            <w:r w:rsidRPr="004B097F">
              <w:rPr>
                <w:rFonts w:ascii="Arial" w:hAnsi="Arial" w:cs="Arial"/>
                <w:noProof/>
                <w:webHidden/>
                <w:sz w:val="20"/>
              </w:rPr>
              <w:fldChar w:fldCharType="end"/>
            </w:r>
          </w:hyperlink>
        </w:p>
        <w:p w14:paraId="3009E9FD" w14:textId="56250E1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2" w:history="1">
            <w:r w:rsidRPr="004B097F">
              <w:rPr>
                <w:rStyle w:val="Hyperlink"/>
                <w:rFonts w:ascii="Arial" w:hAnsi="Arial" w:cs="Arial"/>
                <w:noProof/>
                <w:sz w:val="20"/>
              </w:rPr>
              <w:t>3.2.6.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8</w:t>
            </w:r>
            <w:r w:rsidRPr="004B097F">
              <w:rPr>
                <w:rFonts w:ascii="Arial" w:hAnsi="Arial" w:cs="Arial"/>
                <w:noProof/>
                <w:webHidden/>
                <w:sz w:val="20"/>
              </w:rPr>
              <w:fldChar w:fldCharType="end"/>
            </w:r>
          </w:hyperlink>
        </w:p>
        <w:p w14:paraId="07626036" w14:textId="2AFA0495"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3" w:history="1">
            <w:r w:rsidRPr="004B097F">
              <w:rPr>
                <w:rStyle w:val="Hyperlink"/>
                <w:rFonts w:ascii="Arial" w:hAnsi="Arial" w:cs="Arial"/>
                <w:noProof/>
                <w:sz w:val="20"/>
              </w:rPr>
              <w:t>3.2.6.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8</w:t>
            </w:r>
            <w:r w:rsidRPr="004B097F">
              <w:rPr>
                <w:rFonts w:ascii="Arial" w:hAnsi="Arial" w:cs="Arial"/>
                <w:noProof/>
                <w:webHidden/>
                <w:sz w:val="20"/>
              </w:rPr>
              <w:fldChar w:fldCharType="end"/>
            </w:r>
          </w:hyperlink>
        </w:p>
        <w:p w14:paraId="6411AE2A" w14:textId="2526CC17"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4" w:history="1">
            <w:r w:rsidRPr="004B097F">
              <w:rPr>
                <w:rStyle w:val="Hyperlink"/>
                <w:rFonts w:ascii="Arial" w:hAnsi="Arial" w:cs="Arial"/>
                <w:noProof/>
                <w:sz w:val="20"/>
              </w:rPr>
              <w:t>3.2.6.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38</w:t>
            </w:r>
            <w:r w:rsidRPr="004B097F">
              <w:rPr>
                <w:rFonts w:ascii="Arial" w:hAnsi="Arial" w:cs="Arial"/>
                <w:noProof/>
                <w:webHidden/>
                <w:sz w:val="20"/>
              </w:rPr>
              <w:fldChar w:fldCharType="end"/>
            </w:r>
          </w:hyperlink>
        </w:p>
        <w:p w14:paraId="15536417" w14:textId="67ADEF2F"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5" w:history="1">
            <w:r w:rsidRPr="004B097F">
              <w:rPr>
                <w:rStyle w:val="Hyperlink"/>
                <w:rFonts w:ascii="Arial" w:hAnsi="Arial" w:cs="Arial"/>
                <w:noProof/>
                <w:sz w:val="20"/>
              </w:rPr>
              <w:t>3.2.6.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4</w:t>
            </w:r>
            <w:r w:rsidRPr="004B097F">
              <w:rPr>
                <w:rFonts w:ascii="Arial" w:hAnsi="Arial" w:cs="Arial"/>
                <w:noProof/>
                <w:webHidden/>
                <w:sz w:val="20"/>
              </w:rPr>
              <w:fldChar w:fldCharType="end"/>
            </w:r>
          </w:hyperlink>
        </w:p>
        <w:p w14:paraId="3B33903C" w14:textId="647A87C7"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6" w:history="1">
            <w:r w:rsidRPr="004B097F">
              <w:rPr>
                <w:rStyle w:val="Hyperlink"/>
                <w:rFonts w:ascii="Arial" w:hAnsi="Arial" w:cs="Arial"/>
                <w:noProof/>
                <w:sz w:val="20"/>
                <w:lang w:val="vi-VN"/>
              </w:rPr>
              <w:t>3.2.6.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6</w:t>
            </w:r>
            <w:r w:rsidRPr="004B097F">
              <w:rPr>
                <w:rFonts w:ascii="Arial" w:hAnsi="Arial" w:cs="Arial"/>
                <w:noProof/>
                <w:webHidden/>
                <w:sz w:val="20"/>
              </w:rPr>
              <w:fldChar w:fldCharType="end"/>
            </w:r>
          </w:hyperlink>
        </w:p>
        <w:p w14:paraId="44312B62" w14:textId="79703B0C"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57" w:history="1">
            <w:r w:rsidRPr="004B097F">
              <w:rPr>
                <w:rStyle w:val="Hyperlink"/>
                <w:rFonts w:ascii="Arial" w:hAnsi="Arial" w:cs="Arial"/>
                <w:noProof/>
                <w:sz w:val="20"/>
              </w:rPr>
              <w:t>3.2.7</w:t>
            </w:r>
            <w:r w:rsidRPr="004B097F">
              <w:rPr>
                <w:rFonts w:ascii="Arial" w:eastAsiaTheme="minorEastAsia" w:hAnsi="Arial" w:cs="Arial"/>
                <w:noProof/>
                <w:sz w:val="20"/>
              </w:rPr>
              <w:tab/>
            </w:r>
            <w:r w:rsidRPr="004B097F">
              <w:rPr>
                <w:rStyle w:val="Hyperlink"/>
                <w:rFonts w:ascii="Arial" w:hAnsi="Arial" w:cs="Arial"/>
                <w:noProof/>
                <w:sz w:val="20"/>
              </w:rPr>
              <w:t>Quản lý kỷ luật</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7</w:t>
            </w:r>
            <w:r w:rsidRPr="004B097F">
              <w:rPr>
                <w:rFonts w:ascii="Arial" w:hAnsi="Arial" w:cs="Arial"/>
                <w:noProof/>
                <w:webHidden/>
                <w:sz w:val="20"/>
              </w:rPr>
              <w:fldChar w:fldCharType="end"/>
            </w:r>
          </w:hyperlink>
        </w:p>
        <w:p w14:paraId="2D5A236C" w14:textId="61F71E33"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8" w:history="1">
            <w:r w:rsidRPr="004B097F">
              <w:rPr>
                <w:rStyle w:val="Hyperlink"/>
                <w:rFonts w:ascii="Arial" w:hAnsi="Arial" w:cs="Arial"/>
                <w:noProof/>
                <w:sz w:val="20"/>
              </w:rPr>
              <w:t>3.2.7.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7</w:t>
            </w:r>
            <w:r w:rsidRPr="004B097F">
              <w:rPr>
                <w:rFonts w:ascii="Arial" w:hAnsi="Arial" w:cs="Arial"/>
                <w:noProof/>
                <w:webHidden/>
                <w:sz w:val="20"/>
              </w:rPr>
              <w:fldChar w:fldCharType="end"/>
            </w:r>
          </w:hyperlink>
        </w:p>
        <w:p w14:paraId="760DB162" w14:textId="1225DF0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59" w:history="1">
            <w:r w:rsidRPr="004B097F">
              <w:rPr>
                <w:rStyle w:val="Hyperlink"/>
                <w:rFonts w:ascii="Arial" w:hAnsi="Arial" w:cs="Arial"/>
                <w:noProof/>
                <w:sz w:val="20"/>
              </w:rPr>
              <w:t>3.2.7.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5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7</w:t>
            </w:r>
            <w:r w:rsidRPr="004B097F">
              <w:rPr>
                <w:rFonts w:ascii="Arial" w:hAnsi="Arial" w:cs="Arial"/>
                <w:noProof/>
                <w:webHidden/>
                <w:sz w:val="20"/>
              </w:rPr>
              <w:fldChar w:fldCharType="end"/>
            </w:r>
          </w:hyperlink>
        </w:p>
        <w:p w14:paraId="065B03ED" w14:textId="5E1CC5C4"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0" w:history="1">
            <w:r w:rsidRPr="004B097F">
              <w:rPr>
                <w:rStyle w:val="Hyperlink"/>
                <w:rFonts w:ascii="Arial" w:hAnsi="Arial" w:cs="Arial"/>
                <w:noProof/>
                <w:sz w:val="20"/>
              </w:rPr>
              <w:t>3.2.7.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48</w:t>
            </w:r>
            <w:r w:rsidRPr="004B097F">
              <w:rPr>
                <w:rFonts w:ascii="Arial" w:hAnsi="Arial" w:cs="Arial"/>
                <w:noProof/>
                <w:webHidden/>
                <w:sz w:val="20"/>
              </w:rPr>
              <w:fldChar w:fldCharType="end"/>
            </w:r>
          </w:hyperlink>
        </w:p>
        <w:p w14:paraId="6CB2505F" w14:textId="245114E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1" w:history="1">
            <w:r w:rsidRPr="004B097F">
              <w:rPr>
                <w:rStyle w:val="Hyperlink"/>
                <w:rFonts w:ascii="Arial" w:hAnsi="Arial" w:cs="Arial"/>
                <w:noProof/>
                <w:sz w:val="20"/>
              </w:rPr>
              <w:t>3.2.7.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3</w:t>
            </w:r>
            <w:r w:rsidRPr="004B097F">
              <w:rPr>
                <w:rFonts w:ascii="Arial" w:hAnsi="Arial" w:cs="Arial"/>
                <w:noProof/>
                <w:webHidden/>
                <w:sz w:val="20"/>
              </w:rPr>
              <w:fldChar w:fldCharType="end"/>
            </w:r>
          </w:hyperlink>
        </w:p>
        <w:p w14:paraId="0FC22BF9" w14:textId="493451BC"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2" w:history="1">
            <w:r w:rsidRPr="004B097F">
              <w:rPr>
                <w:rStyle w:val="Hyperlink"/>
                <w:rFonts w:ascii="Arial" w:hAnsi="Arial" w:cs="Arial"/>
                <w:noProof/>
                <w:sz w:val="20"/>
                <w:lang w:val="vi-VN"/>
              </w:rPr>
              <w:t>3.2.7.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4</w:t>
            </w:r>
            <w:r w:rsidRPr="004B097F">
              <w:rPr>
                <w:rFonts w:ascii="Arial" w:hAnsi="Arial" w:cs="Arial"/>
                <w:noProof/>
                <w:webHidden/>
                <w:sz w:val="20"/>
              </w:rPr>
              <w:fldChar w:fldCharType="end"/>
            </w:r>
          </w:hyperlink>
        </w:p>
        <w:p w14:paraId="271DB2D2" w14:textId="74F9274A"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63" w:history="1">
            <w:r w:rsidRPr="004B097F">
              <w:rPr>
                <w:rStyle w:val="Hyperlink"/>
                <w:rFonts w:ascii="Arial" w:hAnsi="Arial" w:cs="Arial"/>
                <w:noProof/>
                <w:sz w:val="20"/>
              </w:rPr>
              <w:t>3.2.8</w:t>
            </w:r>
            <w:r w:rsidRPr="004B097F">
              <w:rPr>
                <w:rFonts w:ascii="Arial" w:eastAsiaTheme="minorEastAsia" w:hAnsi="Arial" w:cs="Arial"/>
                <w:noProof/>
                <w:sz w:val="20"/>
              </w:rPr>
              <w:tab/>
            </w:r>
            <w:r w:rsidRPr="004B097F">
              <w:rPr>
                <w:rStyle w:val="Hyperlink"/>
                <w:rFonts w:ascii="Arial" w:hAnsi="Arial" w:cs="Arial"/>
                <w:noProof/>
                <w:sz w:val="20"/>
              </w:rPr>
              <w:t>Quản lý các khoản hỗ trợ</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5</w:t>
            </w:r>
            <w:r w:rsidRPr="004B097F">
              <w:rPr>
                <w:rFonts w:ascii="Arial" w:hAnsi="Arial" w:cs="Arial"/>
                <w:noProof/>
                <w:webHidden/>
                <w:sz w:val="20"/>
              </w:rPr>
              <w:fldChar w:fldCharType="end"/>
            </w:r>
          </w:hyperlink>
        </w:p>
        <w:p w14:paraId="3961E114" w14:textId="019BB1EA"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4" w:history="1">
            <w:r w:rsidRPr="004B097F">
              <w:rPr>
                <w:rStyle w:val="Hyperlink"/>
                <w:rFonts w:ascii="Arial" w:hAnsi="Arial" w:cs="Arial"/>
                <w:noProof/>
                <w:sz w:val="20"/>
              </w:rPr>
              <w:t>3.2.8.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5</w:t>
            </w:r>
            <w:r w:rsidRPr="004B097F">
              <w:rPr>
                <w:rFonts w:ascii="Arial" w:hAnsi="Arial" w:cs="Arial"/>
                <w:noProof/>
                <w:webHidden/>
                <w:sz w:val="20"/>
              </w:rPr>
              <w:fldChar w:fldCharType="end"/>
            </w:r>
          </w:hyperlink>
        </w:p>
        <w:p w14:paraId="7B049E58" w14:textId="6ED274AE"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5" w:history="1">
            <w:r w:rsidRPr="004B097F">
              <w:rPr>
                <w:rStyle w:val="Hyperlink"/>
                <w:rFonts w:ascii="Arial" w:hAnsi="Arial" w:cs="Arial"/>
                <w:noProof/>
                <w:sz w:val="20"/>
              </w:rPr>
              <w:t>3.2.8.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5</w:t>
            </w:r>
            <w:r w:rsidRPr="004B097F">
              <w:rPr>
                <w:rFonts w:ascii="Arial" w:hAnsi="Arial" w:cs="Arial"/>
                <w:noProof/>
                <w:webHidden/>
                <w:sz w:val="20"/>
              </w:rPr>
              <w:fldChar w:fldCharType="end"/>
            </w:r>
          </w:hyperlink>
        </w:p>
        <w:p w14:paraId="7B3B8D40" w14:textId="4F21E6F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6" w:history="1">
            <w:r w:rsidRPr="004B097F">
              <w:rPr>
                <w:rStyle w:val="Hyperlink"/>
                <w:rFonts w:ascii="Arial" w:hAnsi="Arial" w:cs="Arial"/>
                <w:noProof/>
                <w:sz w:val="20"/>
              </w:rPr>
              <w:t>3.2.8.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6</w:t>
            </w:r>
            <w:r w:rsidRPr="004B097F">
              <w:rPr>
                <w:rFonts w:ascii="Arial" w:hAnsi="Arial" w:cs="Arial"/>
                <w:noProof/>
                <w:webHidden/>
                <w:sz w:val="20"/>
              </w:rPr>
              <w:fldChar w:fldCharType="end"/>
            </w:r>
          </w:hyperlink>
        </w:p>
        <w:p w14:paraId="36A6D70C" w14:textId="1EFFCCA0"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7" w:history="1">
            <w:r w:rsidRPr="004B097F">
              <w:rPr>
                <w:rStyle w:val="Hyperlink"/>
                <w:rFonts w:ascii="Arial" w:hAnsi="Arial" w:cs="Arial"/>
                <w:noProof/>
                <w:sz w:val="20"/>
              </w:rPr>
              <w:t>3.2.8.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8</w:t>
            </w:r>
            <w:r w:rsidRPr="004B097F">
              <w:rPr>
                <w:rFonts w:ascii="Arial" w:hAnsi="Arial" w:cs="Arial"/>
                <w:noProof/>
                <w:webHidden/>
                <w:sz w:val="20"/>
              </w:rPr>
              <w:fldChar w:fldCharType="end"/>
            </w:r>
          </w:hyperlink>
        </w:p>
        <w:p w14:paraId="3994B882" w14:textId="51B7D0B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68" w:history="1">
            <w:r w:rsidRPr="004B097F">
              <w:rPr>
                <w:rStyle w:val="Hyperlink"/>
                <w:rFonts w:ascii="Arial" w:hAnsi="Arial" w:cs="Arial"/>
                <w:noProof/>
                <w:sz w:val="20"/>
                <w:lang w:val="vi-VN"/>
              </w:rPr>
              <w:t>3.2.8.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9</w:t>
            </w:r>
            <w:r w:rsidRPr="004B097F">
              <w:rPr>
                <w:rFonts w:ascii="Arial" w:hAnsi="Arial" w:cs="Arial"/>
                <w:noProof/>
                <w:webHidden/>
                <w:sz w:val="20"/>
              </w:rPr>
              <w:fldChar w:fldCharType="end"/>
            </w:r>
          </w:hyperlink>
        </w:p>
        <w:p w14:paraId="19772234" w14:textId="6A2C55B9" w:rsidR="004B097F" w:rsidRPr="004B097F" w:rsidRDefault="004B097F">
          <w:pPr>
            <w:pStyle w:val="TOC3"/>
            <w:tabs>
              <w:tab w:val="left" w:pos="1200"/>
              <w:tab w:val="right" w:leader="dot" w:pos="9064"/>
            </w:tabs>
            <w:rPr>
              <w:rFonts w:ascii="Arial" w:eastAsiaTheme="minorEastAsia" w:hAnsi="Arial" w:cs="Arial"/>
              <w:noProof/>
              <w:sz w:val="20"/>
            </w:rPr>
          </w:pPr>
          <w:hyperlink w:anchor="_Toc501027469" w:history="1">
            <w:r w:rsidRPr="004B097F">
              <w:rPr>
                <w:rStyle w:val="Hyperlink"/>
                <w:rFonts w:ascii="Arial" w:hAnsi="Arial" w:cs="Arial"/>
                <w:noProof/>
                <w:sz w:val="20"/>
              </w:rPr>
              <w:t>3.2.9</w:t>
            </w:r>
            <w:r w:rsidRPr="004B097F">
              <w:rPr>
                <w:rFonts w:ascii="Arial" w:eastAsiaTheme="minorEastAsia" w:hAnsi="Arial" w:cs="Arial"/>
                <w:noProof/>
                <w:sz w:val="20"/>
              </w:rPr>
              <w:tab/>
            </w:r>
            <w:r w:rsidRPr="004B097F">
              <w:rPr>
                <w:rStyle w:val="Hyperlink"/>
                <w:rFonts w:ascii="Arial" w:hAnsi="Arial" w:cs="Arial"/>
                <w:noProof/>
                <w:sz w:val="20"/>
              </w:rPr>
              <w:t>Quản lý phúc lợi cá nhâ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6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59</w:t>
            </w:r>
            <w:r w:rsidRPr="004B097F">
              <w:rPr>
                <w:rFonts w:ascii="Arial" w:hAnsi="Arial" w:cs="Arial"/>
                <w:noProof/>
                <w:webHidden/>
                <w:sz w:val="20"/>
              </w:rPr>
              <w:fldChar w:fldCharType="end"/>
            </w:r>
          </w:hyperlink>
        </w:p>
        <w:p w14:paraId="0A67E99A" w14:textId="28D328EC"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70" w:history="1">
            <w:r w:rsidRPr="004B097F">
              <w:rPr>
                <w:rStyle w:val="Hyperlink"/>
                <w:rFonts w:ascii="Arial" w:hAnsi="Arial" w:cs="Arial"/>
                <w:noProof/>
                <w:sz w:val="20"/>
              </w:rPr>
              <w:t>3.2.9.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0</w:t>
            </w:r>
            <w:r w:rsidRPr="004B097F">
              <w:rPr>
                <w:rFonts w:ascii="Arial" w:hAnsi="Arial" w:cs="Arial"/>
                <w:noProof/>
                <w:webHidden/>
                <w:sz w:val="20"/>
              </w:rPr>
              <w:fldChar w:fldCharType="end"/>
            </w:r>
          </w:hyperlink>
        </w:p>
        <w:p w14:paraId="4F798213" w14:textId="05772CC7"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71" w:history="1">
            <w:r w:rsidRPr="004B097F">
              <w:rPr>
                <w:rStyle w:val="Hyperlink"/>
                <w:rFonts w:ascii="Arial" w:hAnsi="Arial" w:cs="Arial"/>
                <w:noProof/>
                <w:sz w:val="20"/>
              </w:rPr>
              <w:t>3.2.9.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0</w:t>
            </w:r>
            <w:r w:rsidRPr="004B097F">
              <w:rPr>
                <w:rFonts w:ascii="Arial" w:hAnsi="Arial" w:cs="Arial"/>
                <w:noProof/>
                <w:webHidden/>
                <w:sz w:val="20"/>
              </w:rPr>
              <w:fldChar w:fldCharType="end"/>
            </w:r>
          </w:hyperlink>
        </w:p>
        <w:p w14:paraId="037FF789" w14:textId="08B0D80B"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72" w:history="1">
            <w:r w:rsidRPr="004B097F">
              <w:rPr>
                <w:rStyle w:val="Hyperlink"/>
                <w:rFonts w:ascii="Arial" w:hAnsi="Arial" w:cs="Arial"/>
                <w:noProof/>
                <w:sz w:val="20"/>
              </w:rPr>
              <w:t>3.2.9.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0</w:t>
            </w:r>
            <w:r w:rsidRPr="004B097F">
              <w:rPr>
                <w:rFonts w:ascii="Arial" w:hAnsi="Arial" w:cs="Arial"/>
                <w:noProof/>
                <w:webHidden/>
                <w:sz w:val="20"/>
              </w:rPr>
              <w:fldChar w:fldCharType="end"/>
            </w:r>
          </w:hyperlink>
        </w:p>
        <w:p w14:paraId="5F47F412" w14:textId="33DCEE08"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73" w:history="1">
            <w:r w:rsidRPr="004B097F">
              <w:rPr>
                <w:rStyle w:val="Hyperlink"/>
                <w:rFonts w:ascii="Arial" w:hAnsi="Arial" w:cs="Arial"/>
                <w:noProof/>
                <w:sz w:val="20"/>
              </w:rPr>
              <w:t>3.2.9.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3</w:t>
            </w:r>
            <w:r w:rsidRPr="004B097F">
              <w:rPr>
                <w:rFonts w:ascii="Arial" w:hAnsi="Arial" w:cs="Arial"/>
                <w:noProof/>
                <w:webHidden/>
                <w:sz w:val="20"/>
              </w:rPr>
              <w:fldChar w:fldCharType="end"/>
            </w:r>
          </w:hyperlink>
        </w:p>
        <w:p w14:paraId="666B444F" w14:textId="6F85D9B1" w:rsidR="004B097F" w:rsidRPr="004B097F" w:rsidRDefault="004B097F">
          <w:pPr>
            <w:pStyle w:val="TOC4"/>
            <w:tabs>
              <w:tab w:val="left" w:pos="1615"/>
              <w:tab w:val="right" w:leader="dot" w:pos="9064"/>
            </w:tabs>
            <w:rPr>
              <w:rFonts w:ascii="Arial" w:eastAsiaTheme="minorEastAsia" w:hAnsi="Arial" w:cs="Arial"/>
              <w:noProof/>
              <w:sz w:val="20"/>
            </w:rPr>
          </w:pPr>
          <w:hyperlink w:anchor="_Toc501027474" w:history="1">
            <w:r w:rsidRPr="004B097F">
              <w:rPr>
                <w:rStyle w:val="Hyperlink"/>
                <w:rFonts w:ascii="Arial" w:hAnsi="Arial" w:cs="Arial"/>
                <w:noProof/>
                <w:sz w:val="20"/>
                <w:lang w:val="vi-VN"/>
              </w:rPr>
              <w:t>3.2.9.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4</w:t>
            </w:r>
            <w:r w:rsidRPr="004B097F">
              <w:rPr>
                <w:rFonts w:ascii="Arial" w:hAnsi="Arial" w:cs="Arial"/>
                <w:noProof/>
                <w:webHidden/>
                <w:sz w:val="20"/>
              </w:rPr>
              <w:fldChar w:fldCharType="end"/>
            </w:r>
          </w:hyperlink>
        </w:p>
        <w:p w14:paraId="3C286883" w14:textId="1AB67EFA" w:rsidR="004B097F" w:rsidRPr="004B097F" w:rsidRDefault="004B097F">
          <w:pPr>
            <w:pStyle w:val="TOC3"/>
            <w:tabs>
              <w:tab w:val="left" w:pos="1400"/>
              <w:tab w:val="right" w:leader="dot" w:pos="9064"/>
            </w:tabs>
            <w:rPr>
              <w:rFonts w:ascii="Arial" w:eastAsiaTheme="minorEastAsia" w:hAnsi="Arial" w:cs="Arial"/>
              <w:noProof/>
              <w:sz w:val="20"/>
            </w:rPr>
          </w:pPr>
          <w:hyperlink w:anchor="_Toc501027475" w:history="1">
            <w:r w:rsidRPr="004B097F">
              <w:rPr>
                <w:rStyle w:val="Hyperlink"/>
                <w:rFonts w:ascii="Arial" w:hAnsi="Arial" w:cs="Arial"/>
                <w:noProof/>
                <w:sz w:val="20"/>
              </w:rPr>
              <w:t>3.2.10</w:t>
            </w:r>
            <w:r w:rsidRPr="004B097F">
              <w:rPr>
                <w:rFonts w:ascii="Arial" w:eastAsiaTheme="minorEastAsia" w:hAnsi="Arial" w:cs="Arial"/>
                <w:noProof/>
                <w:sz w:val="20"/>
              </w:rPr>
              <w:tab/>
            </w:r>
            <w:r w:rsidRPr="004B097F">
              <w:rPr>
                <w:rStyle w:val="Hyperlink"/>
                <w:rFonts w:ascii="Arial" w:hAnsi="Arial" w:cs="Arial"/>
                <w:noProof/>
                <w:sz w:val="20"/>
              </w:rPr>
              <w:t>Quản lý phúc lợi tự độ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4</w:t>
            </w:r>
            <w:r w:rsidRPr="004B097F">
              <w:rPr>
                <w:rFonts w:ascii="Arial" w:hAnsi="Arial" w:cs="Arial"/>
                <w:noProof/>
                <w:webHidden/>
                <w:sz w:val="20"/>
              </w:rPr>
              <w:fldChar w:fldCharType="end"/>
            </w:r>
          </w:hyperlink>
        </w:p>
        <w:p w14:paraId="753E2CF3" w14:textId="243D28EE"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76" w:history="1">
            <w:r w:rsidRPr="004B097F">
              <w:rPr>
                <w:rStyle w:val="Hyperlink"/>
                <w:rFonts w:ascii="Arial" w:hAnsi="Arial" w:cs="Arial"/>
                <w:noProof/>
                <w:sz w:val="20"/>
              </w:rPr>
              <w:t>3.2.10.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5</w:t>
            </w:r>
            <w:r w:rsidRPr="004B097F">
              <w:rPr>
                <w:rFonts w:ascii="Arial" w:hAnsi="Arial" w:cs="Arial"/>
                <w:noProof/>
                <w:webHidden/>
                <w:sz w:val="20"/>
              </w:rPr>
              <w:fldChar w:fldCharType="end"/>
            </w:r>
          </w:hyperlink>
        </w:p>
        <w:p w14:paraId="6D4F4B6E" w14:textId="0EA80D8C"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77" w:history="1">
            <w:r w:rsidRPr="004B097F">
              <w:rPr>
                <w:rStyle w:val="Hyperlink"/>
                <w:rFonts w:ascii="Arial" w:hAnsi="Arial" w:cs="Arial"/>
                <w:noProof/>
                <w:sz w:val="20"/>
              </w:rPr>
              <w:t>3.2.10.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5</w:t>
            </w:r>
            <w:r w:rsidRPr="004B097F">
              <w:rPr>
                <w:rFonts w:ascii="Arial" w:hAnsi="Arial" w:cs="Arial"/>
                <w:noProof/>
                <w:webHidden/>
                <w:sz w:val="20"/>
              </w:rPr>
              <w:fldChar w:fldCharType="end"/>
            </w:r>
          </w:hyperlink>
        </w:p>
        <w:p w14:paraId="160D9D32" w14:textId="747F28C0"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78" w:history="1">
            <w:r w:rsidRPr="004B097F">
              <w:rPr>
                <w:rStyle w:val="Hyperlink"/>
                <w:rFonts w:ascii="Arial" w:hAnsi="Arial" w:cs="Arial"/>
                <w:noProof/>
                <w:sz w:val="20"/>
              </w:rPr>
              <w:t>3.2.10.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5</w:t>
            </w:r>
            <w:r w:rsidRPr="004B097F">
              <w:rPr>
                <w:rFonts w:ascii="Arial" w:hAnsi="Arial" w:cs="Arial"/>
                <w:noProof/>
                <w:webHidden/>
                <w:sz w:val="20"/>
              </w:rPr>
              <w:fldChar w:fldCharType="end"/>
            </w:r>
          </w:hyperlink>
        </w:p>
        <w:p w14:paraId="23543FBD" w14:textId="12467B25"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79" w:history="1">
            <w:r w:rsidRPr="004B097F">
              <w:rPr>
                <w:rStyle w:val="Hyperlink"/>
                <w:rFonts w:ascii="Arial" w:hAnsi="Arial" w:cs="Arial"/>
                <w:noProof/>
                <w:sz w:val="20"/>
              </w:rPr>
              <w:t>3.2.10.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7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6</w:t>
            </w:r>
            <w:r w:rsidRPr="004B097F">
              <w:rPr>
                <w:rFonts w:ascii="Arial" w:hAnsi="Arial" w:cs="Arial"/>
                <w:noProof/>
                <w:webHidden/>
                <w:sz w:val="20"/>
              </w:rPr>
              <w:fldChar w:fldCharType="end"/>
            </w:r>
          </w:hyperlink>
        </w:p>
        <w:p w14:paraId="721DEE74" w14:textId="36A2DCF7"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0" w:history="1">
            <w:r w:rsidRPr="004B097F">
              <w:rPr>
                <w:rStyle w:val="Hyperlink"/>
                <w:rFonts w:ascii="Arial" w:hAnsi="Arial" w:cs="Arial"/>
                <w:noProof/>
                <w:sz w:val="20"/>
                <w:lang w:val="vi-VN"/>
              </w:rPr>
              <w:t>3.2.10.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7</w:t>
            </w:r>
            <w:r w:rsidRPr="004B097F">
              <w:rPr>
                <w:rFonts w:ascii="Arial" w:hAnsi="Arial" w:cs="Arial"/>
                <w:noProof/>
                <w:webHidden/>
                <w:sz w:val="20"/>
              </w:rPr>
              <w:fldChar w:fldCharType="end"/>
            </w:r>
          </w:hyperlink>
        </w:p>
        <w:p w14:paraId="0151CC35" w14:textId="1F2EFDDE" w:rsidR="004B097F" w:rsidRPr="004B097F" w:rsidRDefault="004B097F">
          <w:pPr>
            <w:pStyle w:val="TOC3"/>
            <w:tabs>
              <w:tab w:val="left" w:pos="1400"/>
              <w:tab w:val="right" w:leader="dot" w:pos="9064"/>
            </w:tabs>
            <w:rPr>
              <w:rFonts w:ascii="Arial" w:eastAsiaTheme="minorEastAsia" w:hAnsi="Arial" w:cs="Arial"/>
              <w:noProof/>
              <w:sz w:val="20"/>
            </w:rPr>
          </w:pPr>
          <w:hyperlink w:anchor="_Toc501027481" w:history="1">
            <w:r w:rsidRPr="004B097F">
              <w:rPr>
                <w:rStyle w:val="Hyperlink"/>
                <w:rFonts w:ascii="Arial" w:hAnsi="Arial" w:cs="Arial"/>
                <w:noProof/>
                <w:sz w:val="20"/>
              </w:rPr>
              <w:t>3.2.11</w:t>
            </w:r>
            <w:r w:rsidRPr="004B097F">
              <w:rPr>
                <w:rFonts w:ascii="Arial" w:eastAsiaTheme="minorEastAsia" w:hAnsi="Arial" w:cs="Arial"/>
                <w:noProof/>
                <w:sz w:val="20"/>
              </w:rPr>
              <w:tab/>
            </w:r>
            <w:r w:rsidRPr="004B097F">
              <w:rPr>
                <w:rStyle w:val="Hyperlink"/>
                <w:rFonts w:ascii="Arial" w:hAnsi="Arial" w:cs="Arial"/>
                <w:noProof/>
                <w:sz w:val="20"/>
              </w:rPr>
              <w:t>Quản lý tài sản cấp phát</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7</w:t>
            </w:r>
            <w:r w:rsidRPr="004B097F">
              <w:rPr>
                <w:rFonts w:ascii="Arial" w:hAnsi="Arial" w:cs="Arial"/>
                <w:noProof/>
                <w:webHidden/>
                <w:sz w:val="20"/>
              </w:rPr>
              <w:fldChar w:fldCharType="end"/>
            </w:r>
          </w:hyperlink>
        </w:p>
        <w:p w14:paraId="3A13CEAB" w14:textId="255CD1EF"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2" w:history="1">
            <w:r w:rsidRPr="004B097F">
              <w:rPr>
                <w:rStyle w:val="Hyperlink"/>
                <w:rFonts w:ascii="Arial" w:hAnsi="Arial" w:cs="Arial"/>
                <w:noProof/>
                <w:sz w:val="20"/>
              </w:rPr>
              <w:t>3.2.11.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7</w:t>
            </w:r>
            <w:r w:rsidRPr="004B097F">
              <w:rPr>
                <w:rFonts w:ascii="Arial" w:hAnsi="Arial" w:cs="Arial"/>
                <w:noProof/>
                <w:webHidden/>
                <w:sz w:val="20"/>
              </w:rPr>
              <w:fldChar w:fldCharType="end"/>
            </w:r>
          </w:hyperlink>
        </w:p>
        <w:p w14:paraId="24EC3F8E" w14:textId="481B4D64"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3" w:history="1">
            <w:r w:rsidRPr="004B097F">
              <w:rPr>
                <w:rStyle w:val="Hyperlink"/>
                <w:rFonts w:ascii="Arial" w:hAnsi="Arial" w:cs="Arial"/>
                <w:noProof/>
                <w:sz w:val="20"/>
              </w:rPr>
              <w:t>3.2.11.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7</w:t>
            </w:r>
            <w:r w:rsidRPr="004B097F">
              <w:rPr>
                <w:rFonts w:ascii="Arial" w:hAnsi="Arial" w:cs="Arial"/>
                <w:noProof/>
                <w:webHidden/>
                <w:sz w:val="20"/>
              </w:rPr>
              <w:fldChar w:fldCharType="end"/>
            </w:r>
          </w:hyperlink>
        </w:p>
        <w:p w14:paraId="164EE9D4" w14:textId="46743773"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4" w:history="1">
            <w:r w:rsidRPr="004B097F">
              <w:rPr>
                <w:rStyle w:val="Hyperlink"/>
                <w:rFonts w:ascii="Arial" w:hAnsi="Arial" w:cs="Arial"/>
                <w:noProof/>
                <w:sz w:val="20"/>
              </w:rPr>
              <w:t>3.2.11.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68</w:t>
            </w:r>
            <w:r w:rsidRPr="004B097F">
              <w:rPr>
                <w:rFonts w:ascii="Arial" w:hAnsi="Arial" w:cs="Arial"/>
                <w:noProof/>
                <w:webHidden/>
                <w:sz w:val="20"/>
              </w:rPr>
              <w:fldChar w:fldCharType="end"/>
            </w:r>
          </w:hyperlink>
        </w:p>
        <w:p w14:paraId="6C6D292E" w14:textId="3DDDB756"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5" w:history="1">
            <w:r w:rsidRPr="004B097F">
              <w:rPr>
                <w:rStyle w:val="Hyperlink"/>
                <w:rFonts w:ascii="Arial" w:hAnsi="Arial" w:cs="Arial"/>
                <w:noProof/>
                <w:sz w:val="20"/>
              </w:rPr>
              <w:t>3.2.11.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0</w:t>
            </w:r>
            <w:r w:rsidRPr="004B097F">
              <w:rPr>
                <w:rFonts w:ascii="Arial" w:hAnsi="Arial" w:cs="Arial"/>
                <w:noProof/>
                <w:webHidden/>
                <w:sz w:val="20"/>
              </w:rPr>
              <w:fldChar w:fldCharType="end"/>
            </w:r>
          </w:hyperlink>
        </w:p>
        <w:p w14:paraId="32D1A846" w14:textId="1093CFD9"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6" w:history="1">
            <w:r w:rsidRPr="004B097F">
              <w:rPr>
                <w:rStyle w:val="Hyperlink"/>
                <w:rFonts w:ascii="Arial" w:hAnsi="Arial" w:cs="Arial"/>
                <w:noProof/>
                <w:sz w:val="20"/>
                <w:lang w:val="vi-VN"/>
              </w:rPr>
              <w:t>3.2.11.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2</w:t>
            </w:r>
            <w:r w:rsidRPr="004B097F">
              <w:rPr>
                <w:rFonts w:ascii="Arial" w:hAnsi="Arial" w:cs="Arial"/>
                <w:noProof/>
                <w:webHidden/>
                <w:sz w:val="20"/>
              </w:rPr>
              <w:fldChar w:fldCharType="end"/>
            </w:r>
          </w:hyperlink>
        </w:p>
        <w:p w14:paraId="303141E6" w14:textId="3DC42958" w:rsidR="004B097F" w:rsidRPr="004B097F" w:rsidRDefault="004B097F">
          <w:pPr>
            <w:pStyle w:val="TOC3"/>
            <w:tabs>
              <w:tab w:val="left" w:pos="1400"/>
              <w:tab w:val="right" w:leader="dot" w:pos="9064"/>
            </w:tabs>
            <w:rPr>
              <w:rFonts w:ascii="Arial" w:eastAsiaTheme="minorEastAsia" w:hAnsi="Arial" w:cs="Arial"/>
              <w:noProof/>
              <w:sz w:val="20"/>
            </w:rPr>
          </w:pPr>
          <w:hyperlink w:anchor="_Toc501027487" w:history="1">
            <w:r w:rsidRPr="004B097F">
              <w:rPr>
                <w:rStyle w:val="Hyperlink"/>
                <w:rFonts w:ascii="Arial" w:hAnsi="Arial" w:cs="Arial"/>
                <w:noProof/>
                <w:sz w:val="20"/>
              </w:rPr>
              <w:t>3.2.12</w:t>
            </w:r>
            <w:r w:rsidRPr="004B097F">
              <w:rPr>
                <w:rFonts w:ascii="Arial" w:eastAsiaTheme="minorEastAsia" w:hAnsi="Arial" w:cs="Arial"/>
                <w:noProof/>
                <w:sz w:val="20"/>
              </w:rPr>
              <w:tab/>
            </w:r>
            <w:r w:rsidRPr="004B097F">
              <w:rPr>
                <w:rStyle w:val="Hyperlink"/>
                <w:rFonts w:ascii="Arial" w:hAnsi="Arial" w:cs="Arial"/>
                <w:noProof/>
                <w:sz w:val="20"/>
              </w:rPr>
              <w:t>Quản lý nghỉ việc</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2</w:t>
            </w:r>
            <w:r w:rsidRPr="004B097F">
              <w:rPr>
                <w:rFonts w:ascii="Arial" w:hAnsi="Arial" w:cs="Arial"/>
                <w:noProof/>
                <w:webHidden/>
                <w:sz w:val="20"/>
              </w:rPr>
              <w:fldChar w:fldCharType="end"/>
            </w:r>
          </w:hyperlink>
        </w:p>
        <w:p w14:paraId="6CB9DE6E" w14:textId="1D37BBCF"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8" w:history="1">
            <w:r w:rsidRPr="004B097F">
              <w:rPr>
                <w:rStyle w:val="Hyperlink"/>
                <w:rFonts w:ascii="Arial" w:hAnsi="Arial" w:cs="Arial"/>
                <w:noProof/>
                <w:sz w:val="20"/>
              </w:rPr>
              <w:t>3.2.12.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2</w:t>
            </w:r>
            <w:r w:rsidRPr="004B097F">
              <w:rPr>
                <w:rFonts w:ascii="Arial" w:hAnsi="Arial" w:cs="Arial"/>
                <w:noProof/>
                <w:webHidden/>
                <w:sz w:val="20"/>
              </w:rPr>
              <w:fldChar w:fldCharType="end"/>
            </w:r>
          </w:hyperlink>
        </w:p>
        <w:p w14:paraId="319725E9" w14:textId="6575EC08"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89" w:history="1">
            <w:r w:rsidRPr="004B097F">
              <w:rPr>
                <w:rStyle w:val="Hyperlink"/>
                <w:rFonts w:ascii="Arial" w:hAnsi="Arial" w:cs="Arial"/>
                <w:noProof/>
                <w:sz w:val="20"/>
              </w:rPr>
              <w:t>3.2.12.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8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2</w:t>
            </w:r>
            <w:r w:rsidRPr="004B097F">
              <w:rPr>
                <w:rFonts w:ascii="Arial" w:hAnsi="Arial" w:cs="Arial"/>
                <w:noProof/>
                <w:webHidden/>
                <w:sz w:val="20"/>
              </w:rPr>
              <w:fldChar w:fldCharType="end"/>
            </w:r>
          </w:hyperlink>
        </w:p>
        <w:p w14:paraId="0E96308B" w14:textId="12F35A97"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0" w:history="1">
            <w:r w:rsidRPr="004B097F">
              <w:rPr>
                <w:rStyle w:val="Hyperlink"/>
                <w:rFonts w:ascii="Arial" w:hAnsi="Arial" w:cs="Arial"/>
                <w:noProof/>
                <w:sz w:val="20"/>
              </w:rPr>
              <w:t>3.2.12.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73</w:t>
            </w:r>
            <w:r w:rsidRPr="004B097F">
              <w:rPr>
                <w:rFonts w:ascii="Arial" w:hAnsi="Arial" w:cs="Arial"/>
                <w:noProof/>
                <w:webHidden/>
                <w:sz w:val="20"/>
              </w:rPr>
              <w:fldChar w:fldCharType="end"/>
            </w:r>
          </w:hyperlink>
        </w:p>
        <w:p w14:paraId="32D0F041" w14:textId="4300F1E5"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1" w:history="1">
            <w:r w:rsidRPr="004B097F">
              <w:rPr>
                <w:rStyle w:val="Hyperlink"/>
                <w:rFonts w:ascii="Arial" w:hAnsi="Arial" w:cs="Arial"/>
                <w:noProof/>
                <w:sz w:val="20"/>
              </w:rPr>
              <w:t>3.2.12.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2</w:t>
            </w:r>
            <w:r w:rsidRPr="004B097F">
              <w:rPr>
                <w:rFonts w:ascii="Arial" w:hAnsi="Arial" w:cs="Arial"/>
                <w:noProof/>
                <w:webHidden/>
                <w:sz w:val="20"/>
              </w:rPr>
              <w:fldChar w:fldCharType="end"/>
            </w:r>
          </w:hyperlink>
        </w:p>
        <w:p w14:paraId="149DCA74" w14:textId="77202E6C"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2" w:history="1">
            <w:r w:rsidRPr="004B097F">
              <w:rPr>
                <w:rStyle w:val="Hyperlink"/>
                <w:rFonts w:ascii="Arial" w:hAnsi="Arial" w:cs="Arial"/>
                <w:noProof/>
                <w:sz w:val="20"/>
                <w:lang w:val="vi-VN"/>
              </w:rPr>
              <w:t>3.2.12.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4</w:t>
            </w:r>
            <w:r w:rsidRPr="004B097F">
              <w:rPr>
                <w:rFonts w:ascii="Arial" w:hAnsi="Arial" w:cs="Arial"/>
                <w:noProof/>
                <w:webHidden/>
                <w:sz w:val="20"/>
              </w:rPr>
              <w:fldChar w:fldCharType="end"/>
            </w:r>
          </w:hyperlink>
        </w:p>
        <w:p w14:paraId="046C79A5" w14:textId="1C30E9D8" w:rsidR="004B097F" w:rsidRPr="004B097F" w:rsidRDefault="004B097F">
          <w:pPr>
            <w:pStyle w:val="TOC3"/>
            <w:tabs>
              <w:tab w:val="left" w:pos="1400"/>
              <w:tab w:val="right" w:leader="dot" w:pos="9064"/>
            </w:tabs>
            <w:rPr>
              <w:rFonts w:ascii="Arial" w:eastAsiaTheme="minorEastAsia" w:hAnsi="Arial" w:cs="Arial"/>
              <w:noProof/>
              <w:sz w:val="20"/>
            </w:rPr>
          </w:pPr>
          <w:hyperlink w:anchor="_Toc501027493" w:history="1">
            <w:r w:rsidRPr="004B097F">
              <w:rPr>
                <w:rStyle w:val="Hyperlink"/>
                <w:rFonts w:ascii="Arial" w:hAnsi="Arial" w:cs="Arial"/>
                <w:noProof/>
                <w:sz w:val="20"/>
              </w:rPr>
              <w:t>3.2.13</w:t>
            </w:r>
            <w:r w:rsidRPr="004B097F">
              <w:rPr>
                <w:rFonts w:ascii="Arial" w:eastAsiaTheme="minorEastAsia" w:hAnsi="Arial" w:cs="Arial"/>
                <w:noProof/>
                <w:sz w:val="20"/>
              </w:rPr>
              <w:tab/>
            </w:r>
            <w:r w:rsidRPr="004B097F">
              <w:rPr>
                <w:rStyle w:val="Hyperlink"/>
                <w:rFonts w:ascii="Arial" w:hAnsi="Arial" w:cs="Arial"/>
                <w:noProof/>
                <w:sz w:val="20"/>
              </w:rPr>
              <w:t>Quản lý danh sách không tuyển dụng lại</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5</w:t>
            </w:r>
            <w:r w:rsidRPr="004B097F">
              <w:rPr>
                <w:rFonts w:ascii="Arial" w:hAnsi="Arial" w:cs="Arial"/>
                <w:noProof/>
                <w:webHidden/>
                <w:sz w:val="20"/>
              </w:rPr>
              <w:fldChar w:fldCharType="end"/>
            </w:r>
          </w:hyperlink>
        </w:p>
        <w:p w14:paraId="50835694" w14:textId="26097E2D"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4" w:history="1">
            <w:r w:rsidRPr="004B097F">
              <w:rPr>
                <w:rStyle w:val="Hyperlink"/>
                <w:rFonts w:ascii="Arial" w:hAnsi="Arial" w:cs="Arial"/>
                <w:noProof/>
                <w:sz w:val="20"/>
              </w:rPr>
              <w:t>3.2.13.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5</w:t>
            </w:r>
            <w:r w:rsidRPr="004B097F">
              <w:rPr>
                <w:rFonts w:ascii="Arial" w:hAnsi="Arial" w:cs="Arial"/>
                <w:noProof/>
                <w:webHidden/>
                <w:sz w:val="20"/>
              </w:rPr>
              <w:fldChar w:fldCharType="end"/>
            </w:r>
          </w:hyperlink>
        </w:p>
        <w:p w14:paraId="599D48FA" w14:textId="65A52072"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5" w:history="1">
            <w:r w:rsidRPr="004B097F">
              <w:rPr>
                <w:rStyle w:val="Hyperlink"/>
                <w:rFonts w:ascii="Arial" w:hAnsi="Arial" w:cs="Arial"/>
                <w:noProof/>
                <w:sz w:val="20"/>
              </w:rPr>
              <w:t>3.2.13.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5</w:t>
            </w:r>
            <w:r w:rsidRPr="004B097F">
              <w:rPr>
                <w:rFonts w:ascii="Arial" w:hAnsi="Arial" w:cs="Arial"/>
                <w:noProof/>
                <w:webHidden/>
                <w:sz w:val="20"/>
              </w:rPr>
              <w:fldChar w:fldCharType="end"/>
            </w:r>
          </w:hyperlink>
        </w:p>
        <w:p w14:paraId="0205772A" w14:textId="54C41D82"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6" w:history="1">
            <w:r w:rsidRPr="004B097F">
              <w:rPr>
                <w:rStyle w:val="Hyperlink"/>
                <w:rFonts w:ascii="Arial" w:hAnsi="Arial" w:cs="Arial"/>
                <w:noProof/>
                <w:sz w:val="20"/>
              </w:rPr>
              <w:t>3.2.13.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6</w:t>
            </w:r>
            <w:r w:rsidRPr="004B097F">
              <w:rPr>
                <w:rFonts w:ascii="Arial" w:hAnsi="Arial" w:cs="Arial"/>
                <w:noProof/>
                <w:webHidden/>
                <w:sz w:val="20"/>
              </w:rPr>
              <w:fldChar w:fldCharType="end"/>
            </w:r>
          </w:hyperlink>
        </w:p>
        <w:p w14:paraId="26B93FA8" w14:textId="4351B547"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7" w:history="1">
            <w:r w:rsidRPr="004B097F">
              <w:rPr>
                <w:rStyle w:val="Hyperlink"/>
                <w:rFonts w:ascii="Arial" w:hAnsi="Arial" w:cs="Arial"/>
                <w:noProof/>
                <w:sz w:val="20"/>
              </w:rPr>
              <w:t>3.2.13.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7</w:t>
            </w:r>
            <w:r w:rsidRPr="004B097F">
              <w:rPr>
                <w:rFonts w:ascii="Arial" w:hAnsi="Arial" w:cs="Arial"/>
                <w:noProof/>
                <w:webHidden/>
                <w:sz w:val="20"/>
              </w:rPr>
              <w:fldChar w:fldCharType="end"/>
            </w:r>
          </w:hyperlink>
        </w:p>
        <w:p w14:paraId="2BCBC8C2" w14:textId="3A8A9DF8" w:rsidR="004B097F" w:rsidRPr="004B097F" w:rsidRDefault="004B097F">
          <w:pPr>
            <w:pStyle w:val="TOC4"/>
            <w:tabs>
              <w:tab w:val="left" w:pos="1760"/>
              <w:tab w:val="right" w:leader="dot" w:pos="9064"/>
            </w:tabs>
            <w:rPr>
              <w:rFonts w:ascii="Arial" w:eastAsiaTheme="minorEastAsia" w:hAnsi="Arial" w:cs="Arial"/>
              <w:noProof/>
              <w:sz w:val="20"/>
            </w:rPr>
          </w:pPr>
          <w:hyperlink w:anchor="_Toc501027498" w:history="1">
            <w:r w:rsidRPr="004B097F">
              <w:rPr>
                <w:rStyle w:val="Hyperlink"/>
                <w:rFonts w:ascii="Arial" w:hAnsi="Arial" w:cs="Arial"/>
                <w:noProof/>
                <w:sz w:val="20"/>
                <w:lang w:val="vi-VN"/>
              </w:rPr>
              <w:t>3.2.13.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7</w:t>
            </w:r>
            <w:r w:rsidRPr="004B097F">
              <w:rPr>
                <w:rFonts w:ascii="Arial" w:hAnsi="Arial" w:cs="Arial"/>
                <w:noProof/>
                <w:webHidden/>
                <w:sz w:val="20"/>
              </w:rPr>
              <w:fldChar w:fldCharType="end"/>
            </w:r>
          </w:hyperlink>
        </w:p>
        <w:p w14:paraId="43E171D9" w14:textId="51E03BDD" w:rsidR="004B097F" w:rsidRPr="004B097F" w:rsidRDefault="004B097F">
          <w:pPr>
            <w:pStyle w:val="TOC3"/>
            <w:tabs>
              <w:tab w:val="left" w:pos="1400"/>
              <w:tab w:val="right" w:leader="dot" w:pos="9064"/>
            </w:tabs>
            <w:rPr>
              <w:rFonts w:ascii="Arial" w:eastAsiaTheme="minorEastAsia" w:hAnsi="Arial" w:cs="Arial"/>
              <w:noProof/>
              <w:sz w:val="20"/>
            </w:rPr>
          </w:pPr>
          <w:hyperlink w:anchor="_Toc501027499" w:history="1">
            <w:r w:rsidRPr="004B097F">
              <w:rPr>
                <w:rStyle w:val="Hyperlink"/>
                <w:rFonts w:ascii="Arial" w:hAnsi="Arial" w:cs="Arial"/>
                <w:noProof/>
                <w:sz w:val="20"/>
              </w:rPr>
              <w:t>3.2.14</w:t>
            </w:r>
            <w:r w:rsidRPr="004B097F">
              <w:rPr>
                <w:rFonts w:ascii="Arial" w:eastAsiaTheme="minorEastAsia" w:hAnsi="Arial" w:cs="Arial"/>
                <w:noProof/>
                <w:sz w:val="20"/>
              </w:rPr>
              <w:tab/>
            </w:r>
            <w:r w:rsidRPr="004B097F">
              <w:rPr>
                <w:rStyle w:val="Hyperlink"/>
                <w:rFonts w:ascii="Arial" w:hAnsi="Arial" w:cs="Arial"/>
                <w:noProof/>
                <w:sz w:val="20"/>
              </w:rPr>
              <w:t>Quản lý điều chuyển giữa các công ty thành viê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49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7</w:t>
            </w:r>
            <w:r w:rsidRPr="004B097F">
              <w:rPr>
                <w:rFonts w:ascii="Arial" w:hAnsi="Arial" w:cs="Arial"/>
                <w:noProof/>
                <w:webHidden/>
                <w:sz w:val="20"/>
              </w:rPr>
              <w:fldChar w:fldCharType="end"/>
            </w:r>
          </w:hyperlink>
        </w:p>
        <w:p w14:paraId="3AD97497" w14:textId="578F6A52" w:rsidR="004B097F" w:rsidRPr="004B097F" w:rsidRDefault="004B097F">
          <w:pPr>
            <w:pStyle w:val="TOC4"/>
            <w:tabs>
              <w:tab w:val="left" w:pos="1760"/>
              <w:tab w:val="right" w:leader="dot" w:pos="9064"/>
            </w:tabs>
            <w:rPr>
              <w:rFonts w:ascii="Arial" w:eastAsiaTheme="minorEastAsia" w:hAnsi="Arial" w:cs="Arial"/>
              <w:noProof/>
              <w:sz w:val="20"/>
            </w:rPr>
          </w:pPr>
          <w:hyperlink w:anchor="_Toc501027500" w:history="1">
            <w:r w:rsidRPr="004B097F">
              <w:rPr>
                <w:rStyle w:val="Hyperlink"/>
                <w:rFonts w:ascii="Arial" w:hAnsi="Arial" w:cs="Arial"/>
                <w:noProof/>
                <w:sz w:val="20"/>
              </w:rPr>
              <w:t>3.2.14.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8</w:t>
            </w:r>
            <w:r w:rsidRPr="004B097F">
              <w:rPr>
                <w:rFonts w:ascii="Arial" w:hAnsi="Arial" w:cs="Arial"/>
                <w:noProof/>
                <w:webHidden/>
                <w:sz w:val="20"/>
              </w:rPr>
              <w:fldChar w:fldCharType="end"/>
            </w:r>
          </w:hyperlink>
        </w:p>
        <w:p w14:paraId="435A87C4" w14:textId="51425E6B" w:rsidR="004B097F" w:rsidRPr="004B097F" w:rsidRDefault="004B097F">
          <w:pPr>
            <w:pStyle w:val="TOC4"/>
            <w:tabs>
              <w:tab w:val="left" w:pos="1760"/>
              <w:tab w:val="right" w:leader="dot" w:pos="9064"/>
            </w:tabs>
            <w:rPr>
              <w:rFonts w:ascii="Arial" w:eastAsiaTheme="minorEastAsia" w:hAnsi="Arial" w:cs="Arial"/>
              <w:noProof/>
              <w:sz w:val="20"/>
            </w:rPr>
          </w:pPr>
          <w:hyperlink w:anchor="_Toc501027501" w:history="1">
            <w:r w:rsidRPr="004B097F">
              <w:rPr>
                <w:rStyle w:val="Hyperlink"/>
                <w:rFonts w:ascii="Arial" w:hAnsi="Arial" w:cs="Arial"/>
                <w:noProof/>
                <w:sz w:val="20"/>
              </w:rPr>
              <w:t>3.2.14.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1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8</w:t>
            </w:r>
            <w:r w:rsidRPr="004B097F">
              <w:rPr>
                <w:rFonts w:ascii="Arial" w:hAnsi="Arial" w:cs="Arial"/>
                <w:noProof/>
                <w:webHidden/>
                <w:sz w:val="20"/>
              </w:rPr>
              <w:fldChar w:fldCharType="end"/>
            </w:r>
          </w:hyperlink>
        </w:p>
        <w:p w14:paraId="03174BEA" w14:textId="502B16E8" w:rsidR="004B097F" w:rsidRPr="004B097F" w:rsidRDefault="004B097F">
          <w:pPr>
            <w:pStyle w:val="TOC4"/>
            <w:tabs>
              <w:tab w:val="left" w:pos="1760"/>
              <w:tab w:val="right" w:leader="dot" w:pos="9064"/>
            </w:tabs>
            <w:rPr>
              <w:rFonts w:ascii="Arial" w:eastAsiaTheme="minorEastAsia" w:hAnsi="Arial" w:cs="Arial"/>
              <w:noProof/>
              <w:sz w:val="20"/>
            </w:rPr>
          </w:pPr>
          <w:hyperlink w:anchor="_Toc501027502" w:history="1">
            <w:r w:rsidRPr="004B097F">
              <w:rPr>
                <w:rStyle w:val="Hyperlink"/>
                <w:rFonts w:ascii="Arial" w:hAnsi="Arial" w:cs="Arial"/>
                <w:noProof/>
                <w:sz w:val="20"/>
              </w:rPr>
              <w:t>3.2.14.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2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88</w:t>
            </w:r>
            <w:r w:rsidRPr="004B097F">
              <w:rPr>
                <w:rFonts w:ascii="Arial" w:hAnsi="Arial" w:cs="Arial"/>
                <w:noProof/>
                <w:webHidden/>
                <w:sz w:val="20"/>
              </w:rPr>
              <w:fldChar w:fldCharType="end"/>
            </w:r>
          </w:hyperlink>
        </w:p>
        <w:p w14:paraId="2FC7FE17" w14:textId="26F1A687" w:rsidR="004B097F" w:rsidRPr="004B097F" w:rsidRDefault="004B097F">
          <w:pPr>
            <w:pStyle w:val="TOC4"/>
            <w:tabs>
              <w:tab w:val="left" w:pos="1760"/>
              <w:tab w:val="right" w:leader="dot" w:pos="9064"/>
            </w:tabs>
            <w:rPr>
              <w:rFonts w:ascii="Arial" w:eastAsiaTheme="minorEastAsia" w:hAnsi="Arial" w:cs="Arial"/>
              <w:noProof/>
              <w:sz w:val="20"/>
            </w:rPr>
          </w:pPr>
          <w:hyperlink w:anchor="_Toc501027503" w:history="1">
            <w:r w:rsidRPr="004B097F">
              <w:rPr>
                <w:rStyle w:val="Hyperlink"/>
                <w:rFonts w:ascii="Arial" w:hAnsi="Arial" w:cs="Arial"/>
                <w:noProof/>
                <w:sz w:val="20"/>
              </w:rPr>
              <w:t>3.2.14.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3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3</w:t>
            </w:r>
            <w:r w:rsidRPr="004B097F">
              <w:rPr>
                <w:rFonts w:ascii="Arial" w:hAnsi="Arial" w:cs="Arial"/>
                <w:noProof/>
                <w:webHidden/>
                <w:sz w:val="20"/>
              </w:rPr>
              <w:fldChar w:fldCharType="end"/>
            </w:r>
          </w:hyperlink>
        </w:p>
        <w:p w14:paraId="266B8709" w14:textId="3748E586" w:rsidR="004B097F" w:rsidRPr="004B097F" w:rsidRDefault="004B097F">
          <w:pPr>
            <w:pStyle w:val="TOC4"/>
            <w:tabs>
              <w:tab w:val="left" w:pos="1760"/>
              <w:tab w:val="right" w:leader="dot" w:pos="9064"/>
            </w:tabs>
            <w:rPr>
              <w:rFonts w:ascii="Arial" w:eastAsiaTheme="minorEastAsia" w:hAnsi="Arial" w:cs="Arial"/>
              <w:noProof/>
              <w:sz w:val="20"/>
            </w:rPr>
          </w:pPr>
          <w:hyperlink w:anchor="_Toc501027504" w:history="1">
            <w:r w:rsidRPr="004B097F">
              <w:rPr>
                <w:rStyle w:val="Hyperlink"/>
                <w:rFonts w:ascii="Arial" w:hAnsi="Arial" w:cs="Arial"/>
                <w:noProof/>
                <w:sz w:val="20"/>
                <w:lang w:val="vi-VN"/>
              </w:rPr>
              <w:t>3.2.14.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4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5</w:t>
            </w:r>
            <w:r w:rsidRPr="004B097F">
              <w:rPr>
                <w:rFonts w:ascii="Arial" w:hAnsi="Arial" w:cs="Arial"/>
                <w:noProof/>
                <w:webHidden/>
                <w:sz w:val="20"/>
              </w:rPr>
              <w:fldChar w:fldCharType="end"/>
            </w:r>
          </w:hyperlink>
        </w:p>
        <w:p w14:paraId="0628241D" w14:textId="3FA0BBE0" w:rsidR="004B097F" w:rsidRPr="004B097F" w:rsidRDefault="004B097F">
          <w:pPr>
            <w:pStyle w:val="TOC2"/>
            <w:tabs>
              <w:tab w:val="left" w:pos="800"/>
              <w:tab w:val="right" w:leader="dot" w:pos="9064"/>
            </w:tabs>
            <w:rPr>
              <w:rFonts w:ascii="Arial" w:eastAsiaTheme="minorEastAsia" w:hAnsi="Arial" w:cs="Arial"/>
              <w:noProof/>
              <w:sz w:val="20"/>
            </w:rPr>
          </w:pPr>
          <w:hyperlink w:anchor="_Toc501027505" w:history="1">
            <w:r w:rsidRPr="004B097F">
              <w:rPr>
                <w:rStyle w:val="Hyperlink"/>
                <w:rFonts w:ascii="Arial" w:hAnsi="Arial" w:cs="Arial"/>
                <w:noProof/>
                <w:sz w:val="20"/>
              </w:rPr>
              <w:t>3.3</w:t>
            </w:r>
            <w:r w:rsidRPr="004B097F">
              <w:rPr>
                <w:rFonts w:ascii="Arial" w:eastAsiaTheme="minorEastAsia" w:hAnsi="Arial" w:cs="Arial"/>
                <w:noProof/>
                <w:sz w:val="20"/>
              </w:rPr>
              <w:tab/>
            </w:r>
            <w:r w:rsidRPr="004B097F">
              <w:rPr>
                <w:rStyle w:val="Hyperlink"/>
                <w:rFonts w:ascii="Arial" w:hAnsi="Arial" w:cs="Arial"/>
                <w:noProof/>
                <w:sz w:val="20"/>
              </w:rPr>
              <w:t>Tiện ích nhắc nhở</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5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5</w:t>
            </w:r>
            <w:r w:rsidRPr="004B097F">
              <w:rPr>
                <w:rFonts w:ascii="Arial" w:hAnsi="Arial" w:cs="Arial"/>
                <w:noProof/>
                <w:webHidden/>
                <w:sz w:val="20"/>
              </w:rPr>
              <w:fldChar w:fldCharType="end"/>
            </w:r>
          </w:hyperlink>
        </w:p>
        <w:p w14:paraId="4CFE16B8" w14:textId="495FEC4C" w:rsidR="004B097F" w:rsidRPr="004B097F" w:rsidRDefault="004B097F">
          <w:pPr>
            <w:pStyle w:val="TOC3"/>
            <w:tabs>
              <w:tab w:val="left" w:pos="1200"/>
              <w:tab w:val="right" w:leader="dot" w:pos="9064"/>
            </w:tabs>
            <w:rPr>
              <w:rFonts w:ascii="Arial" w:eastAsiaTheme="minorEastAsia" w:hAnsi="Arial" w:cs="Arial"/>
              <w:noProof/>
              <w:sz w:val="20"/>
            </w:rPr>
          </w:pPr>
          <w:hyperlink w:anchor="_Toc501027506" w:history="1">
            <w:r w:rsidRPr="004B097F">
              <w:rPr>
                <w:rStyle w:val="Hyperlink"/>
                <w:rFonts w:ascii="Arial" w:hAnsi="Arial" w:cs="Arial"/>
                <w:noProof/>
                <w:sz w:val="20"/>
              </w:rPr>
              <w:t>3.3.1</w:t>
            </w:r>
            <w:r w:rsidRPr="004B097F">
              <w:rPr>
                <w:rFonts w:ascii="Arial" w:eastAsiaTheme="minorEastAsia" w:hAnsi="Arial" w:cs="Arial"/>
                <w:noProof/>
                <w:sz w:val="20"/>
              </w:rPr>
              <w:tab/>
            </w:r>
            <w:r w:rsidRPr="004B097F">
              <w:rPr>
                <w:rStyle w:val="Hyperlink"/>
                <w:rFonts w:ascii="Arial" w:hAnsi="Arial" w:cs="Arial"/>
                <w:noProof/>
                <w:sz w:val="20"/>
              </w:rPr>
              <w:t>Mối quan hệ giữa c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6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5</w:t>
            </w:r>
            <w:r w:rsidRPr="004B097F">
              <w:rPr>
                <w:rFonts w:ascii="Arial" w:hAnsi="Arial" w:cs="Arial"/>
                <w:noProof/>
                <w:webHidden/>
                <w:sz w:val="20"/>
              </w:rPr>
              <w:fldChar w:fldCharType="end"/>
            </w:r>
          </w:hyperlink>
        </w:p>
        <w:p w14:paraId="4ABA74CC" w14:textId="4B21FE69" w:rsidR="004B097F" w:rsidRPr="004B097F" w:rsidRDefault="004B097F">
          <w:pPr>
            <w:pStyle w:val="TOC3"/>
            <w:tabs>
              <w:tab w:val="left" w:pos="1200"/>
              <w:tab w:val="right" w:leader="dot" w:pos="9064"/>
            </w:tabs>
            <w:rPr>
              <w:rFonts w:ascii="Arial" w:eastAsiaTheme="minorEastAsia" w:hAnsi="Arial" w:cs="Arial"/>
              <w:noProof/>
              <w:sz w:val="20"/>
            </w:rPr>
          </w:pPr>
          <w:hyperlink w:anchor="_Toc501027507" w:history="1">
            <w:r w:rsidRPr="004B097F">
              <w:rPr>
                <w:rStyle w:val="Hyperlink"/>
                <w:rFonts w:ascii="Arial" w:hAnsi="Arial" w:cs="Arial"/>
                <w:noProof/>
                <w:sz w:val="20"/>
              </w:rPr>
              <w:t>3.3.2</w:t>
            </w:r>
            <w:r w:rsidRPr="004B097F">
              <w:rPr>
                <w:rFonts w:ascii="Arial" w:eastAsiaTheme="minorEastAsia" w:hAnsi="Arial" w:cs="Arial"/>
                <w:noProof/>
                <w:sz w:val="20"/>
              </w:rPr>
              <w:tab/>
            </w:r>
            <w:r w:rsidRPr="004B097F">
              <w:rPr>
                <w:rStyle w:val="Hyperlink"/>
                <w:rFonts w:ascii="Arial" w:hAnsi="Arial" w:cs="Arial"/>
                <w:noProof/>
                <w:sz w:val="20"/>
              </w:rPr>
              <w:t>Mục đích, vai trò thực hiện, bước thực hiệ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7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5</w:t>
            </w:r>
            <w:r w:rsidRPr="004B097F">
              <w:rPr>
                <w:rFonts w:ascii="Arial" w:hAnsi="Arial" w:cs="Arial"/>
                <w:noProof/>
                <w:webHidden/>
                <w:sz w:val="20"/>
              </w:rPr>
              <w:fldChar w:fldCharType="end"/>
            </w:r>
          </w:hyperlink>
        </w:p>
        <w:p w14:paraId="6E1F9BC9" w14:textId="11A3E1B3" w:rsidR="004B097F" w:rsidRPr="004B097F" w:rsidRDefault="004B097F">
          <w:pPr>
            <w:pStyle w:val="TOC3"/>
            <w:tabs>
              <w:tab w:val="left" w:pos="1200"/>
              <w:tab w:val="right" w:leader="dot" w:pos="9064"/>
            </w:tabs>
            <w:rPr>
              <w:rFonts w:ascii="Arial" w:eastAsiaTheme="minorEastAsia" w:hAnsi="Arial" w:cs="Arial"/>
              <w:noProof/>
              <w:sz w:val="20"/>
            </w:rPr>
          </w:pPr>
          <w:hyperlink w:anchor="_Toc501027508" w:history="1">
            <w:r w:rsidRPr="004B097F">
              <w:rPr>
                <w:rStyle w:val="Hyperlink"/>
                <w:rFonts w:ascii="Arial" w:hAnsi="Arial" w:cs="Arial"/>
                <w:noProof/>
                <w:sz w:val="20"/>
              </w:rPr>
              <w:t>3.3.3</w:t>
            </w:r>
            <w:r w:rsidRPr="004B097F">
              <w:rPr>
                <w:rFonts w:ascii="Arial" w:eastAsiaTheme="minorEastAsia" w:hAnsi="Arial" w:cs="Arial"/>
                <w:noProof/>
                <w:sz w:val="20"/>
              </w:rPr>
              <w:tab/>
            </w:r>
            <w:r w:rsidRPr="004B097F">
              <w:rPr>
                <w:rStyle w:val="Hyperlink"/>
                <w:rFonts w:ascii="Arial" w:hAnsi="Arial" w:cs="Arial"/>
                <w:noProof/>
                <w:sz w:val="20"/>
              </w:rPr>
              <w:t>Trường thông tin</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8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6</w:t>
            </w:r>
            <w:r w:rsidRPr="004B097F">
              <w:rPr>
                <w:rFonts w:ascii="Arial" w:hAnsi="Arial" w:cs="Arial"/>
                <w:noProof/>
                <w:webHidden/>
                <w:sz w:val="20"/>
              </w:rPr>
              <w:fldChar w:fldCharType="end"/>
            </w:r>
          </w:hyperlink>
        </w:p>
        <w:p w14:paraId="4DA85A84" w14:textId="7ECCC042" w:rsidR="004B097F" w:rsidRPr="004B097F" w:rsidRDefault="004B097F">
          <w:pPr>
            <w:pStyle w:val="TOC3"/>
            <w:tabs>
              <w:tab w:val="left" w:pos="1200"/>
              <w:tab w:val="right" w:leader="dot" w:pos="9064"/>
            </w:tabs>
            <w:rPr>
              <w:rFonts w:ascii="Arial" w:eastAsiaTheme="minorEastAsia" w:hAnsi="Arial" w:cs="Arial"/>
              <w:noProof/>
              <w:sz w:val="20"/>
            </w:rPr>
          </w:pPr>
          <w:hyperlink w:anchor="_Toc501027509" w:history="1">
            <w:r w:rsidRPr="004B097F">
              <w:rPr>
                <w:rStyle w:val="Hyperlink"/>
                <w:rFonts w:ascii="Arial" w:hAnsi="Arial" w:cs="Arial"/>
                <w:noProof/>
                <w:sz w:val="20"/>
              </w:rPr>
              <w:t>3.3.4</w:t>
            </w:r>
            <w:r w:rsidRPr="004B097F">
              <w:rPr>
                <w:rFonts w:ascii="Arial" w:eastAsiaTheme="minorEastAsia" w:hAnsi="Arial" w:cs="Arial"/>
                <w:noProof/>
                <w:sz w:val="20"/>
              </w:rPr>
              <w:tab/>
            </w:r>
            <w:r w:rsidRPr="004B097F">
              <w:rPr>
                <w:rStyle w:val="Hyperlink"/>
                <w:rFonts w:ascii="Arial" w:hAnsi="Arial" w:cs="Arial"/>
                <w:noProof/>
                <w:sz w:val="20"/>
              </w:rPr>
              <w:t>Thao tác chức năng</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09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8</w:t>
            </w:r>
            <w:r w:rsidRPr="004B097F">
              <w:rPr>
                <w:rFonts w:ascii="Arial" w:hAnsi="Arial" w:cs="Arial"/>
                <w:noProof/>
                <w:webHidden/>
                <w:sz w:val="20"/>
              </w:rPr>
              <w:fldChar w:fldCharType="end"/>
            </w:r>
          </w:hyperlink>
        </w:p>
        <w:p w14:paraId="4EA55464" w14:textId="58379931" w:rsidR="004B097F" w:rsidRPr="004B097F" w:rsidRDefault="004B097F">
          <w:pPr>
            <w:pStyle w:val="TOC3"/>
            <w:tabs>
              <w:tab w:val="left" w:pos="1200"/>
              <w:tab w:val="right" w:leader="dot" w:pos="9064"/>
            </w:tabs>
            <w:rPr>
              <w:rFonts w:ascii="Arial" w:eastAsiaTheme="minorEastAsia" w:hAnsi="Arial" w:cs="Arial"/>
              <w:noProof/>
              <w:sz w:val="20"/>
            </w:rPr>
          </w:pPr>
          <w:hyperlink w:anchor="_Toc501027510" w:history="1">
            <w:r w:rsidRPr="004B097F">
              <w:rPr>
                <w:rStyle w:val="Hyperlink"/>
                <w:rFonts w:ascii="Arial" w:hAnsi="Arial" w:cs="Arial"/>
                <w:noProof/>
                <w:sz w:val="20"/>
                <w:lang w:val="vi-VN"/>
              </w:rPr>
              <w:t>3.3.5</w:t>
            </w:r>
            <w:r w:rsidRPr="004B097F">
              <w:rPr>
                <w:rFonts w:ascii="Arial" w:eastAsiaTheme="minorEastAsia" w:hAnsi="Arial" w:cs="Arial"/>
                <w:noProof/>
                <w:sz w:val="20"/>
              </w:rPr>
              <w:tab/>
            </w:r>
            <w:r w:rsidRPr="004B097F">
              <w:rPr>
                <w:rStyle w:val="Hyperlink"/>
                <w:rFonts w:ascii="Arial" w:hAnsi="Arial" w:cs="Arial"/>
                <w:noProof/>
                <w:sz w:val="20"/>
              </w:rPr>
              <w:t>Màn hình</w:t>
            </w:r>
            <w:r w:rsidRPr="004B097F">
              <w:rPr>
                <w:rFonts w:ascii="Arial" w:hAnsi="Arial" w:cs="Arial"/>
                <w:noProof/>
                <w:webHidden/>
                <w:sz w:val="20"/>
              </w:rPr>
              <w:tab/>
            </w:r>
            <w:r w:rsidRPr="004B097F">
              <w:rPr>
                <w:rFonts w:ascii="Arial" w:hAnsi="Arial" w:cs="Arial"/>
                <w:noProof/>
                <w:webHidden/>
                <w:sz w:val="20"/>
              </w:rPr>
              <w:fldChar w:fldCharType="begin"/>
            </w:r>
            <w:r w:rsidRPr="004B097F">
              <w:rPr>
                <w:rFonts w:ascii="Arial" w:hAnsi="Arial" w:cs="Arial"/>
                <w:noProof/>
                <w:webHidden/>
                <w:sz w:val="20"/>
              </w:rPr>
              <w:instrText xml:space="preserve"> PAGEREF _Toc501027510 \h </w:instrText>
            </w:r>
            <w:r w:rsidRPr="004B097F">
              <w:rPr>
                <w:rFonts w:ascii="Arial" w:hAnsi="Arial" w:cs="Arial"/>
                <w:noProof/>
                <w:webHidden/>
                <w:sz w:val="20"/>
              </w:rPr>
            </w:r>
            <w:r w:rsidRPr="004B097F">
              <w:rPr>
                <w:rFonts w:ascii="Arial" w:hAnsi="Arial" w:cs="Arial"/>
                <w:noProof/>
                <w:webHidden/>
                <w:sz w:val="20"/>
              </w:rPr>
              <w:fldChar w:fldCharType="separate"/>
            </w:r>
            <w:r w:rsidRPr="004B097F">
              <w:rPr>
                <w:rFonts w:ascii="Arial" w:hAnsi="Arial" w:cs="Arial"/>
                <w:noProof/>
                <w:webHidden/>
                <w:sz w:val="20"/>
              </w:rPr>
              <w:t>199</w:t>
            </w:r>
            <w:r w:rsidRPr="004B097F">
              <w:rPr>
                <w:rFonts w:ascii="Arial" w:hAnsi="Arial" w:cs="Arial"/>
                <w:noProof/>
                <w:webHidden/>
                <w:sz w:val="20"/>
              </w:rPr>
              <w:fldChar w:fldCharType="end"/>
            </w:r>
          </w:hyperlink>
        </w:p>
        <w:p w14:paraId="70AD76EA" w14:textId="5F120C89" w:rsidR="0013453F" w:rsidRPr="004B097F" w:rsidRDefault="0013453F" w:rsidP="0013453F">
          <w:pPr>
            <w:spacing w:line="360" w:lineRule="auto"/>
            <w:rPr>
              <w:rFonts w:ascii="Arial" w:hAnsi="Arial" w:cs="Arial"/>
              <w:sz w:val="20"/>
            </w:rPr>
          </w:pPr>
          <w:r w:rsidRPr="004B097F">
            <w:rPr>
              <w:rFonts w:ascii="Arial" w:hAnsi="Arial" w:cs="Arial"/>
              <w:sz w:val="20"/>
            </w:rPr>
            <w:fldChar w:fldCharType="end"/>
          </w:r>
        </w:p>
      </w:sdtContent>
    </w:sdt>
    <w:p w14:paraId="31A9B78B" w14:textId="3651C105" w:rsidR="0013453F" w:rsidRPr="004B097F" w:rsidRDefault="0013453F" w:rsidP="0013453F">
      <w:pPr>
        <w:spacing w:before="0" w:after="0" w:line="360" w:lineRule="auto"/>
        <w:rPr>
          <w:rFonts w:ascii="Arial" w:hAnsi="Arial" w:cs="Arial"/>
          <w:sz w:val="20"/>
        </w:rPr>
      </w:pPr>
      <w:r w:rsidRPr="004B097F">
        <w:rPr>
          <w:rFonts w:ascii="Arial" w:hAnsi="Arial" w:cs="Arial"/>
          <w:sz w:val="20"/>
        </w:rPr>
        <w:br w:type="page"/>
      </w:r>
    </w:p>
    <w:tbl>
      <w:tblPr>
        <w:tblW w:w="4995" w:type="pct"/>
        <w:tblInd w:w="5" w:type="dxa"/>
        <w:tblLayout w:type="fixed"/>
        <w:tblLook w:val="04A0" w:firstRow="1" w:lastRow="0" w:firstColumn="1" w:lastColumn="0" w:noHBand="0" w:noVBand="1"/>
      </w:tblPr>
      <w:tblGrid>
        <w:gridCol w:w="2266"/>
        <w:gridCol w:w="4607"/>
        <w:gridCol w:w="2192"/>
      </w:tblGrid>
      <w:tr w:rsidR="009319EF" w:rsidRPr="004B097F" w14:paraId="0B846A26" w14:textId="77777777" w:rsidTr="00C329C4">
        <w:tc>
          <w:tcPr>
            <w:tcW w:w="1250" w:type="pct"/>
            <w:shd w:val="clear" w:color="auto" w:fill="auto"/>
          </w:tcPr>
          <w:p w14:paraId="3FFB17A5" w14:textId="77777777" w:rsidR="00C329C4" w:rsidRPr="004B097F" w:rsidRDefault="00C329C4" w:rsidP="0013453F">
            <w:pPr>
              <w:spacing w:after="0" w:line="360" w:lineRule="auto"/>
              <w:rPr>
                <w:rFonts w:ascii="Arial" w:hAnsi="Arial" w:cs="Arial"/>
                <w:sz w:val="20"/>
                <w:lang w:val="en-GB"/>
              </w:rPr>
            </w:pPr>
          </w:p>
        </w:tc>
        <w:tc>
          <w:tcPr>
            <w:tcW w:w="2541" w:type="pct"/>
            <w:shd w:val="clear" w:color="auto" w:fill="auto"/>
          </w:tcPr>
          <w:p w14:paraId="1EC6DCCD" w14:textId="31815CE1" w:rsidR="00C329C4" w:rsidRPr="004B097F" w:rsidRDefault="00C329C4" w:rsidP="0013453F">
            <w:pPr>
              <w:spacing w:after="0" w:line="360" w:lineRule="auto"/>
              <w:rPr>
                <w:rFonts w:ascii="Arial" w:hAnsi="Arial" w:cs="Arial"/>
                <w:sz w:val="20"/>
                <w:lang w:val="en-GB"/>
              </w:rPr>
            </w:pPr>
          </w:p>
        </w:tc>
        <w:tc>
          <w:tcPr>
            <w:tcW w:w="1209" w:type="pct"/>
            <w:shd w:val="clear" w:color="auto" w:fill="auto"/>
          </w:tcPr>
          <w:p w14:paraId="4E115F5E" w14:textId="77777777" w:rsidR="00C329C4" w:rsidRPr="004B097F" w:rsidRDefault="00C329C4" w:rsidP="0013453F">
            <w:pPr>
              <w:spacing w:after="0" w:line="360" w:lineRule="auto"/>
              <w:rPr>
                <w:rFonts w:ascii="Arial" w:hAnsi="Arial" w:cs="Arial"/>
                <w:sz w:val="20"/>
                <w:lang w:val="en-GB"/>
              </w:rPr>
            </w:pPr>
          </w:p>
        </w:tc>
      </w:tr>
    </w:tbl>
    <w:p w14:paraId="1105CF6C" w14:textId="74283FDA" w:rsidR="00900998" w:rsidRPr="004B097F" w:rsidRDefault="00504A9E" w:rsidP="0013453F">
      <w:pPr>
        <w:pStyle w:val="Heading1"/>
        <w:spacing w:before="120" w:after="0" w:line="360" w:lineRule="auto"/>
        <w:rPr>
          <w:rFonts w:ascii="Arial" w:hAnsi="Arial"/>
          <w:sz w:val="20"/>
          <w:szCs w:val="20"/>
        </w:rPr>
      </w:pPr>
      <w:bookmarkStart w:id="1" w:name="_Toc501027377"/>
      <w:r w:rsidRPr="004B097F">
        <w:rPr>
          <w:rFonts w:ascii="Arial" w:hAnsi="Arial"/>
          <w:sz w:val="20"/>
          <w:szCs w:val="20"/>
        </w:rPr>
        <w:t>G</w:t>
      </w:r>
      <w:r w:rsidR="001E7F29" w:rsidRPr="004B097F">
        <w:rPr>
          <w:rFonts w:ascii="Arial" w:hAnsi="Arial"/>
          <w:sz w:val="20"/>
          <w:szCs w:val="20"/>
        </w:rPr>
        <w:t>IỚI THIỆU</w:t>
      </w:r>
      <w:bookmarkEnd w:id="1"/>
    </w:p>
    <w:p w14:paraId="26F32AB1" w14:textId="19FCBB59" w:rsidR="009C0C4C" w:rsidRPr="004B097F" w:rsidRDefault="001E7F29" w:rsidP="0013453F">
      <w:pPr>
        <w:pStyle w:val="Heading2"/>
        <w:spacing w:before="120" w:after="0" w:line="360" w:lineRule="auto"/>
        <w:rPr>
          <w:rFonts w:ascii="Arial" w:hAnsi="Arial"/>
          <w:sz w:val="20"/>
          <w:szCs w:val="20"/>
        </w:rPr>
      </w:pPr>
      <w:bookmarkStart w:id="2" w:name="_Toc66964156"/>
      <w:bookmarkStart w:id="3" w:name="_Toc72062202"/>
      <w:bookmarkStart w:id="4" w:name="_Toc480276254"/>
      <w:bookmarkStart w:id="5" w:name="_Toc501027378"/>
      <w:r w:rsidRPr="004B097F">
        <w:rPr>
          <w:rFonts w:ascii="Arial" w:hAnsi="Arial"/>
          <w:sz w:val="20"/>
          <w:szCs w:val="20"/>
        </w:rPr>
        <w:t>Mục đích tài liệu</w:t>
      </w:r>
      <w:bookmarkEnd w:id="2"/>
      <w:bookmarkEnd w:id="3"/>
      <w:bookmarkEnd w:id="4"/>
      <w:bookmarkEnd w:id="5"/>
    </w:p>
    <w:p w14:paraId="675B143A" w14:textId="7C04AAB3" w:rsidR="006B2FC1" w:rsidRPr="004B097F" w:rsidRDefault="006B2FC1" w:rsidP="0013453F">
      <w:pPr>
        <w:pStyle w:val="ListParagraph"/>
        <w:numPr>
          <w:ilvl w:val="0"/>
          <w:numId w:val="12"/>
        </w:numPr>
        <w:spacing w:after="120" w:line="360" w:lineRule="auto"/>
        <w:rPr>
          <w:rFonts w:cs="Arial"/>
          <w:color w:val="000000" w:themeColor="text1"/>
          <w:sz w:val="20"/>
          <w:szCs w:val="20"/>
          <w:lang w:val="fr-FR"/>
        </w:rPr>
      </w:pPr>
      <w:bookmarkStart w:id="6" w:name="_Toc480276255"/>
      <w:r w:rsidRPr="004B097F">
        <w:rPr>
          <w:rFonts w:cs="Arial"/>
          <w:color w:val="000000" w:themeColor="text1"/>
          <w:sz w:val="20"/>
          <w:szCs w:val="20"/>
          <w:lang w:val="fr-FR"/>
        </w:rPr>
        <w:t>Tài liệu này là bộ tài liệu “Đặc tả yêu cầu” module Hồ sơ nhân sự dự án Triển khai phần mềm quản trị tổng thể nguồn nhân lực tại CMC Corp. Bộ tài liệu này được xây dựng dựa trên nghiệp vụ nhân sự thực tế tại các đơn vị thành viên thuộc CMC Corp.</w:t>
      </w:r>
    </w:p>
    <w:p w14:paraId="2C23D4AE" w14:textId="77777777" w:rsidR="006B2FC1" w:rsidRPr="004B097F" w:rsidRDefault="006B2FC1" w:rsidP="0013453F">
      <w:pPr>
        <w:pStyle w:val="ListParagraph"/>
        <w:numPr>
          <w:ilvl w:val="0"/>
          <w:numId w:val="12"/>
        </w:numPr>
        <w:spacing w:after="120" w:line="360" w:lineRule="auto"/>
        <w:rPr>
          <w:rFonts w:cs="Arial"/>
          <w:color w:val="000000" w:themeColor="text1"/>
          <w:sz w:val="20"/>
          <w:szCs w:val="20"/>
          <w:lang w:val="fr-FR"/>
        </w:rPr>
      </w:pPr>
      <w:r w:rsidRPr="004B097F">
        <w:rPr>
          <w:rFonts w:cs="Arial"/>
          <w:color w:val="000000" w:themeColor="text1"/>
          <w:sz w:val="20"/>
          <w:szCs w:val="20"/>
          <w:lang w:val="fr-FR"/>
        </w:rPr>
        <w:t xml:space="preserve">Các chức năng của phần mềm được xây dựng và triển khai được xác định đầy đủ và chính xác trong tài liệu này. </w:t>
      </w:r>
    </w:p>
    <w:p w14:paraId="75A2E85B" w14:textId="4F61A2F8" w:rsidR="006B2FC1" w:rsidRPr="004B097F" w:rsidRDefault="006B2FC1" w:rsidP="0013453F">
      <w:pPr>
        <w:pStyle w:val="ListParagraph"/>
        <w:numPr>
          <w:ilvl w:val="0"/>
          <w:numId w:val="12"/>
        </w:numPr>
        <w:spacing w:after="120" w:line="360" w:lineRule="auto"/>
        <w:rPr>
          <w:rFonts w:cs="Arial"/>
          <w:color w:val="000000" w:themeColor="text1"/>
          <w:sz w:val="20"/>
          <w:szCs w:val="20"/>
          <w:lang w:val="fr-FR"/>
        </w:rPr>
      </w:pPr>
      <w:r w:rsidRPr="004B097F">
        <w:rPr>
          <w:rFonts w:cs="Arial"/>
          <w:color w:val="000000" w:themeColor="text1"/>
          <w:sz w:val="20"/>
          <w:szCs w:val="20"/>
          <w:lang w:val="fr-FR"/>
        </w:rPr>
        <w:t xml:space="preserve">Tài liệu này là đầu vào cho các giai đoạn: </w:t>
      </w:r>
    </w:p>
    <w:p w14:paraId="05B8E066" w14:textId="18049F35" w:rsidR="006B2FC1" w:rsidRPr="004B097F" w:rsidRDefault="006B2FC1" w:rsidP="00066504">
      <w:pPr>
        <w:pStyle w:val="ListParagraph"/>
        <w:numPr>
          <w:ilvl w:val="0"/>
          <w:numId w:val="124"/>
        </w:numPr>
        <w:spacing w:after="120" w:line="360" w:lineRule="auto"/>
        <w:rPr>
          <w:rFonts w:cs="Arial"/>
          <w:color w:val="000000" w:themeColor="text1"/>
          <w:sz w:val="20"/>
          <w:szCs w:val="20"/>
          <w:lang w:val="fr-FR"/>
        </w:rPr>
      </w:pPr>
      <w:r w:rsidRPr="004B097F">
        <w:rPr>
          <w:rFonts w:cs="Arial"/>
          <w:color w:val="000000" w:themeColor="text1"/>
          <w:sz w:val="20"/>
          <w:szCs w:val="20"/>
          <w:lang w:val="fr-FR"/>
        </w:rPr>
        <w:t xml:space="preserve"> Xây dựng thiết kế: Đưa ra các giải pháp kỹ thuật phù hợp đáp ứng các yêu cầu của người sử dụng. </w:t>
      </w:r>
    </w:p>
    <w:p w14:paraId="20856DEB" w14:textId="49ABEB4C" w:rsidR="006B2FC1" w:rsidRPr="004B097F" w:rsidRDefault="006B2FC1" w:rsidP="00066504">
      <w:pPr>
        <w:pStyle w:val="ListParagraph"/>
        <w:numPr>
          <w:ilvl w:val="0"/>
          <w:numId w:val="124"/>
        </w:numPr>
        <w:spacing w:after="120" w:line="360" w:lineRule="auto"/>
        <w:rPr>
          <w:rFonts w:cs="Arial"/>
          <w:color w:val="000000" w:themeColor="text1"/>
          <w:sz w:val="20"/>
          <w:szCs w:val="20"/>
          <w:lang w:val="fr-FR"/>
        </w:rPr>
      </w:pPr>
      <w:r w:rsidRPr="004B097F">
        <w:rPr>
          <w:rFonts w:cs="Arial"/>
          <w:color w:val="000000" w:themeColor="text1"/>
          <w:sz w:val="20"/>
          <w:szCs w:val="20"/>
          <w:lang w:val="fr-FR"/>
        </w:rPr>
        <w:t xml:space="preserve"> Kiểm tra hệ thống: Để xác định các kịch bản kiểm tra của các bước kiểm tra nghiệm thu hệ thống. </w:t>
      </w:r>
    </w:p>
    <w:p w14:paraId="39D68113" w14:textId="4231EEE2" w:rsidR="006B2FC1" w:rsidRPr="004B097F" w:rsidRDefault="006B2FC1" w:rsidP="00066504">
      <w:pPr>
        <w:pStyle w:val="ListParagraph"/>
        <w:numPr>
          <w:ilvl w:val="0"/>
          <w:numId w:val="124"/>
        </w:numPr>
        <w:spacing w:after="120" w:line="360" w:lineRule="auto"/>
        <w:rPr>
          <w:rFonts w:cs="Arial"/>
          <w:color w:val="000000" w:themeColor="text1"/>
          <w:sz w:val="20"/>
          <w:szCs w:val="20"/>
          <w:lang w:val="fr-FR"/>
        </w:rPr>
      </w:pPr>
      <w:r w:rsidRPr="004B097F">
        <w:rPr>
          <w:rFonts w:cs="Arial"/>
          <w:color w:val="000000" w:themeColor="text1"/>
          <w:sz w:val="20"/>
          <w:szCs w:val="20"/>
          <w:lang w:val="fr-FR"/>
        </w:rPr>
        <w:t>Tài liệu này sẽ là một trong những căn cứ để kiểm tra và nghiệm thu chương trình đáp ứng đúng yêu cầu người sử dụng.</w:t>
      </w:r>
    </w:p>
    <w:p w14:paraId="1C30D19B" w14:textId="3BD13411" w:rsidR="001E7F29" w:rsidRPr="004B097F" w:rsidRDefault="001E7F29" w:rsidP="0013453F">
      <w:pPr>
        <w:pStyle w:val="Heading2"/>
        <w:spacing w:before="120" w:after="0" w:line="360" w:lineRule="auto"/>
        <w:rPr>
          <w:rFonts w:ascii="Arial" w:hAnsi="Arial"/>
          <w:sz w:val="20"/>
          <w:szCs w:val="20"/>
        </w:rPr>
      </w:pPr>
      <w:bookmarkStart w:id="7" w:name="_Toc501027379"/>
      <w:r w:rsidRPr="004B097F">
        <w:rPr>
          <w:rFonts w:ascii="Arial" w:hAnsi="Arial"/>
          <w:sz w:val="20"/>
          <w:szCs w:val="20"/>
        </w:rPr>
        <w:t>Phạm vi tài liệu</w:t>
      </w:r>
      <w:bookmarkEnd w:id="6"/>
      <w:bookmarkEnd w:id="7"/>
    </w:p>
    <w:p w14:paraId="4D70F650" w14:textId="0D649DB9" w:rsidR="006B2FC1" w:rsidRPr="004B097F" w:rsidRDefault="006B2FC1" w:rsidP="0013453F">
      <w:pPr>
        <w:pStyle w:val="ListParagraph"/>
        <w:numPr>
          <w:ilvl w:val="0"/>
          <w:numId w:val="12"/>
        </w:numPr>
        <w:spacing w:after="120" w:line="360" w:lineRule="auto"/>
        <w:rPr>
          <w:rFonts w:cs="Arial"/>
          <w:color w:val="000000" w:themeColor="text1"/>
          <w:sz w:val="20"/>
          <w:szCs w:val="20"/>
          <w:lang w:val="fr-FR"/>
        </w:rPr>
      </w:pPr>
      <w:bookmarkStart w:id="8" w:name="_Toc480276256"/>
      <w:r w:rsidRPr="004B097F">
        <w:rPr>
          <w:rFonts w:cs="Arial"/>
          <w:color w:val="000000" w:themeColor="text1"/>
          <w:sz w:val="20"/>
          <w:szCs w:val="20"/>
          <w:lang w:val="fr-FR"/>
        </w:rPr>
        <w:t>Tài liệu gồm 3 phần chính :</w:t>
      </w:r>
    </w:p>
    <w:p w14:paraId="01A62F10" w14:textId="77777777" w:rsidR="006B2FC1" w:rsidRPr="004B097F" w:rsidRDefault="006B2FC1" w:rsidP="0013453F">
      <w:pPr>
        <w:pStyle w:val="ListParagraph"/>
        <w:spacing w:after="120" w:line="360" w:lineRule="auto"/>
        <w:rPr>
          <w:rFonts w:cs="Arial"/>
          <w:color w:val="000000" w:themeColor="text1"/>
          <w:sz w:val="20"/>
          <w:szCs w:val="20"/>
          <w:lang w:val="fr-FR"/>
        </w:rPr>
      </w:pPr>
      <w:r w:rsidRPr="004B097F">
        <w:rPr>
          <w:rFonts w:cs="Arial"/>
          <w:color w:val="000000" w:themeColor="text1"/>
          <w:sz w:val="20"/>
          <w:szCs w:val="20"/>
          <w:lang w:val="fr-FR"/>
        </w:rPr>
        <w:t>+ Giới thiệu chung</w:t>
      </w:r>
    </w:p>
    <w:p w14:paraId="5F681DAD" w14:textId="77777777" w:rsidR="006B2FC1" w:rsidRPr="004B097F" w:rsidRDefault="006B2FC1" w:rsidP="0013453F">
      <w:pPr>
        <w:pStyle w:val="ListParagraph"/>
        <w:spacing w:after="120" w:line="360" w:lineRule="auto"/>
        <w:rPr>
          <w:rFonts w:cs="Arial"/>
          <w:color w:val="000000" w:themeColor="text1"/>
          <w:sz w:val="20"/>
          <w:szCs w:val="20"/>
          <w:lang w:val="fr-FR"/>
        </w:rPr>
      </w:pPr>
      <w:r w:rsidRPr="004B097F">
        <w:rPr>
          <w:rFonts w:cs="Arial"/>
          <w:color w:val="000000" w:themeColor="text1"/>
          <w:sz w:val="20"/>
          <w:szCs w:val="20"/>
          <w:lang w:val="fr-FR"/>
        </w:rPr>
        <w:t>+ Tổng quan các phân hệ của hệ thống</w:t>
      </w:r>
    </w:p>
    <w:p w14:paraId="38475DC6" w14:textId="77777777" w:rsidR="006B2FC1" w:rsidRPr="004B097F" w:rsidRDefault="006B2FC1" w:rsidP="0013453F">
      <w:pPr>
        <w:pStyle w:val="ListParagraph"/>
        <w:spacing w:after="120" w:line="360" w:lineRule="auto"/>
        <w:rPr>
          <w:rFonts w:cs="Arial"/>
          <w:color w:val="000000" w:themeColor="text1"/>
          <w:sz w:val="20"/>
          <w:szCs w:val="20"/>
          <w:lang w:val="fr-FR"/>
        </w:rPr>
      </w:pPr>
      <w:r w:rsidRPr="004B097F">
        <w:rPr>
          <w:rFonts w:cs="Arial"/>
          <w:color w:val="000000" w:themeColor="text1"/>
          <w:sz w:val="20"/>
          <w:szCs w:val="20"/>
          <w:lang w:val="fr-FR"/>
        </w:rPr>
        <w:t>+ Mô tả chi tiết các tính năng của phân hệ</w:t>
      </w:r>
    </w:p>
    <w:p w14:paraId="69743244" w14:textId="5AF21FE6" w:rsidR="001E7F29" w:rsidRPr="004B097F" w:rsidRDefault="001E7F29" w:rsidP="0013453F">
      <w:pPr>
        <w:pStyle w:val="Heading2"/>
        <w:spacing w:before="120" w:after="0" w:line="360" w:lineRule="auto"/>
        <w:rPr>
          <w:rFonts w:ascii="Arial" w:hAnsi="Arial"/>
          <w:sz w:val="20"/>
          <w:szCs w:val="20"/>
        </w:rPr>
      </w:pPr>
      <w:bookmarkStart w:id="9" w:name="_Toc501027380"/>
      <w:r w:rsidRPr="004B097F">
        <w:rPr>
          <w:rFonts w:ascii="Arial" w:hAnsi="Arial"/>
          <w:sz w:val="20"/>
          <w:szCs w:val="20"/>
        </w:rPr>
        <w:t>Định nghĩa thuật ngữ và các từ viết tắt</w:t>
      </w:r>
      <w:bookmarkEnd w:id="8"/>
      <w:bookmarkEnd w:id="9"/>
    </w:p>
    <w:tbl>
      <w:tblPr>
        <w:tblW w:w="0" w:type="auto"/>
        <w:tblInd w:w="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3"/>
        <w:gridCol w:w="2838"/>
        <w:gridCol w:w="2070"/>
      </w:tblGrid>
      <w:tr w:rsidR="001E7F29" w:rsidRPr="004B097F" w14:paraId="722C4E34" w14:textId="77777777" w:rsidTr="00C92EE0">
        <w:trPr>
          <w:tblHeader/>
        </w:trPr>
        <w:tc>
          <w:tcPr>
            <w:tcW w:w="0" w:type="auto"/>
            <w:shd w:val="pct5" w:color="auto" w:fill="FFFFFF"/>
          </w:tcPr>
          <w:p w14:paraId="29B941CE" w14:textId="77777777" w:rsidR="001E7F29" w:rsidRPr="004B097F" w:rsidRDefault="001E7F29" w:rsidP="0013453F">
            <w:pPr>
              <w:pStyle w:val="Bang"/>
              <w:spacing w:before="120" w:after="0" w:line="360" w:lineRule="auto"/>
              <w:ind w:left="57"/>
              <w:jc w:val="center"/>
              <w:rPr>
                <w:rFonts w:cs="Arial"/>
                <w:b/>
                <w:sz w:val="20"/>
                <w:szCs w:val="20"/>
              </w:rPr>
            </w:pPr>
            <w:r w:rsidRPr="004B097F">
              <w:rPr>
                <w:rFonts w:cs="Arial"/>
                <w:b/>
                <w:sz w:val="20"/>
                <w:szCs w:val="20"/>
              </w:rPr>
              <w:t>Thuật ngữ</w:t>
            </w:r>
          </w:p>
        </w:tc>
        <w:tc>
          <w:tcPr>
            <w:tcW w:w="2838" w:type="dxa"/>
            <w:shd w:val="pct5" w:color="auto" w:fill="FFFFFF"/>
          </w:tcPr>
          <w:p w14:paraId="431E5347" w14:textId="77777777" w:rsidR="001E7F29" w:rsidRPr="004B097F" w:rsidRDefault="001E7F29" w:rsidP="0013453F">
            <w:pPr>
              <w:pStyle w:val="Bang"/>
              <w:spacing w:before="120" w:after="0" w:line="360" w:lineRule="auto"/>
              <w:ind w:left="57"/>
              <w:jc w:val="center"/>
              <w:rPr>
                <w:rFonts w:cs="Arial"/>
                <w:b/>
                <w:sz w:val="20"/>
                <w:szCs w:val="20"/>
              </w:rPr>
            </w:pPr>
            <w:r w:rsidRPr="004B097F">
              <w:rPr>
                <w:rFonts w:cs="Arial"/>
                <w:b/>
                <w:sz w:val="20"/>
                <w:szCs w:val="20"/>
              </w:rPr>
              <w:t>Định nghĩa</w:t>
            </w:r>
          </w:p>
        </w:tc>
        <w:tc>
          <w:tcPr>
            <w:tcW w:w="2070" w:type="dxa"/>
            <w:shd w:val="pct5" w:color="auto" w:fill="FFFFFF"/>
          </w:tcPr>
          <w:p w14:paraId="7D6DA3A8" w14:textId="77777777" w:rsidR="001E7F29" w:rsidRPr="004B097F" w:rsidRDefault="001E7F29" w:rsidP="0013453F">
            <w:pPr>
              <w:pStyle w:val="Bang"/>
              <w:spacing w:before="120" w:after="0" w:line="360" w:lineRule="auto"/>
              <w:ind w:left="57"/>
              <w:jc w:val="center"/>
              <w:rPr>
                <w:rFonts w:cs="Arial"/>
                <w:b/>
                <w:sz w:val="20"/>
                <w:szCs w:val="20"/>
              </w:rPr>
            </w:pPr>
            <w:r w:rsidRPr="004B097F">
              <w:rPr>
                <w:rFonts w:cs="Arial"/>
                <w:b/>
                <w:sz w:val="20"/>
                <w:szCs w:val="20"/>
              </w:rPr>
              <w:t>Ghi chú</w:t>
            </w:r>
          </w:p>
        </w:tc>
      </w:tr>
      <w:tr w:rsidR="00566398" w:rsidRPr="004B097F" w14:paraId="18DBD28C" w14:textId="77777777" w:rsidTr="00C92EE0">
        <w:trPr>
          <w:trHeight w:val="287"/>
        </w:trPr>
        <w:tc>
          <w:tcPr>
            <w:tcW w:w="0" w:type="auto"/>
          </w:tcPr>
          <w:p w14:paraId="6B5521A1" w14:textId="54B0E697"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CBNV</w:t>
            </w:r>
          </w:p>
        </w:tc>
        <w:tc>
          <w:tcPr>
            <w:tcW w:w="2838" w:type="dxa"/>
          </w:tcPr>
          <w:p w14:paraId="3BF7FEF8" w14:textId="6F2F76F2"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 xml:space="preserve">Cán bộ nhân viên </w:t>
            </w:r>
          </w:p>
        </w:tc>
        <w:tc>
          <w:tcPr>
            <w:tcW w:w="2070" w:type="dxa"/>
          </w:tcPr>
          <w:p w14:paraId="33FD5612" w14:textId="77777777" w:rsidR="00566398" w:rsidRPr="004B097F" w:rsidRDefault="00566398" w:rsidP="0013453F">
            <w:pPr>
              <w:pStyle w:val="Bang"/>
              <w:spacing w:before="120" w:after="0" w:line="360" w:lineRule="auto"/>
              <w:ind w:left="57"/>
              <w:rPr>
                <w:rFonts w:cs="Arial"/>
                <w:sz w:val="20"/>
                <w:szCs w:val="20"/>
              </w:rPr>
            </w:pPr>
          </w:p>
        </w:tc>
      </w:tr>
      <w:tr w:rsidR="00AB1382" w:rsidRPr="004B097F" w14:paraId="6C7F3256" w14:textId="77777777" w:rsidTr="00C92EE0">
        <w:trPr>
          <w:trHeight w:val="287"/>
        </w:trPr>
        <w:tc>
          <w:tcPr>
            <w:tcW w:w="0" w:type="auto"/>
          </w:tcPr>
          <w:p w14:paraId="442D05E2" w14:textId="66BB0C9E" w:rsidR="00AB1382" w:rsidRPr="004B097F" w:rsidRDefault="00AB1382" w:rsidP="0013453F">
            <w:pPr>
              <w:spacing w:after="0" w:line="360" w:lineRule="auto"/>
              <w:ind w:left="57"/>
              <w:rPr>
                <w:rFonts w:ascii="Arial" w:hAnsi="Arial" w:cs="Arial"/>
                <w:color w:val="000000" w:themeColor="text1"/>
                <w:sz w:val="20"/>
              </w:rPr>
            </w:pPr>
            <w:r w:rsidRPr="004B097F">
              <w:rPr>
                <w:rFonts w:ascii="Arial" w:hAnsi="Arial" w:cs="Arial"/>
                <w:color w:val="000000" w:themeColor="text1"/>
                <w:sz w:val="20"/>
              </w:rPr>
              <w:t>CBNS</w:t>
            </w:r>
          </w:p>
        </w:tc>
        <w:tc>
          <w:tcPr>
            <w:tcW w:w="2838" w:type="dxa"/>
          </w:tcPr>
          <w:p w14:paraId="0E477BC2" w14:textId="30E00182" w:rsidR="00AB1382" w:rsidRPr="004B097F" w:rsidRDefault="00AB1382" w:rsidP="0013453F">
            <w:pPr>
              <w:spacing w:after="0" w:line="360" w:lineRule="auto"/>
              <w:ind w:left="57"/>
              <w:rPr>
                <w:rFonts w:ascii="Arial" w:hAnsi="Arial" w:cs="Arial"/>
                <w:color w:val="000000" w:themeColor="text1"/>
                <w:sz w:val="20"/>
              </w:rPr>
            </w:pPr>
            <w:r w:rsidRPr="004B097F">
              <w:rPr>
                <w:rFonts w:ascii="Arial" w:hAnsi="Arial" w:cs="Arial"/>
                <w:color w:val="000000" w:themeColor="text1"/>
                <w:sz w:val="20"/>
              </w:rPr>
              <w:t>Cán bộ nhân sự</w:t>
            </w:r>
          </w:p>
        </w:tc>
        <w:tc>
          <w:tcPr>
            <w:tcW w:w="2070" w:type="dxa"/>
          </w:tcPr>
          <w:p w14:paraId="67636DFB" w14:textId="77777777" w:rsidR="00AB1382" w:rsidRPr="004B097F" w:rsidRDefault="00AB1382" w:rsidP="0013453F">
            <w:pPr>
              <w:pStyle w:val="Bang"/>
              <w:spacing w:before="120" w:after="0" w:line="360" w:lineRule="auto"/>
              <w:ind w:left="57"/>
              <w:rPr>
                <w:rFonts w:cs="Arial"/>
                <w:sz w:val="20"/>
                <w:szCs w:val="20"/>
              </w:rPr>
            </w:pPr>
          </w:p>
        </w:tc>
      </w:tr>
      <w:tr w:rsidR="00566398" w:rsidRPr="004B097F" w14:paraId="414D422F" w14:textId="77777777" w:rsidTr="00C92EE0">
        <w:tc>
          <w:tcPr>
            <w:tcW w:w="0" w:type="auto"/>
          </w:tcPr>
          <w:p w14:paraId="44290ED0" w14:textId="27DEBF35"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 xml:space="preserve">QĐ </w:t>
            </w:r>
          </w:p>
        </w:tc>
        <w:tc>
          <w:tcPr>
            <w:tcW w:w="2838" w:type="dxa"/>
          </w:tcPr>
          <w:p w14:paraId="762A261D" w14:textId="47FAD3A9"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 xml:space="preserve">Quy định </w:t>
            </w:r>
          </w:p>
        </w:tc>
        <w:tc>
          <w:tcPr>
            <w:tcW w:w="2070" w:type="dxa"/>
          </w:tcPr>
          <w:p w14:paraId="4A051D99" w14:textId="77777777" w:rsidR="00566398" w:rsidRPr="004B097F" w:rsidRDefault="00566398" w:rsidP="0013453F">
            <w:pPr>
              <w:pStyle w:val="Bang"/>
              <w:spacing w:before="120" w:after="0" w:line="360" w:lineRule="auto"/>
              <w:ind w:left="57"/>
              <w:rPr>
                <w:rFonts w:cs="Arial"/>
                <w:sz w:val="20"/>
                <w:szCs w:val="20"/>
              </w:rPr>
            </w:pPr>
          </w:p>
        </w:tc>
      </w:tr>
      <w:tr w:rsidR="00566398" w:rsidRPr="004B097F" w14:paraId="03EE92EA" w14:textId="77777777" w:rsidTr="00C92EE0">
        <w:trPr>
          <w:trHeight w:val="243"/>
        </w:trPr>
        <w:tc>
          <w:tcPr>
            <w:tcW w:w="0" w:type="auto"/>
          </w:tcPr>
          <w:p w14:paraId="4BF0E97A" w14:textId="06E4AC13"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HĐ</w:t>
            </w:r>
          </w:p>
        </w:tc>
        <w:tc>
          <w:tcPr>
            <w:tcW w:w="2838" w:type="dxa"/>
          </w:tcPr>
          <w:p w14:paraId="7439D671" w14:textId="4F35A13A" w:rsidR="00566398" w:rsidRPr="004B097F" w:rsidRDefault="0056639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Hợp đồng</w:t>
            </w:r>
          </w:p>
        </w:tc>
        <w:tc>
          <w:tcPr>
            <w:tcW w:w="2070" w:type="dxa"/>
          </w:tcPr>
          <w:p w14:paraId="69E4A72F" w14:textId="77777777" w:rsidR="00566398" w:rsidRPr="004B097F" w:rsidRDefault="00566398" w:rsidP="0013453F">
            <w:pPr>
              <w:pStyle w:val="Bang"/>
              <w:spacing w:before="120" w:after="0" w:line="360" w:lineRule="auto"/>
              <w:ind w:left="57"/>
              <w:rPr>
                <w:rFonts w:cs="Arial"/>
                <w:sz w:val="20"/>
                <w:szCs w:val="20"/>
                <w:lang w:val="hy-AM"/>
              </w:rPr>
            </w:pPr>
          </w:p>
        </w:tc>
      </w:tr>
      <w:tr w:rsidR="00566398" w:rsidRPr="004B097F" w14:paraId="3D63795E" w14:textId="77777777" w:rsidTr="00C92EE0">
        <w:tc>
          <w:tcPr>
            <w:tcW w:w="0" w:type="auto"/>
          </w:tcPr>
          <w:p w14:paraId="7286D081" w14:textId="1FBC080A"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KT</w:t>
            </w:r>
          </w:p>
        </w:tc>
        <w:tc>
          <w:tcPr>
            <w:tcW w:w="2838" w:type="dxa"/>
          </w:tcPr>
          <w:p w14:paraId="38F9D93A" w14:textId="3F055677"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Khen thưởng</w:t>
            </w:r>
          </w:p>
        </w:tc>
        <w:tc>
          <w:tcPr>
            <w:tcW w:w="2070" w:type="dxa"/>
          </w:tcPr>
          <w:p w14:paraId="640F635B" w14:textId="77777777" w:rsidR="00566398" w:rsidRPr="004B097F" w:rsidRDefault="00566398" w:rsidP="0013453F">
            <w:pPr>
              <w:pStyle w:val="Bang"/>
              <w:spacing w:before="120" w:after="0" w:line="360" w:lineRule="auto"/>
              <w:ind w:left="57"/>
              <w:rPr>
                <w:rFonts w:cs="Arial"/>
                <w:sz w:val="20"/>
                <w:szCs w:val="20"/>
              </w:rPr>
            </w:pPr>
          </w:p>
        </w:tc>
      </w:tr>
      <w:tr w:rsidR="00566398" w:rsidRPr="004B097F" w14:paraId="25C4E169" w14:textId="77777777" w:rsidTr="00C92EE0">
        <w:tc>
          <w:tcPr>
            <w:tcW w:w="0" w:type="auto"/>
            <w:shd w:val="clear" w:color="000000" w:fill="auto"/>
          </w:tcPr>
          <w:p w14:paraId="2C33E6CA" w14:textId="4AD2ECEB"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KL</w:t>
            </w:r>
          </w:p>
        </w:tc>
        <w:tc>
          <w:tcPr>
            <w:tcW w:w="2838" w:type="dxa"/>
            <w:shd w:val="clear" w:color="000000" w:fill="auto"/>
          </w:tcPr>
          <w:p w14:paraId="5E298C7A" w14:textId="18D7DD79"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Kỷ luật</w:t>
            </w:r>
          </w:p>
        </w:tc>
        <w:tc>
          <w:tcPr>
            <w:tcW w:w="2070" w:type="dxa"/>
            <w:shd w:val="clear" w:color="000000" w:fill="auto"/>
          </w:tcPr>
          <w:p w14:paraId="7AFF0DE4" w14:textId="77777777" w:rsidR="00566398" w:rsidRPr="004B097F" w:rsidRDefault="00566398" w:rsidP="0013453F">
            <w:pPr>
              <w:pStyle w:val="Bang"/>
              <w:spacing w:before="120" w:after="0" w:line="360" w:lineRule="auto"/>
              <w:ind w:left="57"/>
              <w:rPr>
                <w:rFonts w:cs="Arial"/>
                <w:sz w:val="20"/>
                <w:szCs w:val="20"/>
                <w:lang w:val="hy-AM"/>
              </w:rPr>
            </w:pPr>
          </w:p>
        </w:tc>
      </w:tr>
      <w:tr w:rsidR="00566398" w:rsidRPr="004B097F" w14:paraId="0AD43F51" w14:textId="77777777" w:rsidTr="00C92EE0">
        <w:tc>
          <w:tcPr>
            <w:tcW w:w="0" w:type="auto"/>
            <w:shd w:val="clear" w:color="000000" w:fill="auto"/>
          </w:tcPr>
          <w:p w14:paraId="0D083D1C" w14:textId="2C58263A"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PL</w:t>
            </w:r>
          </w:p>
        </w:tc>
        <w:tc>
          <w:tcPr>
            <w:tcW w:w="2838" w:type="dxa"/>
            <w:shd w:val="clear" w:color="000000" w:fill="auto"/>
          </w:tcPr>
          <w:p w14:paraId="101D04FC" w14:textId="4CBF4C8C" w:rsidR="00566398" w:rsidRPr="004B097F" w:rsidRDefault="00566398" w:rsidP="0013453F">
            <w:pPr>
              <w:spacing w:after="0" w:line="360" w:lineRule="auto"/>
              <w:ind w:left="57"/>
              <w:rPr>
                <w:rFonts w:ascii="Arial" w:hAnsi="Arial" w:cs="Arial"/>
                <w:sz w:val="20"/>
                <w:lang w:val="hy-AM"/>
              </w:rPr>
            </w:pPr>
            <w:r w:rsidRPr="004B097F">
              <w:rPr>
                <w:rFonts w:ascii="Arial" w:hAnsi="Arial" w:cs="Arial"/>
                <w:color w:val="000000" w:themeColor="text1"/>
                <w:sz w:val="20"/>
              </w:rPr>
              <w:t>Phúc lợi</w:t>
            </w:r>
          </w:p>
        </w:tc>
        <w:tc>
          <w:tcPr>
            <w:tcW w:w="2070" w:type="dxa"/>
            <w:shd w:val="clear" w:color="000000" w:fill="auto"/>
          </w:tcPr>
          <w:p w14:paraId="4454F8A9" w14:textId="77777777" w:rsidR="00566398" w:rsidRPr="004B097F" w:rsidRDefault="00566398" w:rsidP="0013453F">
            <w:pPr>
              <w:pStyle w:val="Bang"/>
              <w:spacing w:before="120" w:after="0" w:line="360" w:lineRule="auto"/>
              <w:ind w:left="57"/>
              <w:rPr>
                <w:rFonts w:cs="Arial"/>
                <w:sz w:val="20"/>
                <w:szCs w:val="20"/>
              </w:rPr>
            </w:pPr>
          </w:p>
        </w:tc>
      </w:tr>
    </w:tbl>
    <w:p w14:paraId="43C40B03" w14:textId="77777777" w:rsidR="0013453F" w:rsidRPr="004B097F" w:rsidRDefault="0013453F" w:rsidP="0013453F">
      <w:pPr>
        <w:rPr>
          <w:rFonts w:ascii="Arial" w:hAnsi="Arial" w:cs="Arial"/>
          <w:sz w:val="20"/>
        </w:rPr>
      </w:pPr>
    </w:p>
    <w:p w14:paraId="0B6D5CC3" w14:textId="77777777" w:rsidR="0013453F" w:rsidRPr="004B097F" w:rsidRDefault="0013453F">
      <w:pPr>
        <w:spacing w:before="0" w:after="0"/>
        <w:rPr>
          <w:rFonts w:ascii="Arial" w:hAnsi="Arial" w:cs="Arial"/>
          <w:b/>
          <w:bCs/>
          <w:kern w:val="32"/>
          <w:sz w:val="20"/>
        </w:rPr>
      </w:pPr>
      <w:r w:rsidRPr="004B097F">
        <w:rPr>
          <w:rFonts w:ascii="Arial" w:hAnsi="Arial" w:cs="Arial"/>
          <w:sz w:val="20"/>
        </w:rPr>
        <w:br w:type="page"/>
      </w:r>
    </w:p>
    <w:p w14:paraId="5C975D93" w14:textId="52E73872" w:rsidR="001E7F29" w:rsidRPr="004B097F" w:rsidRDefault="001E7F29" w:rsidP="0013453F">
      <w:pPr>
        <w:pStyle w:val="Heading1"/>
        <w:spacing w:before="120" w:after="0" w:line="360" w:lineRule="auto"/>
        <w:rPr>
          <w:rFonts w:ascii="Arial" w:hAnsi="Arial"/>
          <w:sz w:val="20"/>
          <w:szCs w:val="20"/>
        </w:rPr>
      </w:pPr>
      <w:bookmarkStart w:id="10" w:name="_Toc501027381"/>
      <w:r w:rsidRPr="004B097F">
        <w:rPr>
          <w:rFonts w:ascii="Arial" w:hAnsi="Arial"/>
          <w:sz w:val="20"/>
          <w:szCs w:val="20"/>
        </w:rPr>
        <w:lastRenderedPageBreak/>
        <w:t>TỔNG QUAN NGHIỆP VỤ</w:t>
      </w:r>
      <w:bookmarkEnd w:id="10"/>
    </w:p>
    <w:p w14:paraId="35EDC9B6" w14:textId="77777777" w:rsidR="001E7F29" w:rsidRPr="004B097F" w:rsidRDefault="001E7F29" w:rsidP="0013453F">
      <w:pPr>
        <w:pStyle w:val="Heading2"/>
        <w:spacing w:before="120" w:after="0" w:line="360" w:lineRule="auto"/>
        <w:rPr>
          <w:rFonts w:ascii="Arial" w:hAnsi="Arial"/>
          <w:sz w:val="20"/>
          <w:szCs w:val="20"/>
        </w:rPr>
      </w:pPr>
      <w:bookmarkStart w:id="11" w:name="_Toc501027382"/>
      <w:r w:rsidRPr="004B097F">
        <w:rPr>
          <w:rFonts w:ascii="Arial" w:hAnsi="Arial"/>
          <w:sz w:val="20"/>
          <w:szCs w:val="20"/>
        </w:rPr>
        <w:t>Cơ cấu tổ chức</w:t>
      </w:r>
      <w:bookmarkEnd w:id="11"/>
    </w:p>
    <w:p w14:paraId="3B54E788" w14:textId="4281A6FB" w:rsidR="005E3484" w:rsidRPr="004B097F" w:rsidRDefault="001E7F29" w:rsidP="0013453F">
      <w:pPr>
        <w:pStyle w:val="Heading3"/>
        <w:spacing w:before="120" w:after="0" w:line="360" w:lineRule="auto"/>
        <w:rPr>
          <w:rFonts w:ascii="Arial" w:hAnsi="Arial"/>
          <w:sz w:val="20"/>
          <w:szCs w:val="20"/>
        </w:rPr>
      </w:pPr>
      <w:bookmarkStart w:id="12" w:name="_Toc480276260"/>
      <w:bookmarkStart w:id="13" w:name="_Toc501027383"/>
      <w:r w:rsidRPr="004B097F">
        <w:rPr>
          <w:rFonts w:ascii="Arial" w:hAnsi="Arial"/>
          <w:sz w:val="20"/>
          <w:szCs w:val="20"/>
        </w:rPr>
        <w:t>Sơ đồ cơ cấu tổ chức</w:t>
      </w:r>
      <w:bookmarkEnd w:id="12"/>
      <w:bookmarkEnd w:id="13"/>
    </w:p>
    <w:p w14:paraId="5D7F742A" w14:textId="1F2EC895" w:rsidR="001E7F29" w:rsidRPr="004B097F" w:rsidRDefault="00226081" w:rsidP="0013453F">
      <w:pPr>
        <w:spacing w:after="0" w:line="360" w:lineRule="auto"/>
        <w:ind w:firstLine="720"/>
        <w:rPr>
          <w:rFonts w:ascii="Arial" w:hAnsi="Arial" w:cs="Arial"/>
          <w:sz w:val="20"/>
        </w:rPr>
      </w:pPr>
      <w:r w:rsidRPr="004B097F">
        <w:rPr>
          <w:rFonts w:ascii="Arial" w:hAnsi="Arial" w:cs="Arial"/>
          <w:sz w:val="20"/>
        </w:rPr>
        <w:object w:dxaOrig="15166" w:dyaOrig="13186" w14:anchorId="11CC0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94.5pt" o:ole="">
            <v:imagedata r:id="rId16" o:title=""/>
          </v:shape>
          <o:OLEObject Type="Embed" ProgID="Visio.Drawing.15" ShapeID="_x0000_i1025" DrawAspect="Content" ObjectID="_1574770160" r:id="rId17"/>
        </w:object>
      </w:r>
    </w:p>
    <w:p w14:paraId="79DCED4D" w14:textId="77777777" w:rsidR="00226081" w:rsidRPr="004B097F" w:rsidRDefault="00226081" w:rsidP="0013453F">
      <w:pPr>
        <w:pStyle w:val="Heading3"/>
        <w:spacing w:line="360" w:lineRule="auto"/>
        <w:rPr>
          <w:rFonts w:ascii="Arial" w:hAnsi="Arial"/>
          <w:sz w:val="20"/>
          <w:szCs w:val="20"/>
        </w:rPr>
      </w:pPr>
      <w:bookmarkStart w:id="14" w:name="_Toc480276262"/>
      <w:bookmarkStart w:id="15" w:name="_Toc501027384"/>
      <w:r w:rsidRPr="004B097F">
        <w:rPr>
          <w:rFonts w:ascii="Arial" w:hAnsi="Arial"/>
          <w:sz w:val="20"/>
          <w:szCs w:val="20"/>
        </w:rPr>
        <w:t>Diễn giải</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7719"/>
      </w:tblGrid>
      <w:tr w:rsidR="00226081" w:rsidRPr="004B097F" w14:paraId="00D97061" w14:textId="77777777" w:rsidTr="005C51F8">
        <w:trPr>
          <w:trHeight w:val="144"/>
          <w:tblHeader/>
        </w:trPr>
        <w:tc>
          <w:tcPr>
            <w:tcW w:w="1345" w:type="dxa"/>
            <w:shd w:val="clear" w:color="auto" w:fill="D9D9D9" w:themeFill="background1" w:themeFillShade="D9"/>
            <w:vAlign w:val="center"/>
          </w:tcPr>
          <w:p w14:paraId="2B888A4D" w14:textId="77777777" w:rsidR="00226081" w:rsidRPr="004B097F" w:rsidRDefault="00226081" w:rsidP="0013453F">
            <w:pPr>
              <w:spacing w:line="360" w:lineRule="auto"/>
              <w:ind w:left="57"/>
              <w:jc w:val="center"/>
              <w:rPr>
                <w:rFonts w:ascii="Arial" w:hAnsi="Arial" w:cs="Arial"/>
                <w:b/>
                <w:sz w:val="20"/>
              </w:rPr>
            </w:pPr>
            <w:r w:rsidRPr="004B097F">
              <w:rPr>
                <w:rFonts w:ascii="Arial" w:hAnsi="Arial" w:cs="Arial"/>
                <w:b/>
                <w:sz w:val="20"/>
              </w:rPr>
              <w:t>Cấp</w:t>
            </w:r>
          </w:p>
        </w:tc>
        <w:tc>
          <w:tcPr>
            <w:tcW w:w="7719" w:type="dxa"/>
            <w:shd w:val="clear" w:color="auto" w:fill="D9D9D9" w:themeFill="background1" w:themeFillShade="D9"/>
            <w:vAlign w:val="center"/>
          </w:tcPr>
          <w:p w14:paraId="302E7208" w14:textId="77777777" w:rsidR="00226081" w:rsidRPr="004B097F" w:rsidRDefault="00226081" w:rsidP="0013453F">
            <w:pPr>
              <w:spacing w:line="360" w:lineRule="auto"/>
              <w:ind w:left="57"/>
              <w:jc w:val="center"/>
              <w:rPr>
                <w:rFonts w:ascii="Arial" w:hAnsi="Arial" w:cs="Arial"/>
                <w:b/>
                <w:sz w:val="20"/>
              </w:rPr>
            </w:pPr>
            <w:r w:rsidRPr="004B097F">
              <w:rPr>
                <w:rFonts w:ascii="Arial" w:hAnsi="Arial" w:cs="Arial"/>
                <w:b/>
                <w:sz w:val="20"/>
              </w:rPr>
              <w:t>Mô tả</w:t>
            </w:r>
          </w:p>
        </w:tc>
      </w:tr>
      <w:tr w:rsidR="00226081" w:rsidRPr="004B097F" w14:paraId="7A482F98" w14:textId="77777777" w:rsidTr="005C51F8">
        <w:tc>
          <w:tcPr>
            <w:tcW w:w="1345" w:type="dxa"/>
            <w:vAlign w:val="center"/>
          </w:tcPr>
          <w:p w14:paraId="30B8FA0D"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1</w:t>
            </w:r>
          </w:p>
        </w:tc>
        <w:tc>
          <w:tcPr>
            <w:tcW w:w="7719" w:type="dxa"/>
            <w:vAlign w:val="center"/>
          </w:tcPr>
          <w:p w14:paraId="435DA322"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Là cơ quan đứng đầu trong tổ chức.</w:t>
            </w:r>
          </w:p>
        </w:tc>
      </w:tr>
      <w:tr w:rsidR="00226081" w:rsidRPr="004B097F" w14:paraId="6A4D0F94" w14:textId="77777777" w:rsidTr="005C51F8">
        <w:tc>
          <w:tcPr>
            <w:tcW w:w="1345" w:type="dxa"/>
            <w:vAlign w:val="center"/>
          </w:tcPr>
          <w:p w14:paraId="3E56D374"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2</w:t>
            </w:r>
          </w:p>
        </w:tc>
        <w:tc>
          <w:tcPr>
            <w:tcW w:w="7719" w:type="dxa"/>
            <w:vAlign w:val="center"/>
          </w:tcPr>
          <w:p w14:paraId="23FADF16"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Các công ty thành viên có quan hệ cha – con với tổ chức cấp 1 và chịu sự quản lý trực tiếp của tổ chức cấp 1.</w:t>
            </w:r>
          </w:p>
        </w:tc>
      </w:tr>
      <w:tr w:rsidR="00226081" w:rsidRPr="004B097F" w14:paraId="2AE6E0BD" w14:textId="77777777" w:rsidTr="005C51F8">
        <w:tc>
          <w:tcPr>
            <w:tcW w:w="1345" w:type="dxa"/>
            <w:vAlign w:val="center"/>
          </w:tcPr>
          <w:p w14:paraId="295B90A3"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3</w:t>
            </w:r>
          </w:p>
        </w:tc>
        <w:tc>
          <w:tcPr>
            <w:tcW w:w="7719" w:type="dxa"/>
            <w:vAlign w:val="center"/>
          </w:tcPr>
          <w:p w14:paraId="38C877F6"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Có quan hệ cha – con với tổ chức cấp 2 và chịu sự quản lý trực tiếp của tổ chức cấp 2.</w:t>
            </w:r>
          </w:p>
          <w:p w14:paraId="7DAEDB6D" w14:textId="54BC7B23"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Chi nhánh thuộc cấp 2</w:t>
            </w:r>
          </w:p>
          <w:p w14:paraId="3824D43E" w14:textId="14F939C9"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Khối/Trung tâm</w:t>
            </w:r>
          </w:p>
          <w:p w14:paraId="77EF1ADF" w14:textId="544371CC"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Phòng</w:t>
            </w:r>
          </w:p>
        </w:tc>
      </w:tr>
      <w:tr w:rsidR="00226081" w:rsidRPr="004B097F" w14:paraId="61E2C018" w14:textId="77777777" w:rsidTr="005C51F8">
        <w:tc>
          <w:tcPr>
            <w:tcW w:w="1345" w:type="dxa"/>
            <w:vAlign w:val="center"/>
          </w:tcPr>
          <w:p w14:paraId="764872B9"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lastRenderedPageBreak/>
              <w:t>Cấp 4</w:t>
            </w:r>
          </w:p>
        </w:tc>
        <w:tc>
          <w:tcPr>
            <w:tcW w:w="7719" w:type="dxa"/>
            <w:vAlign w:val="center"/>
          </w:tcPr>
          <w:p w14:paraId="546608A9"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Có quan hệ cha – con với tổ chức cấp 3 và chịu sự quản lý trực tiếp của tổ chức cấp 3.</w:t>
            </w:r>
          </w:p>
          <w:p w14:paraId="69671322" w14:textId="7D4CB19F"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Khối/Trung tâm</w:t>
            </w:r>
          </w:p>
          <w:p w14:paraId="3255F417" w14:textId="7BF6CA6D"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Phòng</w:t>
            </w:r>
          </w:p>
          <w:p w14:paraId="2681F00C" w14:textId="0AE2988C"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p>
        </w:tc>
      </w:tr>
      <w:tr w:rsidR="00226081" w:rsidRPr="004B097F" w14:paraId="2D7C9CD2" w14:textId="77777777" w:rsidTr="005C51F8">
        <w:tc>
          <w:tcPr>
            <w:tcW w:w="1345" w:type="dxa"/>
            <w:vAlign w:val="center"/>
          </w:tcPr>
          <w:p w14:paraId="52F03A59"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5</w:t>
            </w:r>
          </w:p>
        </w:tc>
        <w:tc>
          <w:tcPr>
            <w:tcW w:w="7719" w:type="dxa"/>
            <w:vAlign w:val="center"/>
          </w:tcPr>
          <w:p w14:paraId="64FB5C2B"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 xml:space="preserve">Có quan hệ cha – con với tổ chức cấp 4 và chịu sự quản lý trực tiếp của tổ chức cấp 4. </w:t>
            </w:r>
          </w:p>
          <w:p w14:paraId="1A0BD6C8" w14:textId="36EEC486"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Phòng</w:t>
            </w:r>
          </w:p>
          <w:p w14:paraId="533B857B" w14:textId="7C1E8AED"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Bộ phận</w:t>
            </w:r>
          </w:p>
        </w:tc>
      </w:tr>
      <w:tr w:rsidR="00226081" w:rsidRPr="004B097F" w14:paraId="4B1BFE04" w14:textId="77777777" w:rsidTr="004C6EAE">
        <w:trPr>
          <w:trHeight w:val="1385"/>
        </w:trPr>
        <w:tc>
          <w:tcPr>
            <w:tcW w:w="1345" w:type="dxa"/>
            <w:vAlign w:val="center"/>
          </w:tcPr>
          <w:p w14:paraId="2098F5AA"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6</w:t>
            </w:r>
          </w:p>
        </w:tc>
        <w:tc>
          <w:tcPr>
            <w:tcW w:w="7719" w:type="dxa"/>
            <w:vAlign w:val="center"/>
          </w:tcPr>
          <w:p w14:paraId="27153847"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Có quan hệ cha – con với tổ chức cấp 5 và chịu sự quản lý trực tiếp của tổ chức cấp 5</w:t>
            </w:r>
          </w:p>
          <w:p w14:paraId="741CB423" w14:textId="2585D12D"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Phòng</w:t>
            </w:r>
          </w:p>
          <w:p w14:paraId="0C379356" w14:textId="08010C8E"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Bộ phận</w:t>
            </w:r>
          </w:p>
        </w:tc>
      </w:tr>
      <w:tr w:rsidR="00226081" w:rsidRPr="004B097F" w14:paraId="4142040D" w14:textId="77777777" w:rsidTr="005C51F8">
        <w:tc>
          <w:tcPr>
            <w:tcW w:w="1345" w:type="dxa"/>
            <w:vAlign w:val="center"/>
          </w:tcPr>
          <w:p w14:paraId="0BECCD00" w14:textId="77777777" w:rsidR="00226081" w:rsidRPr="004B097F" w:rsidRDefault="00226081" w:rsidP="0013453F">
            <w:pPr>
              <w:spacing w:before="0" w:after="0" w:line="360" w:lineRule="auto"/>
              <w:ind w:left="57"/>
              <w:rPr>
                <w:rFonts w:ascii="Arial" w:hAnsi="Arial" w:cs="Arial"/>
                <w:sz w:val="20"/>
              </w:rPr>
            </w:pPr>
            <w:r w:rsidRPr="004B097F">
              <w:rPr>
                <w:rFonts w:ascii="Arial" w:hAnsi="Arial" w:cs="Arial"/>
                <w:sz w:val="20"/>
              </w:rPr>
              <w:t>Cấp 7</w:t>
            </w:r>
          </w:p>
        </w:tc>
        <w:tc>
          <w:tcPr>
            <w:tcW w:w="7719" w:type="dxa"/>
            <w:vAlign w:val="center"/>
          </w:tcPr>
          <w:p w14:paraId="168141E8" w14:textId="77777777" w:rsidR="00226081" w:rsidRPr="004B097F" w:rsidRDefault="00226081" w:rsidP="0013453F">
            <w:pPr>
              <w:spacing w:before="0" w:after="0" w:line="360" w:lineRule="auto"/>
              <w:rPr>
                <w:rFonts w:ascii="Arial" w:hAnsi="Arial" w:cs="Arial"/>
                <w:sz w:val="20"/>
              </w:rPr>
            </w:pPr>
            <w:r w:rsidRPr="004B097F">
              <w:rPr>
                <w:rFonts w:ascii="Arial" w:hAnsi="Arial" w:cs="Arial"/>
                <w:sz w:val="20"/>
              </w:rPr>
              <w:t>Có quan hệ cha – con với tổ chức cấp 6 và chịu sự quản lý trực tiếp của tổ chức cấp 6</w:t>
            </w:r>
          </w:p>
          <w:p w14:paraId="77CA3100" w14:textId="06041F38" w:rsidR="00226081" w:rsidRPr="004B097F" w:rsidRDefault="004C6EAE"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 xml:space="preserve"> Bộ phận</w:t>
            </w:r>
          </w:p>
          <w:p w14:paraId="22C6D765" w14:textId="77A4F323" w:rsidR="00226081" w:rsidRPr="004B097F" w:rsidRDefault="00D57B13" w:rsidP="0013453F">
            <w:pPr>
              <w:spacing w:before="0" w:after="0" w:line="360" w:lineRule="auto"/>
              <w:rPr>
                <w:rFonts w:ascii="Arial" w:hAnsi="Arial" w:cs="Arial"/>
                <w:sz w:val="20"/>
              </w:rPr>
            </w:pPr>
            <w:r w:rsidRPr="004B097F">
              <w:rPr>
                <w:rFonts w:ascii="Arial" w:hAnsi="Arial" w:cs="Arial"/>
                <w:sz w:val="20"/>
              </w:rPr>
              <w:t>-</w:t>
            </w:r>
            <w:r w:rsidR="00226081" w:rsidRPr="004B097F">
              <w:rPr>
                <w:rFonts w:ascii="Arial" w:hAnsi="Arial" w:cs="Arial"/>
                <w:sz w:val="20"/>
              </w:rPr>
              <w:t>…</w:t>
            </w:r>
          </w:p>
        </w:tc>
      </w:tr>
    </w:tbl>
    <w:p w14:paraId="1CA22FB5" w14:textId="77777777" w:rsidR="00226081" w:rsidRPr="004B097F" w:rsidRDefault="00226081" w:rsidP="00066504">
      <w:pPr>
        <w:pStyle w:val="atext"/>
        <w:numPr>
          <w:ilvl w:val="0"/>
          <w:numId w:val="123"/>
        </w:numPr>
        <w:spacing w:after="0" w:line="360" w:lineRule="auto"/>
        <w:rPr>
          <w:rFonts w:ascii="Arial" w:hAnsi="Arial" w:cs="Arial"/>
          <w:sz w:val="20"/>
          <w:szCs w:val="20"/>
        </w:rPr>
      </w:pPr>
      <w:r w:rsidRPr="004B097F">
        <w:rPr>
          <w:rFonts w:ascii="Arial" w:hAnsi="Arial" w:cs="Arial"/>
          <w:sz w:val="20"/>
          <w:szCs w:val="20"/>
        </w:rPr>
        <w:t>Trên đây là sơ đồ tổ chức của các công ty thuộc tập đoàn CMC Corp.</w:t>
      </w:r>
    </w:p>
    <w:p w14:paraId="150CE316" w14:textId="77777777" w:rsidR="00226081" w:rsidRPr="004B097F" w:rsidRDefault="00226081" w:rsidP="00066504">
      <w:pPr>
        <w:pStyle w:val="atext"/>
        <w:numPr>
          <w:ilvl w:val="0"/>
          <w:numId w:val="123"/>
        </w:numPr>
        <w:spacing w:after="0" w:line="360" w:lineRule="auto"/>
        <w:rPr>
          <w:rFonts w:ascii="Arial" w:hAnsi="Arial" w:cs="Arial"/>
          <w:sz w:val="20"/>
          <w:szCs w:val="20"/>
        </w:rPr>
      </w:pPr>
      <w:r w:rsidRPr="004B097F">
        <w:rPr>
          <w:rFonts w:ascii="Arial" w:hAnsi="Arial" w:cs="Arial"/>
          <w:sz w:val="20"/>
          <w:szCs w:val="20"/>
        </w:rPr>
        <w:t>Các đơn vị/tổ chức có thể được phân cấp đầy đủ hoặc có thể chỉ có 1 cấp (tùy theo mô hình hoạt động).</w:t>
      </w:r>
    </w:p>
    <w:p w14:paraId="2A707C8A" w14:textId="77777777" w:rsidR="00226081" w:rsidRPr="004B097F" w:rsidRDefault="00226081" w:rsidP="00066504">
      <w:pPr>
        <w:pStyle w:val="atext"/>
        <w:numPr>
          <w:ilvl w:val="0"/>
          <w:numId w:val="123"/>
        </w:numPr>
        <w:spacing w:after="0" w:line="360" w:lineRule="auto"/>
        <w:rPr>
          <w:rFonts w:ascii="Arial" w:hAnsi="Arial" w:cs="Arial"/>
          <w:sz w:val="20"/>
          <w:szCs w:val="20"/>
        </w:rPr>
      </w:pPr>
      <w:r w:rsidRPr="004B097F">
        <w:rPr>
          <w:rFonts w:ascii="Arial" w:hAnsi="Arial" w:cs="Arial"/>
          <w:sz w:val="20"/>
          <w:szCs w:val="20"/>
        </w:rPr>
        <w:t>Mỗi đơn vị/tổ chức chỉ có tối đa 7 cấp.</w:t>
      </w:r>
    </w:p>
    <w:p w14:paraId="5A1F7548" w14:textId="77777777" w:rsidR="001E7F29" w:rsidRPr="004B097F" w:rsidRDefault="00346EBB" w:rsidP="0013453F">
      <w:pPr>
        <w:pStyle w:val="Heading2"/>
        <w:spacing w:before="120" w:after="0" w:line="360" w:lineRule="auto"/>
        <w:rPr>
          <w:rFonts w:ascii="Arial" w:hAnsi="Arial"/>
          <w:sz w:val="20"/>
          <w:szCs w:val="20"/>
        </w:rPr>
      </w:pPr>
      <w:bookmarkStart w:id="16" w:name="_Toc501027385"/>
      <w:bookmarkEnd w:id="14"/>
      <w:r w:rsidRPr="004B097F">
        <w:rPr>
          <w:rFonts w:ascii="Arial" w:hAnsi="Arial"/>
          <w:sz w:val="20"/>
          <w:szCs w:val="20"/>
        </w:rPr>
        <w:t>Vai trò người sử dụng</w:t>
      </w:r>
      <w:bookmarkEnd w:id="16"/>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5361"/>
      </w:tblGrid>
      <w:tr w:rsidR="008547D8" w:rsidRPr="004B097F" w14:paraId="0F11AA22" w14:textId="77777777" w:rsidTr="00226081">
        <w:trPr>
          <w:tblHeader/>
        </w:trPr>
        <w:tc>
          <w:tcPr>
            <w:tcW w:w="1800" w:type="dxa"/>
            <w:shd w:val="pct5" w:color="auto" w:fill="FFFFFF"/>
            <w:vAlign w:val="center"/>
          </w:tcPr>
          <w:p w14:paraId="47C281A0" w14:textId="340448DD" w:rsidR="008547D8" w:rsidRPr="004B097F" w:rsidRDefault="008547D8" w:rsidP="0013453F">
            <w:pPr>
              <w:pStyle w:val="Bang"/>
              <w:spacing w:before="120" w:after="0" w:line="360" w:lineRule="auto"/>
              <w:ind w:left="57"/>
              <w:jc w:val="center"/>
              <w:rPr>
                <w:rFonts w:cs="Arial"/>
                <w:b/>
                <w:sz w:val="20"/>
                <w:szCs w:val="20"/>
              </w:rPr>
            </w:pPr>
            <w:r w:rsidRPr="004B097F">
              <w:rPr>
                <w:rFonts w:cs="Arial"/>
                <w:b/>
                <w:sz w:val="20"/>
                <w:szCs w:val="20"/>
              </w:rPr>
              <w:t>Tên</w:t>
            </w:r>
          </w:p>
        </w:tc>
        <w:tc>
          <w:tcPr>
            <w:tcW w:w="5361" w:type="dxa"/>
            <w:shd w:val="pct5" w:color="auto" w:fill="FFFFFF"/>
            <w:vAlign w:val="center"/>
          </w:tcPr>
          <w:p w14:paraId="0BF3A727" w14:textId="69D23770" w:rsidR="008547D8" w:rsidRPr="004B097F" w:rsidRDefault="008547D8" w:rsidP="0013453F">
            <w:pPr>
              <w:pStyle w:val="Bang"/>
              <w:spacing w:before="120" w:after="0" w:line="360" w:lineRule="auto"/>
              <w:ind w:left="57"/>
              <w:jc w:val="center"/>
              <w:rPr>
                <w:rFonts w:cs="Arial"/>
                <w:b/>
                <w:sz w:val="20"/>
                <w:szCs w:val="20"/>
              </w:rPr>
            </w:pPr>
            <w:r w:rsidRPr="004B097F">
              <w:rPr>
                <w:rFonts w:cs="Arial"/>
                <w:b/>
                <w:sz w:val="20"/>
                <w:szCs w:val="20"/>
              </w:rPr>
              <w:t>Vai trò</w:t>
            </w:r>
          </w:p>
        </w:tc>
      </w:tr>
      <w:tr w:rsidR="008547D8" w:rsidRPr="004B097F" w14:paraId="1F1CAC23" w14:textId="77777777" w:rsidTr="00226081">
        <w:trPr>
          <w:trHeight w:val="287"/>
        </w:trPr>
        <w:tc>
          <w:tcPr>
            <w:tcW w:w="1800" w:type="dxa"/>
            <w:vAlign w:val="center"/>
          </w:tcPr>
          <w:p w14:paraId="33B89DDD" w14:textId="3AF2B0CB" w:rsidR="008547D8" w:rsidRPr="004B097F" w:rsidRDefault="008547D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Cán bộ nhân sự</w:t>
            </w:r>
          </w:p>
        </w:tc>
        <w:tc>
          <w:tcPr>
            <w:tcW w:w="5361" w:type="dxa"/>
            <w:vAlign w:val="center"/>
          </w:tcPr>
          <w:p w14:paraId="4C8CF403" w14:textId="3153C8F4" w:rsidR="008547D8" w:rsidRPr="004B097F" w:rsidRDefault="008547D8" w:rsidP="0013453F">
            <w:pPr>
              <w:spacing w:after="0" w:line="360" w:lineRule="auto"/>
              <w:ind w:left="57"/>
              <w:rPr>
                <w:rFonts w:ascii="Arial" w:hAnsi="Arial" w:cs="Arial"/>
                <w:color w:val="000000"/>
                <w:sz w:val="20"/>
                <w:lang w:val="nl-NL"/>
              </w:rPr>
            </w:pPr>
            <w:r w:rsidRPr="004B097F">
              <w:rPr>
                <w:rFonts w:ascii="Arial" w:hAnsi="Arial" w:cs="Arial"/>
                <w:color w:val="000000" w:themeColor="text1"/>
                <w:sz w:val="20"/>
              </w:rPr>
              <w:t>Thực hiện nhập và quản lý các thông tin của CBNV lên hệ thống</w:t>
            </w:r>
          </w:p>
        </w:tc>
      </w:tr>
      <w:tr w:rsidR="008547D8" w:rsidRPr="004B097F" w14:paraId="28F2C958" w14:textId="77777777" w:rsidTr="00226081">
        <w:trPr>
          <w:trHeight w:val="287"/>
        </w:trPr>
        <w:tc>
          <w:tcPr>
            <w:tcW w:w="1800" w:type="dxa"/>
            <w:vAlign w:val="center"/>
          </w:tcPr>
          <w:p w14:paraId="2A046DBE" w14:textId="0B751F8F" w:rsidR="008547D8" w:rsidRPr="004B097F" w:rsidRDefault="008547D8" w:rsidP="0013453F">
            <w:pPr>
              <w:spacing w:after="0" w:line="360" w:lineRule="auto"/>
              <w:ind w:left="57"/>
              <w:rPr>
                <w:rFonts w:ascii="Arial" w:hAnsi="Arial" w:cs="Arial"/>
                <w:color w:val="000000" w:themeColor="text1"/>
                <w:sz w:val="20"/>
              </w:rPr>
            </w:pPr>
            <w:r w:rsidRPr="004B097F">
              <w:rPr>
                <w:rFonts w:ascii="Arial" w:hAnsi="Arial" w:cs="Arial"/>
                <w:color w:val="000000" w:themeColor="text1"/>
                <w:sz w:val="20"/>
              </w:rPr>
              <w:t>Cán bộ quản lý</w:t>
            </w:r>
          </w:p>
        </w:tc>
        <w:tc>
          <w:tcPr>
            <w:tcW w:w="5361" w:type="dxa"/>
            <w:vAlign w:val="center"/>
          </w:tcPr>
          <w:p w14:paraId="06F2E041" w14:textId="2177C1CB" w:rsidR="008547D8" w:rsidRPr="004B097F" w:rsidRDefault="008547D8" w:rsidP="0013453F">
            <w:pPr>
              <w:spacing w:after="0" w:line="360" w:lineRule="auto"/>
              <w:ind w:left="57"/>
              <w:rPr>
                <w:rFonts w:ascii="Arial" w:hAnsi="Arial" w:cs="Arial"/>
                <w:color w:val="000000" w:themeColor="text1"/>
                <w:sz w:val="20"/>
              </w:rPr>
            </w:pPr>
            <w:r w:rsidRPr="004B097F">
              <w:rPr>
                <w:rFonts w:ascii="Arial" w:hAnsi="Arial" w:cs="Arial"/>
                <w:color w:val="000000" w:themeColor="text1"/>
                <w:sz w:val="20"/>
              </w:rPr>
              <w:t>Thực hiện xem xét, phê duyệt các thông tin của của CBNV mà Cán bộ nhân sự đã nhập trên hệ thống (nếu cần)</w:t>
            </w:r>
          </w:p>
        </w:tc>
      </w:tr>
    </w:tbl>
    <w:p w14:paraId="03E32EBD" w14:textId="77777777" w:rsidR="00346EBB" w:rsidRPr="004B097F" w:rsidRDefault="00346EBB" w:rsidP="0013453F">
      <w:pPr>
        <w:pStyle w:val="Heading2"/>
        <w:spacing w:before="120" w:after="0" w:line="360" w:lineRule="auto"/>
        <w:rPr>
          <w:rFonts w:ascii="Arial" w:hAnsi="Arial"/>
          <w:sz w:val="20"/>
          <w:szCs w:val="20"/>
        </w:rPr>
      </w:pPr>
      <w:bookmarkStart w:id="17" w:name="_Toc501027386"/>
      <w:r w:rsidRPr="004B097F">
        <w:rPr>
          <w:rFonts w:ascii="Arial" w:hAnsi="Arial"/>
          <w:sz w:val="20"/>
          <w:szCs w:val="20"/>
        </w:rPr>
        <w:t>Quy trình nghiệp vụ</w:t>
      </w:r>
      <w:bookmarkEnd w:id="17"/>
    </w:p>
    <w:p w14:paraId="11264545" w14:textId="36AA88AB" w:rsidR="00483742" w:rsidRPr="004B097F" w:rsidRDefault="0047336A" w:rsidP="0013453F">
      <w:pPr>
        <w:pStyle w:val="Heading3"/>
        <w:spacing w:line="360" w:lineRule="auto"/>
        <w:rPr>
          <w:rFonts w:ascii="Arial" w:hAnsi="Arial"/>
          <w:sz w:val="20"/>
          <w:szCs w:val="20"/>
        </w:rPr>
      </w:pPr>
      <w:bookmarkStart w:id="18" w:name="_Toc501027387"/>
      <w:r w:rsidRPr="004B097F">
        <w:rPr>
          <w:rFonts w:ascii="Arial" w:hAnsi="Arial"/>
          <w:sz w:val="20"/>
          <w:szCs w:val="20"/>
        </w:rPr>
        <w:t>Quy trình tổng quan</w:t>
      </w:r>
      <w:bookmarkEnd w:id="18"/>
    </w:p>
    <w:p w14:paraId="69939C74" w14:textId="5D3218D7" w:rsidR="0047336A" w:rsidRPr="004B097F" w:rsidRDefault="0047336A" w:rsidP="0013453F">
      <w:pPr>
        <w:pStyle w:val="Heading4"/>
        <w:spacing w:line="360" w:lineRule="auto"/>
        <w:rPr>
          <w:rFonts w:ascii="Arial" w:hAnsi="Arial" w:cs="Arial"/>
          <w:sz w:val="20"/>
          <w:szCs w:val="20"/>
        </w:rPr>
      </w:pPr>
      <w:bookmarkStart w:id="19" w:name="_Toc501027388"/>
      <w:r w:rsidRPr="004B097F">
        <w:rPr>
          <w:rFonts w:ascii="Arial" w:hAnsi="Arial" w:cs="Arial"/>
          <w:sz w:val="20"/>
          <w:szCs w:val="20"/>
        </w:rPr>
        <w:lastRenderedPageBreak/>
        <w:t>Quy trình thực hiện</w:t>
      </w:r>
      <w:bookmarkEnd w:id="19"/>
    </w:p>
    <w:p w14:paraId="65EFD5C8" w14:textId="0F6AA9E2" w:rsidR="0037314E" w:rsidRPr="004B097F" w:rsidRDefault="0013453F" w:rsidP="0013453F">
      <w:pPr>
        <w:spacing w:line="360" w:lineRule="auto"/>
        <w:rPr>
          <w:rFonts w:ascii="Arial" w:hAnsi="Arial" w:cs="Arial"/>
          <w:sz w:val="20"/>
        </w:rPr>
      </w:pPr>
      <w:r w:rsidRPr="004B097F">
        <w:rPr>
          <w:rFonts w:ascii="Arial" w:hAnsi="Arial" w:cs="Arial"/>
          <w:sz w:val="20"/>
        </w:rPr>
        <w:object w:dxaOrig="9710" w:dyaOrig="11050" w14:anchorId="3CE94627">
          <v:shape id="_x0000_i1026" type="#_x0000_t75" style="width:464.5pt;height:531pt" o:ole="">
            <v:imagedata r:id="rId18" o:title=""/>
          </v:shape>
          <o:OLEObject Type="Embed" ProgID="Visio.Drawing.11" ShapeID="_x0000_i1026" DrawAspect="Content" ObjectID="_1574770161" r:id="rId19"/>
        </w:object>
      </w:r>
    </w:p>
    <w:p w14:paraId="2ADED02A" w14:textId="47F39A06" w:rsidR="0047336A" w:rsidRPr="004B097F" w:rsidRDefault="0047336A" w:rsidP="0013453F">
      <w:pPr>
        <w:pStyle w:val="Heading4"/>
        <w:spacing w:line="360" w:lineRule="auto"/>
        <w:rPr>
          <w:rFonts w:ascii="Arial" w:hAnsi="Arial" w:cs="Arial"/>
          <w:sz w:val="20"/>
          <w:szCs w:val="20"/>
        </w:rPr>
      </w:pPr>
      <w:bookmarkStart w:id="20" w:name="_Toc501027389"/>
      <w:r w:rsidRPr="004B097F">
        <w:rPr>
          <w:rFonts w:ascii="Arial" w:hAnsi="Arial" w:cs="Arial"/>
          <w:sz w:val="20"/>
          <w:szCs w:val="20"/>
        </w:rPr>
        <w:t>Mô tả quy trình</w:t>
      </w:r>
      <w:bookmarkEnd w:id="20"/>
    </w:p>
    <w:tbl>
      <w:tblPr>
        <w:tblStyle w:val="TableGrid"/>
        <w:tblW w:w="0" w:type="auto"/>
        <w:tblLook w:val="04A0" w:firstRow="1" w:lastRow="0" w:firstColumn="1" w:lastColumn="0" w:noHBand="0" w:noVBand="1"/>
      </w:tblPr>
      <w:tblGrid>
        <w:gridCol w:w="773"/>
        <w:gridCol w:w="910"/>
        <w:gridCol w:w="1235"/>
        <w:gridCol w:w="767"/>
        <w:gridCol w:w="1424"/>
        <w:gridCol w:w="1744"/>
        <w:gridCol w:w="2211"/>
      </w:tblGrid>
      <w:tr w:rsidR="00E65C61" w:rsidRPr="004B097F" w14:paraId="11357E6E" w14:textId="77777777" w:rsidTr="00E65C61">
        <w:trPr>
          <w:trHeight w:val="638"/>
        </w:trPr>
        <w:tc>
          <w:tcPr>
            <w:tcW w:w="0" w:type="auto"/>
            <w:vAlign w:val="center"/>
          </w:tcPr>
          <w:p w14:paraId="64EF6B03" w14:textId="77777777"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4FE94D7F" w14:textId="77777777"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444EE132" w14:textId="77777777"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1F6948AB" w14:textId="4F757ADE" w:rsidR="0047336A" w:rsidRPr="004B097F" w:rsidRDefault="0047336A"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21220FC3" w14:textId="293633AD"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32C36217" w14:textId="77777777"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0C96D351" w14:textId="77777777" w:rsidR="0047336A" w:rsidRPr="004B097F" w:rsidRDefault="0047336A"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E65C61" w:rsidRPr="004B097F" w14:paraId="182D8DCD" w14:textId="77777777" w:rsidTr="00E65C61">
        <w:trPr>
          <w:trHeight w:val="440"/>
        </w:trPr>
        <w:tc>
          <w:tcPr>
            <w:tcW w:w="0" w:type="auto"/>
            <w:vAlign w:val="center"/>
          </w:tcPr>
          <w:p w14:paraId="4C3FF7AF" w14:textId="2FABA6CE"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lastRenderedPageBreak/>
              <w:t>HS.01</w:t>
            </w:r>
          </w:p>
        </w:tc>
        <w:tc>
          <w:tcPr>
            <w:tcW w:w="0" w:type="auto"/>
            <w:vAlign w:val="center"/>
          </w:tcPr>
          <w:p w14:paraId="4D0DD77B" w14:textId="672B077F"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27105A88" w14:textId="78CB8B18"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Hồ sơ nhân viên</w:t>
            </w:r>
          </w:p>
        </w:tc>
        <w:tc>
          <w:tcPr>
            <w:tcW w:w="0" w:type="auto"/>
            <w:vAlign w:val="center"/>
          </w:tcPr>
          <w:p w14:paraId="47BFC563" w14:textId="33A41081"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4924FC34" w14:textId="3819F736"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Sơ yếu lý lịch và thông tin quá trình của nhân viên</w:t>
            </w:r>
          </w:p>
        </w:tc>
        <w:tc>
          <w:tcPr>
            <w:tcW w:w="0" w:type="auto"/>
            <w:vAlign w:val="center"/>
          </w:tcPr>
          <w:p w14:paraId="27D96A7E"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 Lý lịch trích ngang CBNV</w:t>
            </w:r>
          </w:p>
          <w:p w14:paraId="5AD71AFF"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 Thông tin quá trình của CBNV</w:t>
            </w:r>
          </w:p>
          <w:p w14:paraId="2AEC44E3" w14:textId="09337D76"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Thông tin về số thân nhân (ảnh hưởng đến tính đối tượng giảm trừ phân hệ Lương)</w:t>
            </w:r>
          </w:p>
        </w:tc>
        <w:tc>
          <w:tcPr>
            <w:tcW w:w="0" w:type="auto"/>
            <w:vAlign w:val="center"/>
          </w:tcPr>
          <w:p w14:paraId="2BFBC354" w14:textId="77777777" w:rsidR="00E65C61" w:rsidRPr="004B097F" w:rsidRDefault="00E65C61" w:rsidP="0013453F">
            <w:pPr>
              <w:tabs>
                <w:tab w:val="left" w:pos="709"/>
              </w:tabs>
              <w:spacing w:before="0" w:line="360" w:lineRule="auto"/>
              <w:rPr>
                <w:rFonts w:ascii="Arial" w:hAnsi="Arial" w:cs="Arial"/>
                <w:bCs/>
                <w:sz w:val="20"/>
                <w:lang w:val="nl-NL"/>
              </w:rPr>
            </w:pPr>
            <w:r w:rsidRPr="004B097F">
              <w:rPr>
                <w:rFonts w:ascii="Arial" w:hAnsi="Arial" w:cs="Arial"/>
                <w:bCs/>
                <w:sz w:val="20"/>
                <w:lang w:val="nl-NL"/>
              </w:rPr>
              <w:t xml:space="preserve">- Quản lý chi tiết thông tin nhân viên: </w:t>
            </w:r>
          </w:p>
          <w:p w14:paraId="74813931" w14:textId="77777777" w:rsidR="00E65C61" w:rsidRPr="004B097F" w:rsidRDefault="00E65C61" w:rsidP="0013453F">
            <w:pPr>
              <w:tabs>
                <w:tab w:val="left" w:pos="1134"/>
              </w:tabs>
              <w:spacing w:before="0" w:line="360" w:lineRule="auto"/>
              <w:rPr>
                <w:rFonts w:ascii="Arial" w:hAnsi="Arial" w:cs="Arial"/>
                <w:bCs/>
                <w:sz w:val="20"/>
                <w:lang w:val="nl-NL"/>
              </w:rPr>
            </w:pPr>
            <w:r w:rsidRPr="004B097F">
              <w:rPr>
                <w:rFonts w:ascii="Arial" w:hAnsi="Arial" w:cs="Arial"/>
                <w:bCs/>
                <w:sz w:val="20"/>
                <w:lang w:val="nl-NL"/>
              </w:rPr>
              <w:t xml:space="preserve">+ Quản lý thông tin về  yếu lý lịch của CBNV. </w:t>
            </w:r>
          </w:p>
          <w:p w14:paraId="1C7BF82D" w14:textId="77777777" w:rsidR="00E65C61" w:rsidRPr="004B097F" w:rsidRDefault="00E65C61" w:rsidP="0013453F">
            <w:pPr>
              <w:tabs>
                <w:tab w:val="left" w:pos="709"/>
              </w:tabs>
              <w:spacing w:before="0" w:line="360" w:lineRule="auto"/>
              <w:rPr>
                <w:rFonts w:ascii="Arial" w:hAnsi="Arial" w:cs="Arial"/>
                <w:bCs/>
                <w:sz w:val="20"/>
                <w:lang w:val="nl-NL"/>
              </w:rPr>
            </w:pPr>
            <w:r w:rsidRPr="004B097F">
              <w:rPr>
                <w:rFonts w:ascii="Arial" w:hAnsi="Arial" w:cs="Arial"/>
                <w:bCs/>
                <w:sz w:val="20"/>
                <w:lang w:val="nl-NL"/>
              </w:rPr>
              <w:t>- Cho phép người dùng xem toàn bộ quá trình của CBNV:</w:t>
            </w:r>
          </w:p>
          <w:p w14:paraId="5AEC9510" w14:textId="77777777" w:rsidR="00E65C61" w:rsidRPr="004B097F" w:rsidRDefault="00E65C61" w:rsidP="0013453F">
            <w:pPr>
              <w:tabs>
                <w:tab w:val="left" w:pos="1134"/>
              </w:tabs>
              <w:spacing w:before="0" w:line="360" w:lineRule="auto"/>
              <w:rPr>
                <w:rFonts w:ascii="Arial" w:hAnsi="Arial" w:cs="Arial"/>
                <w:bCs/>
                <w:sz w:val="20"/>
                <w:lang w:val="nl-NL"/>
              </w:rPr>
            </w:pPr>
            <w:r w:rsidRPr="004B097F">
              <w:rPr>
                <w:rFonts w:ascii="Arial" w:hAnsi="Arial" w:cs="Arial"/>
                <w:bCs/>
                <w:sz w:val="20"/>
                <w:lang w:val="nl-NL"/>
              </w:rPr>
              <w:t>+ Quá trình công tác trước khi vào công ty;</w:t>
            </w:r>
          </w:p>
          <w:p w14:paraId="411F61ED" w14:textId="77777777" w:rsidR="00E65C61" w:rsidRPr="004B097F" w:rsidRDefault="00E65C61" w:rsidP="0013453F">
            <w:pPr>
              <w:tabs>
                <w:tab w:val="left" w:pos="1134"/>
              </w:tabs>
              <w:spacing w:before="0" w:line="360" w:lineRule="auto"/>
              <w:rPr>
                <w:rFonts w:ascii="Arial" w:hAnsi="Arial" w:cs="Arial"/>
                <w:bCs/>
                <w:sz w:val="20"/>
                <w:lang w:val="nl-NL"/>
              </w:rPr>
            </w:pPr>
            <w:r w:rsidRPr="004B097F">
              <w:rPr>
                <w:rFonts w:ascii="Arial" w:hAnsi="Arial" w:cs="Arial"/>
                <w:bCs/>
                <w:sz w:val="20"/>
                <w:lang w:val="nl-NL"/>
              </w:rPr>
              <w:t>+ Quá trình công tác tại công ty;</w:t>
            </w:r>
          </w:p>
          <w:p w14:paraId="6BFC9624" w14:textId="77777777" w:rsidR="00E65C61" w:rsidRPr="004B097F" w:rsidRDefault="00E65C61" w:rsidP="0013453F">
            <w:pPr>
              <w:tabs>
                <w:tab w:val="left" w:pos="1134"/>
              </w:tabs>
              <w:spacing w:before="0" w:line="360" w:lineRule="auto"/>
              <w:rPr>
                <w:rFonts w:ascii="Arial" w:hAnsi="Arial" w:cs="Arial"/>
                <w:bCs/>
                <w:sz w:val="20"/>
                <w:lang w:val="nl-NL"/>
              </w:rPr>
            </w:pPr>
            <w:r w:rsidRPr="004B097F">
              <w:rPr>
                <w:rFonts w:ascii="Arial" w:hAnsi="Arial" w:cs="Arial"/>
                <w:bCs/>
                <w:sz w:val="20"/>
                <w:lang w:val="nl-NL"/>
              </w:rPr>
              <w:t>+ Quá trình ký hợp đồng;</w:t>
            </w:r>
          </w:p>
          <w:p w14:paraId="5418C323" w14:textId="77777777" w:rsidR="00E65C61" w:rsidRPr="004B097F" w:rsidRDefault="00E65C61" w:rsidP="0013453F">
            <w:pPr>
              <w:tabs>
                <w:tab w:val="left" w:pos="1134"/>
              </w:tabs>
              <w:spacing w:before="0" w:line="360" w:lineRule="auto"/>
              <w:rPr>
                <w:rFonts w:ascii="Arial" w:hAnsi="Arial" w:cs="Arial"/>
                <w:bCs/>
                <w:sz w:val="20"/>
                <w:lang w:val="nl-NL"/>
              </w:rPr>
            </w:pPr>
            <w:r w:rsidRPr="004B097F">
              <w:rPr>
                <w:rFonts w:ascii="Arial" w:hAnsi="Arial" w:cs="Arial"/>
                <w:bCs/>
                <w:sz w:val="20"/>
                <w:lang w:val="nl-NL"/>
              </w:rPr>
              <w:t>+ Quá trình lương</w:t>
            </w:r>
          </w:p>
          <w:p w14:paraId="4BC32349" w14:textId="5502EA75"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bCs/>
                <w:sz w:val="20"/>
                <w:szCs w:val="20"/>
                <w:lang w:val="nl-NL"/>
              </w:rPr>
              <w:t>+ Thông tin/quan hệ nhân thân;</w:t>
            </w:r>
          </w:p>
        </w:tc>
      </w:tr>
      <w:tr w:rsidR="00E65C61" w:rsidRPr="004B097F" w14:paraId="59EF60AF" w14:textId="77777777" w:rsidTr="0037314E">
        <w:trPr>
          <w:trHeight w:val="2123"/>
        </w:trPr>
        <w:tc>
          <w:tcPr>
            <w:tcW w:w="0" w:type="auto"/>
            <w:vAlign w:val="center"/>
          </w:tcPr>
          <w:p w14:paraId="7998EFC9" w14:textId="4F5D0E50"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2</w:t>
            </w:r>
          </w:p>
        </w:tc>
        <w:tc>
          <w:tcPr>
            <w:tcW w:w="0" w:type="auto"/>
            <w:vAlign w:val="center"/>
          </w:tcPr>
          <w:p w14:paraId="7B33FCC9" w14:textId="3FFAECC1"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8596BDA" w14:textId="77777777" w:rsidR="00E65C61" w:rsidRPr="004B097F" w:rsidRDefault="00E65C61" w:rsidP="0013453F">
            <w:pPr>
              <w:pStyle w:val="TableText0"/>
              <w:spacing w:line="360" w:lineRule="auto"/>
              <w:rPr>
                <w:rFonts w:ascii="Arial" w:hAnsi="Arial" w:cs="Arial"/>
                <w:sz w:val="20"/>
                <w:lang w:val="en-US" w:eastAsia="en-US"/>
              </w:rPr>
            </w:pPr>
            <w:r w:rsidRPr="004B097F">
              <w:rPr>
                <w:rFonts w:ascii="Arial" w:hAnsi="Arial" w:cs="Arial"/>
                <w:sz w:val="20"/>
                <w:lang w:val="en-US" w:eastAsia="en-US"/>
              </w:rPr>
              <w:t>Quản lý Quyết định/</w:t>
            </w:r>
          </w:p>
          <w:p w14:paraId="14759426" w14:textId="398B4577"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quyết định </w:t>
            </w:r>
          </w:p>
        </w:tc>
        <w:tc>
          <w:tcPr>
            <w:tcW w:w="0" w:type="auto"/>
            <w:vAlign w:val="center"/>
          </w:tcPr>
          <w:p w14:paraId="7DC12348" w14:textId="2EF4B3B5"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7C9EF98C" w14:textId="77777777" w:rsidR="00E65C61" w:rsidRPr="004B097F" w:rsidRDefault="00E65C61" w:rsidP="0013453F">
            <w:pPr>
              <w:spacing w:before="0" w:after="0" w:line="360" w:lineRule="auto"/>
              <w:rPr>
                <w:rFonts w:ascii="Arial" w:hAnsi="Arial" w:cs="Arial"/>
                <w:sz w:val="20"/>
              </w:rPr>
            </w:pPr>
            <w:r w:rsidRPr="004B097F">
              <w:rPr>
                <w:rFonts w:ascii="Arial" w:hAnsi="Arial" w:cs="Arial"/>
                <w:sz w:val="20"/>
              </w:rPr>
              <w:t>Thông tin quyết định/</w:t>
            </w:r>
          </w:p>
          <w:p w14:paraId="75738B2C" w14:textId="79D8650B"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Quyết định của CBNV </w:t>
            </w:r>
          </w:p>
        </w:tc>
        <w:tc>
          <w:tcPr>
            <w:tcW w:w="0" w:type="auto"/>
            <w:vAlign w:val="center"/>
          </w:tcPr>
          <w:p w14:paraId="1760BCA9"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 Các QĐ liên quan đến CBNV</w:t>
            </w:r>
          </w:p>
          <w:p w14:paraId="6CAF074D" w14:textId="753259FC"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Căn cứ để làm hợp đồng, tính lương. (các QĐ liên quan đến HS lương)</w:t>
            </w:r>
          </w:p>
        </w:tc>
        <w:tc>
          <w:tcPr>
            <w:tcW w:w="0" w:type="auto"/>
            <w:vAlign w:val="center"/>
          </w:tcPr>
          <w:p w14:paraId="11B7F99B" w14:textId="6BE9750D"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ho phép quản lý tất cả các thông tin QĐ của CBNV như QĐ tiếp nhận, QĐ điều chuyển, bổ nhiệm, điều chỉnh lương, …</w:t>
            </w:r>
          </w:p>
        </w:tc>
      </w:tr>
      <w:tr w:rsidR="00E65C61" w:rsidRPr="004B097F" w14:paraId="1D16EA27" w14:textId="77777777" w:rsidTr="00E65C61">
        <w:trPr>
          <w:trHeight w:val="440"/>
        </w:trPr>
        <w:tc>
          <w:tcPr>
            <w:tcW w:w="0" w:type="auto"/>
            <w:vAlign w:val="center"/>
          </w:tcPr>
          <w:p w14:paraId="5969CD44" w14:textId="1321A433"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3</w:t>
            </w:r>
          </w:p>
        </w:tc>
        <w:tc>
          <w:tcPr>
            <w:tcW w:w="0" w:type="auto"/>
            <w:vAlign w:val="center"/>
          </w:tcPr>
          <w:p w14:paraId="4AF48FD4" w14:textId="0CA4FDB1"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233EA7F6" w14:textId="30A51584"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hợp đồng</w:t>
            </w:r>
          </w:p>
        </w:tc>
        <w:tc>
          <w:tcPr>
            <w:tcW w:w="0" w:type="auto"/>
            <w:vAlign w:val="center"/>
          </w:tcPr>
          <w:p w14:paraId="35BE4A15" w14:textId="483734DB"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602CC691" w14:textId="08F38F7A" w:rsidR="00E65C61" w:rsidRPr="004B097F" w:rsidRDefault="00E65C61" w:rsidP="0013453F">
            <w:pPr>
              <w:spacing w:before="0" w:line="360" w:lineRule="auto"/>
              <w:rPr>
                <w:rFonts w:ascii="Arial" w:hAnsi="Arial" w:cs="Arial"/>
                <w:sz w:val="20"/>
              </w:rPr>
            </w:pPr>
            <w:r w:rsidRPr="004B097F">
              <w:rPr>
                <w:rFonts w:ascii="Arial" w:hAnsi="Arial" w:cs="Arial"/>
                <w:sz w:val="20"/>
              </w:rPr>
              <w:t>Thông tin hợp đồng của CBNV</w:t>
            </w:r>
          </w:p>
        </w:tc>
        <w:tc>
          <w:tcPr>
            <w:tcW w:w="0" w:type="auto"/>
            <w:vAlign w:val="center"/>
          </w:tcPr>
          <w:p w14:paraId="30CA98B2" w14:textId="27B31A66"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Ảnh hưởng đến phân hệ Bảo hiểm (CBNV có hợp đồng thỏa mãn HĐ được thiết lập tham gia BH thì sẽ tạo ra bản ghi tăng mới BH).</w:t>
            </w:r>
          </w:p>
        </w:tc>
        <w:tc>
          <w:tcPr>
            <w:tcW w:w="0" w:type="auto"/>
            <w:vAlign w:val="center"/>
          </w:tcPr>
          <w:p w14:paraId="6750AD58" w14:textId="763C58CC" w:rsidR="00E65C61" w:rsidRPr="004B097F" w:rsidRDefault="00E65C6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Quản lý tất cả các thông tin hợp đồng lao động của nhân viên như : HĐ thử việc, HĐ mùa vụ,  HĐ khoán việc, HĐ cộng tác viên, HĐ xác định thời hạn từ 12 tháng đến dưới  36 tháng, HĐ không xác định thời hạn.</w:t>
            </w:r>
          </w:p>
        </w:tc>
      </w:tr>
      <w:tr w:rsidR="00E65C61" w:rsidRPr="004B097F" w14:paraId="49E4AD51" w14:textId="77777777" w:rsidTr="00E65C61">
        <w:trPr>
          <w:trHeight w:val="440"/>
        </w:trPr>
        <w:tc>
          <w:tcPr>
            <w:tcW w:w="0" w:type="auto"/>
            <w:vAlign w:val="center"/>
          </w:tcPr>
          <w:p w14:paraId="4FEB2FA7" w14:textId="64D9C960"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lastRenderedPageBreak/>
              <w:t>HS.4</w:t>
            </w:r>
          </w:p>
        </w:tc>
        <w:tc>
          <w:tcPr>
            <w:tcW w:w="0" w:type="auto"/>
            <w:vAlign w:val="center"/>
          </w:tcPr>
          <w:p w14:paraId="0C8FF23D" w14:textId="120F569F"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94CB61A" w14:textId="717AD711"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khen thưởng/kỷ luật</w:t>
            </w:r>
          </w:p>
        </w:tc>
        <w:tc>
          <w:tcPr>
            <w:tcW w:w="0" w:type="auto"/>
            <w:vAlign w:val="center"/>
          </w:tcPr>
          <w:p w14:paraId="5EF2AFCD" w14:textId="1099A80E"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1F4F39B2" w14:textId="71D0E4BE" w:rsidR="00E65C61" w:rsidRPr="004B097F" w:rsidRDefault="00E65C61" w:rsidP="0013453F">
            <w:pPr>
              <w:spacing w:before="0" w:line="360" w:lineRule="auto"/>
              <w:rPr>
                <w:rFonts w:ascii="Arial" w:hAnsi="Arial" w:cs="Arial"/>
                <w:sz w:val="20"/>
              </w:rPr>
            </w:pPr>
            <w:r w:rsidRPr="004B097F">
              <w:rPr>
                <w:rFonts w:ascii="Arial" w:hAnsi="Arial" w:cs="Arial"/>
                <w:sz w:val="20"/>
              </w:rPr>
              <w:t>Thông tin khen thưởng/kỷ luật cá nhân/tập thể</w:t>
            </w:r>
          </w:p>
        </w:tc>
        <w:tc>
          <w:tcPr>
            <w:tcW w:w="0" w:type="auto"/>
            <w:vAlign w:val="center"/>
          </w:tcPr>
          <w:p w14:paraId="1D088CA7"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Thông tin khen thưởng cá nhân/tập thể</w:t>
            </w:r>
          </w:p>
          <w:p w14:paraId="6C08B516"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Quyết định khen thưởng</w:t>
            </w:r>
          </w:p>
          <w:p w14:paraId="251805B4"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Thông tin kỷ luật cá nhân/tập thể</w:t>
            </w:r>
          </w:p>
          <w:p w14:paraId="259F95D8"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Quyết định kỷ luật</w:t>
            </w:r>
          </w:p>
          <w:p w14:paraId="3D651C8F" w14:textId="77777777" w:rsidR="00E65C61" w:rsidRPr="004B097F" w:rsidRDefault="00E65C61" w:rsidP="0013453F">
            <w:pPr>
              <w:pStyle w:val="atext"/>
              <w:spacing w:before="0" w:after="0" w:line="360" w:lineRule="auto"/>
              <w:jc w:val="left"/>
              <w:rPr>
                <w:rFonts w:ascii="Arial" w:hAnsi="Arial" w:cs="Arial"/>
                <w:i/>
                <w:color w:val="4F81BD" w:themeColor="accent1"/>
                <w:sz w:val="20"/>
                <w:szCs w:val="20"/>
              </w:rPr>
            </w:pPr>
          </w:p>
        </w:tc>
        <w:tc>
          <w:tcPr>
            <w:tcW w:w="0" w:type="auto"/>
            <w:vAlign w:val="center"/>
          </w:tcPr>
          <w:p w14:paraId="04278BAA" w14:textId="77777777" w:rsidR="00E65C61" w:rsidRPr="004B097F" w:rsidRDefault="00E65C61" w:rsidP="0013453F">
            <w:pPr>
              <w:tabs>
                <w:tab w:val="left" w:pos="709"/>
              </w:tabs>
              <w:spacing w:before="0" w:line="360" w:lineRule="auto"/>
              <w:rPr>
                <w:rFonts w:ascii="Arial" w:hAnsi="Arial" w:cs="Arial"/>
                <w:bCs/>
                <w:sz w:val="20"/>
                <w:lang w:val="nl-NL"/>
              </w:rPr>
            </w:pPr>
            <w:r w:rsidRPr="004B097F">
              <w:rPr>
                <w:rFonts w:ascii="Arial" w:hAnsi="Arial" w:cs="Arial"/>
                <w:bCs/>
                <w:sz w:val="20"/>
                <w:lang w:val="nl-NL"/>
              </w:rPr>
              <w:t>Quản lý quá trình khen thưởng của cá nhân/tập thể.</w:t>
            </w:r>
          </w:p>
          <w:p w14:paraId="18FBA0D7" w14:textId="77777777" w:rsidR="00E65C61" w:rsidRPr="004B097F" w:rsidRDefault="00E65C61" w:rsidP="0013453F">
            <w:pPr>
              <w:spacing w:before="0" w:line="360" w:lineRule="auto"/>
              <w:rPr>
                <w:rFonts w:ascii="Arial" w:hAnsi="Arial" w:cs="Arial"/>
                <w:bCs/>
                <w:sz w:val="20"/>
                <w:lang w:val="nl-NL"/>
              </w:rPr>
            </w:pPr>
            <w:r w:rsidRPr="004B097F">
              <w:rPr>
                <w:rFonts w:ascii="Arial" w:hAnsi="Arial" w:cs="Arial"/>
                <w:bCs/>
                <w:sz w:val="20"/>
                <w:lang w:val="nl-NL"/>
              </w:rPr>
              <w:t>Trong quá trình công tác, công ty có các chế độ khen thưởng dành cho những cá nhân/tập thể hoàn thành tốt nhiệm vụ. Cán bộ nhân sự khai báo các thông tin khen thưởng khi có phát sinh.</w:t>
            </w:r>
          </w:p>
          <w:p w14:paraId="6B056AF2" w14:textId="08561EB1" w:rsidR="00E65C61" w:rsidRPr="004B097F" w:rsidRDefault="00E65C61" w:rsidP="0013453F">
            <w:pPr>
              <w:spacing w:before="0" w:line="360" w:lineRule="auto"/>
              <w:rPr>
                <w:rFonts w:ascii="Arial" w:hAnsi="Arial" w:cs="Arial"/>
                <w:bCs/>
                <w:sz w:val="20"/>
                <w:lang w:val="nl-NL"/>
              </w:rPr>
            </w:pPr>
            <w:r w:rsidRPr="004B097F">
              <w:rPr>
                <w:rFonts w:ascii="Arial" w:hAnsi="Arial" w:cs="Arial"/>
                <w:bCs/>
                <w:sz w:val="20"/>
                <w:lang w:val="nl-NL"/>
              </w:rPr>
              <w:t>Trong quá trình công tác, công ty có các hình thức kỷ luật khi vi phạm. Cán bộ nhân sự khai báo các thông tin kỷ luật khi có phát sinh.</w:t>
            </w:r>
          </w:p>
        </w:tc>
      </w:tr>
      <w:tr w:rsidR="00E65C61" w:rsidRPr="004B097F" w14:paraId="0E30FB69" w14:textId="77777777" w:rsidTr="00E65C61">
        <w:trPr>
          <w:trHeight w:val="440"/>
        </w:trPr>
        <w:tc>
          <w:tcPr>
            <w:tcW w:w="0" w:type="auto"/>
            <w:vAlign w:val="center"/>
          </w:tcPr>
          <w:p w14:paraId="5F543AF0" w14:textId="0829A24C"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5</w:t>
            </w:r>
          </w:p>
        </w:tc>
        <w:tc>
          <w:tcPr>
            <w:tcW w:w="0" w:type="auto"/>
            <w:vAlign w:val="center"/>
          </w:tcPr>
          <w:p w14:paraId="3D65EE6B" w14:textId="4043E519"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A784190" w14:textId="07B8BF5C"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phụ cấp</w:t>
            </w:r>
          </w:p>
        </w:tc>
        <w:tc>
          <w:tcPr>
            <w:tcW w:w="0" w:type="auto"/>
            <w:vAlign w:val="center"/>
          </w:tcPr>
          <w:p w14:paraId="4277D7C0" w14:textId="5591E6A4"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0A9CC190" w14:textId="594A0096" w:rsidR="00E65C61" w:rsidRPr="004B097F" w:rsidRDefault="00E65C61" w:rsidP="0013453F">
            <w:pPr>
              <w:spacing w:before="0" w:line="360" w:lineRule="auto"/>
              <w:rPr>
                <w:rFonts w:ascii="Arial" w:hAnsi="Arial" w:cs="Arial"/>
                <w:sz w:val="20"/>
              </w:rPr>
            </w:pPr>
            <w:r w:rsidRPr="004B097F">
              <w:rPr>
                <w:rFonts w:ascii="Arial" w:hAnsi="Arial" w:cs="Arial"/>
                <w:sz w:val="20"/>
              </w:rPr>
              <w:t>Thông tin phụ cấp của CBNV</w:t>
            </w:r>
          </w:p>
        </w:tc>
        <w:tc>
          <w:tcPr>
            <w:tcW w:w="0" w:type="auto"/>
            <w:vAlign w:val="center"/>
          </w:tcPr>
          <w:p w14:paraId="3ABA5880" w14:textId="764455EF" w:rsidR="00E65C61" w:rsidRPr="004B097F" w:rsidRDefault="00E65C61" w:rsidP="0013453F">
            <w:pPr>
              <w:spacing w:before="0" w:line="360" w:lineRule="auto"/>
              <w:rPr>
                <w:rFonts w:ascii="Arial" w:hAnsi="Arial" w:cs="Arial"/>
                <w:sz w:val="20"/>
              </w:rPr>
            </w:pPr>
            <w:r w:rsidRPr="004B097F">
              <w:rPr>
                <w:rFonts w:ascii="Arial" w:hAnsi="Arial" w:cs="Arial"/>
                <w:sz w:val="20"/>
              </w:rPr>
              <w:t>Căn cứ để tính lương cho CBNV ở phân hệ Tính lương</w:t>
            </w:r>
          </w:p>
        </w:tc>
        <w:tc>
          <w:tcPr>
            <w:tcW w:w="0" w:type="auto"/>
            <w:vAlign w:val="center"/>
          </w:tcPr>
          <w:p w14:paraId="19E20044" w14:textId="4D3F1FFB" w:rsidR="00E65C61" w:rsidRPr="004B097F" w:rsidRDefault="00E65C61" w:rsidP="0013453F">
            <w:pPr>
              <w:spacing w:before="0" w:line="360" w:lineRule="auto"/>
              <w:rPr>
                <w:rFonts w:ascii="Arial" w:hAnsi="Arial" w:cs="Arial"/>
                <w:sz w:val="20"/>
              </w:rPr>
            </w:pPr>
            <w:r w:rsidRPr="004B097F">
              <w:rPr>
                <w:rFonts w:ascii="Arial" w:hAnsi="Arial" w:cs="Arial"/>
                <w:sz w:val="20"/>
              </w:rPr>
              <w:t>Trong quá trình làm việc tại công ty CBNV được hưởng các loại phụ cấp. CBNS khai báo thông tin phụ cấp của CBNV trên hệ thống. Thông tin phụ cấp của nhân viên là căn cứ để tính lương</w:t>
            </w:r>
          </w:p>
        </w:tc>
      </w:tr>
      <w:tr w:rsidR="00E65C61" w:rsidRPr="004B097F" w14:paraId="5C747A73" w14:textId="77777777" w:rsidTr="0037314E">
        <w:trPr>
          <w:trHeight w:val="1367"/>
        </w:trPr>
        <w:tc>
          <w:tcPr>
            <w:tcW w:w="0" w:type="auto"/>
            <w:vAlign w:val="center"/>
          </w:tcPr>
          <w:p w14:paraId="3508AE63" w14:textId="7B8A68E3"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6</w:t>
            </w:r>
          </w:p>
        </w:tc>
        <w:tc>
          <w:tcPr>
            <w:tcW w:w="0" w:type="auto"/>
            <w:vAlign w:val="center"/>
          </w:tcPr>
          <w:p w14:paraId="2916E189" w14:textId="07E6C7E0"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DD708E0" w14:textId="3B8E9625"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phúc lợi</w:t>
            </w:r>
          </w:p>
        </w:tc>
        <w:tc>
          <w:tcPr>
            <w:tcW w:w="0" w:type="auto"/>
            <w:vAlign w:val="center"/>
          </w:tcPr>
          <w:p w14:paraId="6D7C7DD9" w14:textId="6822E500"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5BF4CD11" w14:textId="1DB82FDB" w:rsidR="00E65C61" w:rsidRPr="004B097F" w:rsidRDefault="00E65C61" w:rsidP="0013453F">
            <w:pPr>
              <w:spacing w:before="0" w:line="360" w:lineRule="auto"/>
              <w:rPr>
                <w:rFonts w:ascii="Arial" w:hAnsi="Arial" w:cs="Arial"/>
                <w:sz w:val="20"/>
              </w:rPr>
            </w:pPr>
            <w:r w:rsidRPr="004B097F">
              <w:rPr>
                <w:rFonts w:ascii="Arial" w:hAnsi="Arial" w:cs="Arial"/>
                <w:sz w:val="20"/>
              </w:rPr>
              <w:t>Danh sách hưởng phúc lợi của CBNV</w:t>
            </w:r>
          </w:p>
        </w:tc>
        <w:tc>
          <w:tcPr>
            <w:tcW w:w="0" w:type="auto"/>
            <w:vAlign w:val="center"/>
          </w:tcPr>
          <w:p w14:paraId="596BD9EB" w14:textId="02AF5B06" w:rsidR="00E65C61" w:rsidRPr="004B097F" w:rsidRDefault="00E65C61" w:rsidP="0013453F">
            <w:pPr>
              <w:spacing w:before="0" w:line="360" w:lineRule="auto"/>
              <w:rPr>
                <w:rFonts w:ascii="Arial" w:hAnsi="Arial" w:cs="Arial"/>
                <w:sz w:val="20"/>
              </w:rPr>
            </w:pPr>
            <w:r w:rsidRPr="004B097F">
              <w:rPr>
                <w:rFonts w:ascii="Arial" w:hAnsi="Arial" w:cs="Arial"/>
                <w:sz w:val="20"/>
              </w:rPr>
              <w:t>Thông tin phúc lợi của CBNV. Căn cứ để tính lương</w:t>
            </w:r>
          </w:p>
        </w:tc>
        <w:tc>
          <w:tcPr>
            <w:tcW w:w="0" w:type="auto"/>
            <w:vAlign w:val="center"/>
          </w:tcPr>
          <w:p w14:paraId="1993F6EC" w14:textId="59DDDEDB"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uản lý thông tin phúc lợi: phúc lợi theo chương trình, phúc lợi khác của CBNV</w:t>
            </w:r>
          </w:p>
        </w:tc>
      </w:tr>
      <w:tr w:rsidR="00E65C61" w:rsidRPr="004B097F" w14:paraId="089C4CC7" w14:textId="77777777" w:rsidTr="00E65C61">
        <w:trPr>
          <w:trHeight w:val="440"/>
        </w:trPr>
        <w:tc>
          <w:tcPr>
            <w:tcW w:w="0" w:type="auto"/>
            <w:vAlign w:val="center"/>
          </w:tcPr>
          <w:p w14:paraId="38F16DC4" w14:textId="6F3A3001"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7</w:t>
            </w:r>
          </w:p>
        </w:tc>
        <w:tc>
          <w:tcPr>
            <w:tcW w:w="0" w:type="auto"/>
            <w:vAlign w:val="center"/>
          </w:tcPr>
          <w:p w14:paraId="210CDA83" w14:textId="26507BAB"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527930F" w14:textId="78A518C6"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tài sản</w:t>
            </w:r>
          </w:p>
        </w:tc>
        <w:tc>
          <w:tcPr>
            <w:tcW w:w="0" w:type="auto"/>
            <w:vAlign w:val="center"/>
          </w:tcPr>
          <w:p w14:paraId="5A415427" w14:textId="70B452F9"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174654BB" w14:textId="50DFFBCA" w:rsidR="00E65C61" w:rsidRPr="004B097F" w:rsidRDefault="00E65C61" w:rsidP="0013453F">
            <w:pPr>
              <w:spacing w:before="0" w:line="360" w:lineRule="auto"/>
              <w:rPr>
                <w:rFonts w:ascii="Arial" w:hAnsi="Arial" w:cs="Arial"/>
                <w:sz w:val="20"/>
              </w:rPr>
            </w:pPr>
            <w:r w:rsidRPr="004B097F">
              <w:rPr>
                <w:rFonts w:ascii="Arial" w:hAnsi="Arial" w:cs="Arial"/>
                <w:sz w:val="20"/>
              </w:rPr>
              <w:t>Danh sách CBNV được cấp phát tài sản</w:t>
            </w:r>
          </w:p>
        </w:tc>
        <w:tc>
          <w:tcPr>
            <w:tcW w:w="0" w:type="auto"/>
            <w:vAlign w:val="center"/>
          </w:tcPr>
          <w:p w14:paraId="002D4761" w14:textId="77777777" w:rsidR="00E65C61" w:rsidRPr="004B097F" w:rsidRDefault="00E65C61" w:rsidP="0013453F">
            <w:pPr>
              <w:spacing w:before="0" w:line="360" w:lineRule="auto"/>
              <w:rPr>
                <w:rFonts w:ascii="Arial" w:hAnsi="Arial" w:cs="Arial"/>
                <w:sz w:val="20"/>
              </w:rPr>
            </w:pPr>
          </w:p>
        </w:tc>
        <w:tc>
          <w:tcPr>
            <w:tcW w:w="0" w:type="auto"/>
            <w:vAlign w:val="center"/>
          </w:tcPr>
          <w:p w14:paraId="6418059D" w14:textId="2FBB4CC1" w:rsidR="00E65C61" w:rsidRPr="004B097F" w:rsidRDefault="00E65C61" w:rsidP="0013453F">
            <w:pPr>
              <w:spacing w:before="0" w:line="360" w:lineRule="auto"/>
              <w:rPr>
                <w:rFonts w:ascii="Arial" w:hAnsi="Arial" w:cs="Arial"/>
                <w:sz w:val="20"/>
              </w:rPr>
            </w:pPr>
            <w:r w:rsidRPr="004B097F">
              <w:rPr>
                <w:rFonts w:ascii="Arial" w:hAnsi="Arial" w:cs="Arial"/>
                <w:sz w:val="20"/>
              </w:rPr>
              <w:t xml:space="preserve">Trong quá trình làm việc tại công ty CBNV được cấp phát các tài sản phục vụ công </w:t>
            </w:r>
            <w:r w:rsidRPr="004B097F">
              <w:rPr>
                <w:rFonts w:ascii="Arial" w:hAnsi="Arial" w:cs="Arial"/>
                <w:sz w:val="20"/>
              </w:rPr>
              <w:lastRenderedPageBreak/>
              <w:t>việc. CBNS nhập các thông tin tài sản này trên hệ thống</w:t>
            </w:r>
          </w:p>
        </w:tc>
      </w:tr>
      <w:tr w:rsidR="00E65C61" w:rsidRPr="004B097F" w14:paraId="7F932D52" w14:textId="77777777" w:rsidTr="0037314E">
        <w:trPr>
          <w:trHeight w:val="2600"/>
        </w:trPr>
        <w:tc>
          <w:tcPr>
            <w:tcW w:w="0" w:type="auto"/>
            <w:vAlign w:val="center"/>
          </w:tcPr>
          <w:p w14:paraId="7027A73F" w14:textId="4C3E8F0F" w:rsidR="00E65C61" w:rsidRPr="004B097F" w:rsidRDefault="00E65C6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8</w:t>
            </w:r>
          </w:p>
        </w:tc>
        <w:tc>
          <w:tcPr>
            <w:tcW w:w="0" w:type="auto"/>
            <w:vAlign w:val="center"/>
          </w:tcPr>
          <w:p w14:paraId="3C4814D2" w14:textId="349265C5"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34539CB9" w14:textId="6DB2E541" w:rsidR="00E65C61" w:rsidRPr="004B097F" w:rsidRDefault="00E65C61" w:rsidP="0013453F">
            <w:pPr>
              <w:pStyle w:val="BalloonText"/>
              <w:spacing w:before="0" w:line="360" w:lineRule="auto"/>
              <w:rPr>
                <w:rFonts w:ascii="Arial" w:hAnsi="Arial" w:cs="Arial"/>
                <w:sz w:val="20"/>
                <w:szCs w:val="20"/>
              </w:rPr>
            </w:pPr>
            <w:r w:rsidRPr="004B097F">
              <w:rPr>
                <w:rFonts w:ascii="Arial" w:hAnsi="Arial" w:cs="Arial"/>
                <w:sz w:val="20"/>
                <w:szCs w:val="20"/>
              </w:rPr>
              <w:t>Quản lý nghỉ việc</w:t>
            </w:r>
          </w:p>
        </w:tc>
        <w:tc>
          <w:tcPr>
            <w:tcW w:w="0" w:type="auto"/>
            <w:vAlign w:val="center"/>
          </w:tcPr>
          <w:p w14:paraId="06B03649" w14:textId="0311EE85"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311F302A" w14:textId="61F81A30" w:rsidR="00E65C61" w:rsidRPr="004B097F" w:rsidRDefault="00E65C61" w:rsidP="0013453F">
            <w:pPr>
              <w:spacing w:before="0" w:line="360" w:lineRule="auto"/>
              <w:rPr>
                <w:rFonts w:ascii="Arial" w:hAnsi="Arial" w:cs="Arial"/>
                <w:sz w:val="20"/>
              </w:rPr>
            </w:pPr>
            <w:r w:rsidRPr="004B097F">
              <w:rPr>
                <w:rFonts w:ascii="Arial" w:hAnsi="Arial" w:cs="Arial"/>
                <w:sz w:val="20"/>
              </w:rPr>
              <w:t>Thông tin nghỉ việc của CBNV</w:t>
            </w:r>
          </w:p>
        </w:tc>
        <w:tc>
          <w:tcPr>
            <w:tcW w:w="0" w:type="auto"/>
            <w:vAlign w:val="center"/>
          </w:tcPr>
          <w:p w14:paraId="46FE78E4" w14:textId="77777777" w:rsidR="00E65C61" w:rsidRPr="004B097F" w:rsidRDefault="00E65C61" w:rsidP="0013453F">
            <w:pPr>
              <w:spacing w:before="0" w:line="360" w:lineRule="auto"/>
              <w:rPr>
                <w:rFonts w:ascii="Arial" w:hAnsi="Arial" w:cs="Arial"/>
                <w:sz w:val="20"/>
              </w:rPr>
            </w:pPr>
            <w:r w:rsidRPr="004B097F">
              <w:rPr>
                <w:rFonts w:ascii="Arial" w:hAnsi="Arial" w:cs="Arial"/>
                <w:sz w:val="20"/>
              </w:rPr>
              <w:t>Ảnh hưởng đến phân hệ Bảo hiểm: Tạo biến động giảm bảo hiểm.</w:t>
            </w:r>
          </w:p>
          <w:p w14:paraId="14878417" w14:textId="2B708F7B"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uyết định chấm dứt hợp và biên bản thanh  lý hợp đồng.</w:t>
            </w:r>
          </w:p>
        </w:tc>
        <w:tc>
          <w:tcPr>
            <w:tcW w:w="0" w:type="auto"/>
            <w:vAlign w:val="center"/>
          </w:tcPr>
          <w:p w14:paraId="2DE32F1D" w14:textId="3F7C4FBF" w:rsidR="00E65C61" w:rsidRPr="004B097F" w:rsidRDefault="00E65C6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uản lý thông tin nghỉ việc: đơn xin nghỉ, hỗ trợ lấy thông tin làm thanh lý hợp đồng, chế độ giải quyết khi nghỉ việc.</w:t>
            </w:r>
          </w:p>
        </w:tc>
      </w:tr>
    </w:tbl>
    <w:p w14:paraId="22C9B881" w14:textId="77777777" w:rsidR="00F96F1B" w:rsidRPr="004B097F" w:rsidRDefault="00F96F1B" w:rsidP="0013453F">
      <w:pPr>
        <w:pStyle w:val="Heading3"/>
        <w:spacing w:line="360" w:lineRule="auto"/>
        <w:rPr>
          <w:rFonts w:ascii="Arial" w:hAnsi="Arial"/>
          <w:sz w:val="20"/>
          <w:szCs w:val="20"/>
        </w:rPr>
      </w:pPr>
      <w:bookmarkStart w:id="21" w:name="_Toc501027390"/>
      <w:r w:rsidRPr="004B097F">
        <w:rPr>
          <w:rFonts w:ascii="Arial" w:hAnsi="Arial"/>
          <w:sz w:val="20"/>
          <w:szCs w:val="20"/>
        </w:rPr>
        <w:t>Quy trình Hồ sơ nhân viên</w:t>
      </w:r>
      <w:bookmarkEnd w:id="21"/>
    </w:p>
    <w:p w14:paraId="2FB7EB81" w14:textId="77777777" w:rsidR="00F96F1B" w:rsidRPr="004B097F" w:rsidRDefault="00F96F1B" w:rsidP="0013453F">
      <w:pPr>
        <w:pStyle w:val="Heading4"/>
        <w:spacing w:line="360" w:lineRule="auto"/>
        <w:rPr>
          <w:rFonts w:ascii="Arial" w:hAnsi="Arial" w:cs="Arial"/>
          <w:sz w:val="20"/>
          <w:szCs w:val="20"/>
        </w:rPr>
      </w:pPr>
      <w:bookmarkStart w:id="22" w:name="_Toc501027391"/>
      <w:r w:rsidRPr="004B097F">
        <w:rPr>
          <w:rFonts w:ascii="Arial" w:hAnsi="Arial" w:cs="Arial"/>
          <w:sz w:val="20"/>
          <w:szCs w:val="20"/>
        </w:rPr>
        <w:t>Quy trình thực hiện</w:t>
      </w:r>
      <w:bookmarkEnd w:id="22"/>
    </w:p>
    <w:p w14:paraId="4260B9F7" w14:textId="701002A8" w:rsidR="00F96F1B" w:rsidRPr="004B097F" w:rsidRDefault="00F96F1B" w:rsidP="0013453F">
      <w:pPr>
        <w:spacing w:line="360" w:lineRule="auto"/>
        <w:rPr>
          <w:rFonts w:ascii="Arial" w:hAnsi="Arial" w:cs="Arial"/>
          <w:sz w:val="20"/>
        </w:rPr>
      </w:pPr>
      <w:r w:rsidRPr="004B097F">
        <w:rPr>
          <w:rFonts w:ascii="Arial" w:hAnsi="Arial" w:cs="Arial"/>
          <w:sz w:val="20"/>
        </w:rPr>
        <w:object w:dxaOrig="14394" w:dyaOrig="11614" w14:anchorId="13CB0F20">
          <v:shape id="_x0000_i1027" type="#_x0000_t75" style="width:468pt;height:376.5pt" o:ole="">
            <v:imagedata r:id="rId20" o:title=""/>
          </v:shape>
          <o:OLEObject Type="Embed" ProgID="Visio.Drawing.11" ShapeID="_x0000_i1027" DrawAspect="Content" ObjectID="_1574770162" r:id="rId21"/>
        </w:object>
      </w:r>
    </w:p>
    <w:p w14:paraId="3DD28802" w14:textId="77777777" w:rsidR="00F96F1B" w:rsidRPr="004B097F" w:rsidRDefault="00F96F1B" w:rsidP="0013453F">
      <w:pPr>
        <w:pStyle w:val="Heading4"/>
        <w:spacing w:line="360" w:lineRule="auto"/>
        <w:rPr>
          <w:rFonts w:ascii="Arial" w:hAnsi="Arial" w:cs="Arial"/>
          <w:sz w:val="20"/>
          <w:szCs w:val="20"/>
        </w:rPr>
      </w:pPr>
      <w:bookmarkStart w:id="23" w:name="_Toc501027392"/>
      <w:r w:rsidRPr="004B097F">
        <w:rPr>
          <w:rFonts w:ascii="Arial" w:hAnsi="Arial" w:cs="Arial"/>
          <w:sz w:val="20"/>
          <w:szCs w:val="20"/>
        </w:rPr>
        <w:lastRenderedPageBreak/>
        <w:t>Mô tả quy trình</w:t>
      </w:r>
      <w:bookmarkEnd w:id="23"/>
    </w:p>
    <w:tbl>
      <w:tblPr>
        <w:tblStyle w:val="TableGrid"/>
        <w:tblW w:w="0" w:type="auto"/>
        <w:tblLook w:val="04A0" w:firstRow="1" w:lastRow="0" w:firstColumn="1" w:lastColumn="0" w:noHBand="0" w:noVBand="1"/>
      </w:tblPr>
      <w:tblGrid>
        <w:gridCol w:w="752"/>
        <w:gridCol w:w="973"/>
        <w:gridCol w:w="942"/>
        <w:gridCol w:w="828"/>
        <w:gridCol w:w="1146"/>
        <w:gridCol w:w="1080"/>
        <w:gridCol w:w="3343"/>
      </w:tblGrid>
      <w:tr w:rsidR="00F96F1B" w:rsidRPr="004B097F" w14:paraId="4B0589FE" w14:textId="77777777" w:rsidTr="003301F0">
        <w:trPr>
          <w:trHeight w:val="638"/>
        </w:trPr>
        <w:tc>
          <w:tcPr>
            <w:tcW w:w="0" w:type="auto"/>
            <w:vAlign w:val="center"/>
          </w:tcPr>
          <w:p w14:paraId="50B88DE4"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53284383"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4AB2D0B5"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48FD7A9B" w14:textId="77777777" w:rsidR="00F96F1B" w:rsidRPr="004B097F" w:rsidRDefault="00F96F1B"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3F5577C2"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4CE01316"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4B490304" w14:textId="77777777" w:rsidR="00F96F1B" w:rsidRPr="004B097F" w:rsidRDefault="00F96F1B"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F96F1B" w:rsidRPr="004B097F" w14:paraId="6D62422E" w14:textId="77777777" w:rsidTr="003301F0">
        <w:trPr>
          <w:trHeight w:val="440"/>
        </w:trPr>
        <w:tc>
          <w:tcPr>
            <w:tcW w:w="0" w:type="auto"/>
            <w:vAlign w:val="center"/>
          </w:tcPr>
          <w:p w14:paraId="2E8BB170" w14:textId="273A1065"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1.01</w:t>
            </w:r>
          </w:p>
        </w:tc>
        <w:tc>
          <w:tcPr>
            <w:tcW w:w="0" w:type="auto"/>
            <w:vAlign w:val="center"/>
          </w:tcPr>
          <w:p w14:paraId="4022D933" w14:textId="7993BC91"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13F34642" w14:textId="33B60AA0"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hập thông tin HSNV</w:t>
            </w:r>
          </w:p>
        </w:tc>
        <w:tc>
          <w:tcPr>
            <w:tcW w:w="0" w:type="auto"/>
            <w:vAlign w:val="center"/>
          </w:tcPr>
          <w:p w14:paraId="76DB0573" w14:textId="69C27104"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4B6D04D0" w14:textId="63769EF0"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Hồ sơ ứng viên</w:t>
            </w:r>
          </w:p>
        </w:tc>
        <w:tc>
          <w:tcPr>
            <w:tcW w:w="0" w:type="auto"/>
            <w:vAlign w:val="center"/>
          </w:tcPr>
          <w:p w14:paraId="305E791A" w14:textId="346354A7"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hồ sơ của nhân viên</w:t>
            </w:r>
          </w:p>
        </w:tc>
        <w:tc>
          <w:tcPr>
            <w:tcW w:w="0" w:type="auto"/>
            <w:vAlign w:val="center"/>
          </w:tcPr>
          <w:p w14:paraId="3DBA18F5" w14:textId="77777777" w:rsidR="00F96F1B" w:rsidRPr="004B097F" w:rsidRDefault="00F96F1B" w:rsidP="0013453F">
            <w:pPr>
              <w:spacing w:line="360" w:lineRule="auto"/>
              <w:rPr>
                <w:rFonts w:ascii="Arial" w:hAnsi="Arial" w:cs="Arial"/>
                <w:sz w:val="20"/>
              </w:rPr>
            </w:pPr>
            <w:r w:rsidRPr="004B097F">
              <w:rPr>
                <w:rFonts w:ascii="Arial" w:hAnsi="Arial" w:cs="Arial"/>
                <w:sz w:val="20"/>
              </w:rPr>
              <w:t>CBNS nhập trực tiếp thông tin hồ sơ của nhân viên vào hệ thống. Có hai hình thức nhập thông tin nhân viên vào hệ thống quản lý hồ sơ:</w:t>
            </w:r>
          </w:p>
          <w:p w14:paraId="275C44A6" w14:textId="77777777" w:rsidR="00F96F1B" w:rsidRPr="004B097F" w:rsidRDefault="00F96F1B" w:rsidP="0013453F">
            <w:pPr>
              <w:spacing w:line="360" w:lineRule="auto"/>
              <w:rPr>
                <w:rFonts w:ascii="Arial" w:hAnsi="Arial" w:cs="Arial"/>
                <w:sz w:val="20"/>
              </w:rPr>
            </w:pPr>
            <w:r w:rsidRPr="004B097F">
              <w:rPr>
                <w:rFonts w:ascii="Arial" w:hAnsi="Arial" w:cs="Arial"/>
                <w:sz w:val="20"/>
              </w:rPr>
              <w:t>- Nhập trực tiếp trên phân hệ quản lý hồ sơ.</w:t>
            </w:r>
          </w:p>
          <w:p w14:paraId="3358B69C" w14:textId="19C25F63"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Tham chiếu thông tin của ứng viên trúng tuyển từ phân hệ Tuyển dụng sang và nhập bổ sung các thông tin còn thiếu.</w:t>
            </w:r>
          </w:p>
        </w:tc>
      </w:tr>
      <w:tr w:rsidR="00F96F1B" w:rsidRPr="004B097F" w14:paraId="03FBB544" w14:textId="77777777" w:rsidTr="003301F0">
        <w:trPr>
          <w:trHeight w:val="440"/>
        </w:trPr>
        <w:tc>
          <w:tcPr>
            <w:tcW w:w="0" w:type="auto"/>
            <w:vAlign w:val="center"/>
          </w:tcPr>
          <w:p w14:paraId="134EDEE8" w14:textId="6A6599DD" w:rsidR="00F96F1B" w:rsidRPr="004B097F" w:rsidRDefault="00F96F1B"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1.02</w:t>
            </w:r>
          </w:p>
        </w:tc>
        <w:tc>
          <w:tcPr>
            <w:tcW w:w="0" w:type="auto"/>
            <w:vAlign w:val="center"/>
          </w:tcPr>
          <w:p w14:paraId="53CA2FBD" w14:textId="56CC9AE9"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Hệ thống</w:t>
            </w:r>
          </w:p>
        </w:tc>
        <w:tc>
          <w:tcPr>
            <w:tcW w:w="0" w:type="auto"/>
            <w:vAlign w:val="center"/>
          </w:tcPr>
          <w:p w14:paraId="0E964E1D" w14:textId="025FBE81"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Kiểm tra tính hợp lệ </w:t>
            </w:r>
          </w:p>
        </w:tc>
        <w:tc>
          <w:tcPr>
            <w:tcW w:w="0" w:type="auto"/>
            <w:vAlign w:val="center"/>
          </w:tcPr>
          <w:p w14:paraId="373F69F4" w14:textId="2E1C16E2"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ong hệ thống</w:t>
            </w:r>
          </w:p>
        </w:tc>
        <w:tc>
          <w:tcPr>
            <w:tcW w:w="0" w:type="auto"/>
            <w:vAlign w:val="center"/>
          </w:tcPr>
          <w:p w14:paraId="16D0910E" w14:textId="06A6A28A"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Hồ sơ nhân viên</w:t>
            </w:r>
          </w:p>
        </w:tc>
        <w:tc>
          <w:tcPr>
            <w:tcW w:w="0" w:type="auto"/>
            <w:vAlign w:val="center"/>
          </w:tcPr>
          <w:p w14:paraId="5A5990A3" w14:textId="61B360D5"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hồ sơ của nhân viên </w:t>
            </w:r>
          </w:p>
        </w:tc>
        <w:tc>
          <w:tcPr>
            <w:tcW w:w="0" w:type="auto"/>
            <w:vAlign w:val="center"/>
          </w:tcPr>
          <w:p w14:paraId="50D20C97" w14:textId="407A35D6" w:rsidR="00F96F1B" w:rsidRPr="004B097F" w:rsidRDefault="00F96F1B" w:rsidP="0013453F">
            <w:pPr>
              <w:pStyle w:val="TableText0"/>
              <w:tabs>
                <w:tab w:val="left" w:pos="162"/>
              </w:tabs>
              <w:spacing w:line="360" w:lineRule="auto"/>
              <w:rPr>
                <w:rFonts w:ascii="Arial" w:hAnsi="Arial" w:cs="Arial"/>
                <w:sz w:val="20"/>
                <w:lang w:val="en-US" w:eastAsia="en-US"/>
              </w:rPr>
            </w:pPr>
            <w:r w:rsidRPr="004B097F">
              <w:rPr>
                <w:rFonts w:ascii="Arial" w:hAnsi="Arial" w:cs="Arial"/>
                <w:sz w:val="20"/>
                <w:lang w:val="en-US" w:eastAsia="en-US"/>
              </w:rPr>
              <w:t>- Hệ thống xác thực dữ liệu nhân sự khai báo trên hệ thống(kiểm tra nội dung: các trường bắt buộc nhập, nhập sai định dạng, các thông tin).</w:t>
            </w:r>
          </w:p>
          <w:p w14:paraId="33EFC620" w14:textId="77777777" w:rsidR="00F96F1B" w:rsidRPr="004B097F" w:rsidRDefault="00F96F1B" w:rsidP="0013453F">
            <w:pPr>
              <w:pStyle w:val="atext"/>
              <w:spacing w:after="0" w:line="360" w:lineRule="auto"/>
              <w:ind w:firstLine="0"/>
              <w:jc w:val="left"/>
              <w:rPr>
                <w:rFonts w:ascii="Arial" w:hAnsi="Arial" w:cs="Arial"/>
                <w:sz w:val="20"/>
                <w:szCs w:val="20"/>
              </w:rPr>
            </w:pPr>
            <w:r w:rsidRPr="004B097F">
              <w:rPr>
                <w:rFonts w:ascii="Arial" w:hAnsi="Arial" w:cs="Arial"/>
                <w:sz w:val="20"/>
                <w:szCs w:val="20"/>
              </w:rPr>
              <w:t>- Nếu thông tin hồ sơ của nhân viên đã chính xác thì thông tin nhân sự được cập nhật vào CSDL và tiếp tục thực hiện bước HS01.03</w:t>
            </w:r>
          </w:p>
          <w:p w14:paraId="390EB327" w14:textId="169E2096" w:rsidR="00F96F1B" w:rsidRPr="004B097F" w:rsidRDefault="00F96F1B" w:rsidP="0013453F">
            <w:pPr>
              <w:pStyle w:val="atext"/>
              <w:spacing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Nếu thông tin hồ sơ của  nhân viên chưa chính xác, dữ liệu cập nhật không hợp lệ thì quay về bước HS01.01</w:t>
            </w:r>
          </w:p>
        </w:tc>
      </w:tr>
      <w:tr w:rsidR="00F96F1B" w:rsidRPr="004B097F" w14:paraId="6E293AE2" w14:textId="77777777" w:rsidTr="003301F0">
        <w:trPr>
          <w:trHeight w:val="440"/>
        </w:trPr>
        <w:tc>
          <w:tcPr>
            <w:tcW w:w="0" w:type="auto"/>
            <w:vAlign w:val="center"/>
          </w:tcPr>
          <w:p w14:paraId="527C06DD" w14:textId="3EC4CF43" w:rsidR="00F96F1B" w:rsidRPr="004B097F" w:rsidRDefault="00F96F1B"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1.03</w:t>
            </w:r>
          </w:p>
        </w:tc>
        <w:tc>
          <w:tcPr>
            <w:tcW w:w="0" w:type="auto"/>
            <w:vAlign w:val="center"/>
          </w:tcPr>
          <w:p w14:paraId="7B2022F9" w14:textId="1F500B31"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AEAB0BB" w14:textId="5CCA2613"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hập thông tin quá trình</w:t>
            </w:r>
          </w:p>
        </w:tc>
        <w:tc>
          <w:tcPr>
            <w:tcW w:w="0" w:type="auto"/>
            <w:vAlign w:val="center"/>
          </w:tcPr>
          <w:p w14:paraId="388ABC97" w14:textId="5223877C"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3D71D1B6" w14:textId="38117F0F"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DL bản cứng các quá trình của NV</w:t>
            </w:r>
          </w:p>
        </w:tc>
        <w:tc>
          <w:tcPr>
            <w:tcW w:w="0" w:type="auto"/>
            <w:vAlign w:val="center"/>
          </w:tcPr>
          <w:p w14:paraId="5286F953" w14:textId="3996C73C"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Dữ liệu quá trình của nhân viên</w:t>
            </w:r>
          </w:p>
        </w:tc>
        <w:tc>
          <w:tcPr>
            <w:tcW w:w="0" w:type="auto"/>
            <w:vAlign w:val="center"/>
          </w:tcPr>
          <w:p w14:paraId="1F17C690" w14:textId="17BB6237"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Sau khi thông tin hồ sơ cá nhân nhân sự đã cập nhật thành công, CBNS tiến hành nhập các thông tin về quá trình của nhân viên như: Quá trình đào tạo trước khi vào Công ty, Quá trình công tác trước khi vào công ty, Quan hệ thân nhân.</w:t>
            </w:r>
          </w:p>
        </w:tc>
      </w:tr>
      <w:tr w:rsidR="00F96F1B" w:rsidRPr="004B097F" w14:paraId="57CC5F9D" w14:textId="77777777" w:rsidTr="00F96F1B">
        <w:trPr>
          <w:trHeight w:val="1943"/>
        </w:trPr>
        <w:tc>
          <w:tcPr>
            <w:tcW w:w="0" w:type="auto"/>
            <w:vAlign w:val="center"/>
          </w:tcPr>
          <w:p w14:paraId="5DD4E43C" w14:textId="567CF8A1" w:rsidR="00F96F1B" w:rsidRPr="004B097F" w:rsidRDefault="00F96F1B"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lastRenderedPageBreak/>
              <w:t>HS 01.04</w:t>
            </w:r>
          </w:p>
        </w:tc>
        <w:tc>
          <w:tcPr>
            <w:tcW w:w="0" w:type="auto"/>
            <w:vAlign w:val="center"/>
          </w:tcPr>
          <w:p w14:paraId="4B44BD52" w14:textId="135B163A"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Hệ thống</w:t>
            </w:r>
          </w:p>
        </w:tc>
        <w:tc>
          <w:tcPr>
            <w:tcW w:w="0" w:type="auto"/>
            <w:vAlign w:val="center"/>
          </w:tcPr>
          <w:p w14:paraId="271FBF5E" w14:textId="28706B77"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Kiểm tra tính hợp lệ</w:t>
            </w:r>
          </w:p>
        </w:tc>
        <w:tc>
          <w:tcPr>
            <w:tcW w:w="0" w:type="auto"/>
            <w:vAlign w:val="center"/>
          </w:tcPr>
          <w:p w14:paraId="07FD450E" w14:textId="6571B8AC" w:rsidR="00F96F1B" w:rsidRPr="004B097F" w:rsidRDefault="00A53688"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1A4EDDA4" w14:textId="140281CA"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quá trình của NV đã nhập trên HT</w:t>
            </w:r>
          </w:p>
        </w:tc>
        <w:tc>
          <w:tcPr>
            <w:tcW w:w="0" w:type="auto"/>
            <w:vAlign w:val="center"/>
          </w:tcPr>
          <w:p w14:paraId="5E998EDA" w14:textId="68662C4D"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các quá trình của nhân viên</w:t>
            </w:r>
          </w:p>
        </w:tc>
        <w:tc>
          <w:tcPr>
            <w:tcW w:w="0" w:type="auto"/>
            <w:vAlign w:val="center"/>
          </w:tcPr>
          <w:p w14:paraId="2A6418CE" w14:textId="295B8F7A" w:rsidR="00F96F1B" w:rsidRPr="004B097F" w:rsidRDefault="00F96F1B" w:rsidP="0013453F">
            <w:pPr>
              <w:spacing w:line="360" w:lineRule="auto"/>
              <w:rPr>
                <w:rFonts w:ascii="Arial" w:hAnsi="Arial" w:cs="Arial"/>
                <w:sz w:val="20"/>
              </w:rPr>
            </w:pPr>
            <w:r w:rsidRPr="004B097F">
              <w:rPr>
                <w:rFonts w:ascii="Arial" w:hAnsi="Arial" w:cs="Arial"/>
                <w:sz w:val="20"/>
              </w:rPr>
              <w:t>- Hệ thống xác thực tính đúng đắn, tính hợp lệ của dữ liệu nhập.</w:t>
            </w:r>
          </w:p>
          <w:p w14:paraId="31845646" w14:textId="77777777" w:rsidR="00F96F1B" w:rsidRPr="004B097F" w:rsidRDefault="00F96F1B" w:rsidP="0013453F">
            <w:pPr>
              <w:spacing w:line="360" w:lineRule="auto"/>
              <w:rPr>
                <w:rFonts w:ascii="Arial" w:hAnsi="Arial" w:cs="Arial"/>
                <w:sz w:val="20"/>
              </w:rPr>
            </w:pPr>
            <w:r w:rsidRPr="004B097F">
              <w:rPr>
                <w:rFonts w:ascii="Arial" w:hAnsi="Arial" w:cs="Arial"/>
                <w:sz w:val="20"/>
              </w:rPr>
              <w:t>- Nếu thông tin quá trình đã chính xác, thực hiện bước HS01.05.</w:t>
            </w:r>
          </w:p>
          <w:p w14:paraId="440A3CD4" w14:textId="2E6EFB8C" w:rsidR="00F96F1B" w:rsidRPr="004B097F" w:rsidRDefault="00F96F1B" w:rsidP="0013453F">
            <w:pPr>
              <w:spacing w:line="360" w:lineRule="auto"/>
              <w:rPr>
                <w:rFonts w:ascii="Arial" w:hAnsi="Arial" w:cs="Arial"/>
                <w:sz w:val="20"/>
              </w:rPr>
            </w:pPr>
            <w:r w:rsidRPr="004B097F">
              <w:rPr>
                <w:rFonts w:ascii="Arial" w:hAnsi="Arial" w:cs="Arial"/>
                <w:sz w:val="20"/>
              </w:rPr>
              <w:t>- Nếu thông tin quá trình chưa chính xác, hệ thống hiển thị thông báo lỗi và quay về bước HS01.03</w:t>
            </w:r>
          </w:p>
        </w:tc>
      </w:tr>
      <w:tr w:rsidR="00F96F1B" w:rsidRPr="004B097F" w14:paraId="239ACCBC" w14:textId="77777777" w:rsidTr="003301F0">
        <w:trPr>
          <w:trHeight w:val="440"/>
        </w:trPr>
        <w:tc>
          <w:tcPr>
            <w:tcW w:w="0" w:type="auto"/>
            <w:vAlign w:val="center"/>
          </w:tcPr>
          <w:p w14:paraId="33289A44" w14:textId="04AD1F38" w:rsidR="00F96F1B" w:rsidRPr="004B097F" w:rsidRDefault="00F96F1B"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1.05</w:t>
            </w:r>
          </w:p>
        </w:tc>
        <w:tc>
          <w:tcPr>
            <w:tcW w:w="0" w:type="auto"/>
            <w:vAlign w:val="center"/>
          </w:tcPr>
          <w:p w14:paraId="37B2F247" w14:textId="00934F6F"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70563E2" w14:textId="2E5B0F9F"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Lưu thông tin quá trình</w:t>
            </w:r>
          </w:p>
        </w:tc>
        <w:tc>
          <w:tcPr>
            <w:tcW w:w="0" w:type="auto"/>
            <w:vAlign w:val="center"/>
          </w:tcPr>
          <w:p w14:paraId="54D5C9FD" w14:textId="76730660"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8B2D68A" w14:textId="35C87E62" w:rsidR="00F96F1B" w:rsidRPr="004B097F" w:rsidRDefault="00F96F1B"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quá trình của NV đã được kiểm tra</w:t>
            </w:r>
          </w:p>
        </w:tc>
        <w:tc>
          <w:tcPr>
            <w:tcW w:w="0" w:type="auto"/>
            <w:vAlign w:val="center"/>
          </w:tcPr>
          <w:p w14:paraId="6FDD27A0" w14:textId="32BE6834"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Dữ liệu quá trình của nhân viên</w:t>
            </w:r>
          </w:p>
        </w:tc>
        <w:tc>
          <w:tcPr>
            <w:tcW w:w="0" w:type="auto"/>
            <w:vAlign w:val="center"/>
          </w:tcPr>
          <w:p w14:paraId="12460782" w14:textId="34A16B86" w:rsidR="00F96F1B" w:rsidRPr="004B097F" w:rsidRDefault="00F96F1B"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Sau khi kiểm tra tính chính xác của dữ liệu quá trình CBNS tiến hành lưu thông tin vào hệ thống</w:t>
            </w:r>
          </w:p>
        </w:tc>
      </w:tr>
    </w:tbl>
    <w:p w14:paraId="7F4934C0" w14:textId="1F9B8EFE" w:rsidR="00F05DAC" w:rsidRPr="004B097F" w:rsidRDefault="00F05DAC" w:rsidP="0013453F">
      <w:pPr>
        <w:pStyle w:val="Heading3"/>
        <w:spacing w:line="360" w:lineRule="auto"/>
        <w:rPr>
          <w:rFonts w:ascii="Arial" w:hAnsi="Arial"/>
          <w:sz w:val="20"/>
          <w:szCs w:val="20"/>
        </w:rPr>
      </w:pPr>
      <w:bookmarkStart w:id="24" w:name="_Toc501027393"/>
      <w:r w:rsidRPr="004B097F">
        <w:rPr>
          <w:rFonts w:ascii="Arial" w:hAnsi="Arial"/>
          <w:sz w:val="20"/>
          <w:szCs w:val="20"/>
        </w:rPr>
        <w:t>Quy trình Quản lý quyết định cán bộ nhân viên</w:t>
      </w:r>
      <w:bookmarkEnd w:id="24"/>
    </w:p>
    <w:p w14:paraId="3679AA1A" w14:textId="77777777" w:rsidR="00F05DAC" w:rsidRPr="004B097F" w:rsidRDefault="00F05DAC" w:rsidP="0013453F">
      <w:pPr>
        <w:pStyle w:val="Heading4"/>
        <w:spacing w:line="360" w:lineRule="auto"/>
        <w:rPr>
          <w:rFonts w:ascii="Arial" w:hAnsi="Arial" w:cs="Arial"/>
          <w:sz w:val="20"/>
          <w:szCs w:val="20"/>
        </w:rPr>
      </w:pPr>
      <w:bookmarkStart w:id="25" w:name="_Toc501027394"/>
      <w:r w:rsidRPr="004B097F">
        <w:rPr>
          <w:rFonts w:ascii="Arial" w:hAnsi="Arial" w:cs="Arial"/>
          <w:sz w:val="20"/>
          <w:szCs w:val="20"/>
        </w:rPr>
        <w:lastRenderedPageBreak/>
        <w:t>Quy trình thực hiện</w:t>
      </w:r>
      <w:bookmarkEnd w:id="25"/>
    </w:p>
    <w:p w14:paraId="247937A4" w14:textId="2EB36DAB" w:rsidR="00F05DAC" w:rsidRPr="004B097F" w:rsidRDefault="00F05DAC" w:rsidP="0013453F">
      <w:pPr>
        <w:spacing w:line="360" w:lineRule="auto"/>
        <w:rPr>
          <w:rFonts w:ascii="Arial" w:hAnsi="Arial" w:cs="Arial"/>
          <w:sz w:val="20"/>
        </w:rPr>
      </w:pPr>
      <w:r w:rsidRPr="004B097F">
        <w:rPr>
          <w:rFonts w:ascii="Arial" w:hAnsi="Arial" w:cs="Arial"/>
          <w:sz w:val="20"/>
        </w:rPr>
        <w:object w:dxaOrig="15214" w:dyaOrig="13234" w14:anchorId="595861F9">
          <v:shape id="_x0000_i1028" type="#_x0000_t75" style="width:468pt;height:407pt" o:ole="">
            <v:imagedata r:id="rId22" o:title=""/>
          </v:shape>
          <o:OLEObject Type="Embed" ProgID="Visio.Drawing.11" ShapeID="_x0000_i1028" DrawAspect="Content" ObjectID="_1574770163" r:id="rId23"/>
        </w:object>
      </w:r>
    </w:p>
    <w:p w14:paraId="747F8720" w14:textId="77777777" w:rsidR="00F05DAC" w:rsidRPr="004B097F" w:rsidRDefault="00F05DAC" w:rsidP="0013453F">
      <w:pPr>
        <w:pStyle w:val="Heading4"/>
        <w:spacing w:line="360" w:lineRule="auto"/>
        <w:rPr>
          <w:rFonts w:ascii="Arial" w:hAnsi="Arial" w:cs="Arial"/>
          <w:sz w:val="20"/>
          <w:szCs w:val="20"/>
        </w:rPr>
      </w:pPr>
      <w:bookmarkStart w:id="26" w:name="_Toc501027395"/>
      <w:r w:rsidRPr="004B097F">
        <w:rPr>
          <w:rFonts w:ascii="Arial" w:hAnsi="Arial" w:cs="Arial"/>
          <w:sz w:val="20"/>
          <w:szCs w:val="20"/>
        </w:rPr>
        <w:t>Mô tả quy trình</w:t>
      </w:r>
      <w:bookmarkEnd w:id="26"/>
    </w:p>
    <w:tbl>
      <w:tblPr>
        <w:tblStyle w:val="TableGrid"/>
        <w:tblW w:w="0" w:type="auto"/>
        <w:tblLook w:val="04A0" w:firstRow="1" w:lastRow="0" w:firstColumn="1" w:lastColumn="0" w:noHBand="0" w:noVBand="1"/>
      </w:tblPr>
      <w:tblGrid>
        <w:gridCol w:w="746"/>
        <w:gridCol w:w="937"/>
        <w:gridCol w:w="1037"/>
        <w:gridCol w:w="810"/>
        <w:gridCol w:w="1176"/>
        <w:gridCol w:w="1281"/>
        <w:gridCol w:w="3077"/>
      </w:tblGrid>
      <w:tr w:rsidR="00F05DAC" w:rsidRPr="004B097F" w14:paraId="0A415E4F" w14:textId="77777777" w:rsidTr="003301F0">
        <w:trPr>
          <w:trHeight w:val="638"/>
        </w:trPr>
        <w:tc>
          <w:tcPr>
            <w:tcW w:w="0" w:type="auto"/>
            <w:vAlign w:val="center"/>
          </w:tcPr>
          <w:p w14:paraId="5B6FD51A"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6C4F37A9"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361739D8"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3412D93A" w14:textId="77777777" w:rsidR="00F05DAC" w:rsidRPr="004B097F" w:rsidRDefault="00F05DAC"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52246408"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591E5834"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7C2A9FCC" w14:textId="77777777" w:rsidR="00F05DAC" w:rsidRPr="004B097F" w:rsidRDefault="00F05DAC"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F05DAC" w:rsidRPr="004B097F" w14:paraId="10885067" w14:textId="77777777" w:rsidTr="003301F0">
        <w:trPr>
          <w:trHeight w:val="440"/>
        </w:trPr>
        <w:tc>
          <w:tcPr>
            <w:tcW w:w="0" w:type="auto"/>
            <w:vAlign w:val="center"/>
          </w:tcPr>
          <w:p w14:paraId="08CBA04B" w14:textId="3A3AC020"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3.00</w:t>
            </w:r>
          </w:p>
        </w:tc>
        <w:tc>
          <w:tcPr>
            <w:tcW w:w="0" w:type="auto"/>
            <w:vAlign w:val="center"/>
          </w:tcPr>
          <w:p w14:paraId="06D11B71" w14:textId="7AE9666F"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1F166863" w14:textId="670BB638"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đề xuất thay đổi </w:t>
            </w:r>
          </w:p>
        </w:tc>
        <w:tc>
          <w:tcPr>
            <w:tcW w:w="0" w:type="auto"/>
            <w:vAlign w:val="center"/>
          </w:tcPr>
          <w:p w14:paraId="39AF697E" w14:textId="475A72F6"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oài hệ thống</w:t>
            </w:r>
          </w:p>
        </w:tc>
        <w:tc>
          <w:tcPr>
            <w:tcW w:w="0" w:type="auto"/>
            <w:vAlign w:val="center"/>
          </w:tcPr>
          <w:p w14:paraId="196EE436" w14:textId="73F9216E"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uyết định thông tin thay đổi nhân sự của CBNV</w:t>
            </w:r>
          </w:p>
        </w:tc>
        <w:tc>
          <w:tcPr>
            <w:tcW w:w="0" w:type="auto"/>
            <w:vAlign w:val="center"/>
          </w:tcPr>
          <w:p w14:paraId="4E35B280" w14:textId="0001BE96"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thay đổi nhân sự của  CBNV</w:t>
            </w:r>
          </w:p>
        </w:tc>
        <w:tc>
          <w:tcPr>
            <w:tcW w:w="0" w:type="auto"/>
            <w:vAlign w:val="center"/>
          </w:tcPr>
          <w:p w14:paraId="7D0DABE4" w14:textId="300FE5AC"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rong quá trình làm việc tại Công ty các nhân viên có thể được điểu chuyển sang phòng ban khác, thay đổi chức danh, cấp nhân sự, mức lương, phụ cấp, và bổ nhiệm, miễn nhiệm. Mỗi lần thay đổi sẽ có một quyết định, CBNS làm quyết </w:t>
            </w:r>
            <w:r w:rsidRPr="004B097F">
              <w:rPr>
                <w:rFonts w:ascii="Arial" w:hAnsi="Arial" w:cs="Arial"/>
                <w:sz w:val="20"/>
                <w:szCs w:val="20"/>
              </w:rPr>
              <w:lastRenderedPageBreak/>
              <w:t>định tương ứng với các lần thay đổi của nhân viên</w:t>
            </w:r>
          </w:p>
        </w:tc>
      </w:tr>
      <w:tr w:rsidR="00F05DAC" w:rsidRPr="004B097F" w14:paraId="388E1DFE" w14:textId="77777777" w:rsidTr="00F05DAC">
        <w:trPr>
          <w:trHeight w:val="1988"/>
        </w:trPr>
        <w:tc>
          <w:tcPr>
            <w:tcW w:w="0" w:type="auto"/>
            <w:vAlign w:val="center"/>
          </w:tcPr>
          <w:p w14:paraId="4C55D04E" w14:textId="3F216267" w:rsidR="00F05DAC" w:rsidRPr="004B097F" w:rsidRDefault="00F05DAC"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2.01</w:t>
            </w:r>
          </w:p>
        </w:tc>
        <w:tc>
          <w:tcPr>
            <w:tcW w:w="0" w:type="auto"/>
            <w:vAlign w:val="center"/>
          </w:tcPr>
          <w:p w14:paraId="132515FB" w14:textId="7EC8EE0B"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0C90944" w14:textId="7D611A06"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hập đề xuất thay đổi thông tin nhân sự</w:t>
            </w:r>
          </w:p>
        </w:tc>
        <w:tc>
          <w:tcPr>
            <w:tcW w:w="0" w:type="auto"/>
            <w:vAlign w:val="center"/>
          </w:tcPr>
          <w:p w14:paraId="0B752955" w14:textId="1130461A"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8BF5B20" w14:textId="03FE18E8"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Thông tin đề xuất thay đổi của CBNV </w:t>
            </w:r>
          </w:p>
        </w:tc>
        <w:tc>
          <w:tcPr>
            <w:tcW w:w="0" w:type="auto"/>
            <w:vAlign w:val="center"/>
          </w:tcPr>
          <w:p w14:paraId="5017ABC6" w14:textId="5DF93850"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đề xuất thay đổi nhân sự được nhập trên hệ thống </w:t>
            </w:r>
          </w:p>
        </w:tc>
        <w:tc>
          <w:tcPr>
            <w:tcW w:w="0" w:type="auto"/>
            <w:vAlign w:val="center"/>
          </w:tcPr>
          <w:p w14:paraId="6CEAD00C" w14:textId="77777777" w:rsidR="00F05DAC" w:rsidRPr="004B097F" w:rsidRDefault="00F05DAC" w:rsidP="0013453F">
            <w:pPr>
              <w:pStyle w:val="TableText0"/>
              <w:tabs>
                <w:tab w:val="left" w:pos="162"/>
              </w:tabs>
              <w:spacing w:line="360" w:lineRule="auto"/>
              <w:rPr>
                <w:rFonts w:ascii="Arial" w:hAnsi="Arial" w:cs="Arial"/>
                <w:sz w:val="20"/>
                <w:lang w:val="en-US" w:eastAsia="en-US"/>
              </w:rPr>
            </w:pPr>
            <w:r w:rsidRPr="004B097F">
              <w:rPr>
                <w:rFonts w:ascii="Arial" w:hAnsi="Arial" w:cs="Arial"/>
                <w:sz w:val="20"/>
                <w:lang w:val="en-US" w:eastAsia="en-US"/>
              </w:rPr>
              <w:t xml:space="preserve">CBNS nhập các thông tin </w:t>
            </w:r>
            <w:r w:rsidRPr="004B097F">
              <w:rPr>
                <w:rFonts w:ascii="Arial" w:hAnsi="Arial" w:cs="Arial"/>
                <w:sz w:val="20"/>
                <w:lang w:val="en-US"/>
              </w:rPr>
              <w:t>đề xuất thay đổi</w:t>
            </w:r>
            <w:r w:rsidRPr="004B097F">
              <w:rPr>
                <w:rFonts w:ascii="Arial" w:hAnsi="Arial" w:cs="Arial"/>
                <w:sz w:val="20"/>
              </w:rPr>
              <w:t xml:space="preserve"> </w:t>
            </w:r>
            <w:r w:rsidRPr="004B097F">
              <w:rPr>
                <w:rFonts w:ascii="Arial" w:hAnsi="Arial" w:cs="Arial"/>
                <w:sz w:val="20"/>
                <w:lang w:val="en-US" w:eastAsia="en-US"/>
              </w:rPr>
              <w:t>của nhân viên vào hệ thống.</w:t>
            </w:r>
          </w:p>
          <w:p w14:paraId="372599E8" w14:textId="073C5107"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Sau khi cập nhật các thông tin đề xuất thay đổi, hệ thống cho phép người sử dụng chọn loại quyết định để in. </w:t>
            </w:r>
          </w:p>
        </w:tc>
      </w:tr>
      <w:tr w:rsidR="00F05DAC" w:rsidRPr="004B097F" w14:paraId="310F005A" w14:textId="77777777" w:rsidTr="003301F0">
        <w:trPr>
          <w:trHeight w:val="440"/>
        </w:trPr>
        <w:tc>
          <w:tcPr>
            <w:tcW w:w="0" w:type="auto"/>
            <w:vAlign w:val="center"/>
          </w:tcPr>
          <w:p w14:paraId="19C7AE54" w14:textId="278D50C4" w:rsidR="00F05DAC" w:rsidRPr="004B097F" w:rsidRDefault="00F05DAC"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2.02</w:t>
            </w:r>
          </w:p>
        </w:tc>
        <w:tc>
          <w:tcPr>
            <w:tcW w:w="0" w:type="auto"/>
            <w:vAlign w:val="center"/>
          </w:tcPr>
          <w:p w14:paraId="1C779383" w14:textId="73604166"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3262D342" w14:textId="4EB9C9DC"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In quyết định</w:t>
            </w:r>
          </w:p>
        </w:tc>
        <w:tc>
          <w:tcPr>
            <w:tcW w:w="0" w:type="auto"/>
            <w:vAlign w:val="center"/>
          </w:tcPr>
          <w:p w14:paraId="144F51D3" w14:textId="4881D4AA"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4202C862" w14:textId="37C84C22"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quyết định đã nhập trên hệ thống</w:t>
            </w:r>
          </w:p>
        </w:tc>
        <w:tc>
          <w:tcPr>
            <w:tcW w:w="0" w:type="auto"/>
            <w:vAlign w:val="center"/>
          </w:tcPr>
          <w:p w14:paraId="7FCE26AF" w14:textId="3CF23B44"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uyết định của CBNV</w:t>
            </w:r>
          </w:p>
        </w:tc>
        <w:tc>
          <w:tcPr>
            <w:tcW w:w="0" w:type="auto"/>
            <w:vAlign w:val="center"/>
          </w:tcPr>
          <w:p w14:paraId="2FFD25FA" w14:textId="77777777" w:rsidR="00F05DAC" w:rsidRPr="004B097F" w:rsidRDefault="00F05DAC" w:rsidP="0013453F">
            <w:pPr>
              <w:spacing w:before="0" w:after="0" w:line="360" w:lineRule="auto"/>
              <w:rPr>
                <w:rFonts w:ascii="Arial" w:hAnsi="Arial" w:cs="Arial"/>
                <w:sz w:val="20"/>
              </w:rPr>
            </w:pPr>
            <w:r w:rsidRPr="004B097F">
              <w:rPr>
                <w:rFonts w:ascii="Arial" w:hAnsi="Arial" w:cs="Arial"/>
                <w:sz w:val="20"/>
              </w:rPr>
              <w:t>Cán bộ nhân sự tiến hành in quyết định của CBNV theo mẫu và trình các cấp có thẩm quyền phê duyệt.</w:t>
            </w:r>
          </w:p>
          <w:p w14:paraId="22AF103F" w14:textId="1DA6B6A6"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Hệ thống cho phép in quyết định theo template ra file word</w:t>
            </w:r>
          </w:p>
        </w:tc>
      </w:tr>
      <w:tr w:rsidR="00F05DAC" w:rsidRPr="004B097F" w14:paraId="71A12E48" w14:textId="77777777" w:rsidTr="003301F0">
        <w:trPr>
          <w:trHeight w:val="440"/>
        </w:trPr>
        <w:tc>
          <w:tcPr>
            <w:tcW w:w="0" w:type="auto"/>
            <w:vAlign w:val="center"/>
          </w:tcPr>
          <w:p w14:paraId="7F3F73F2" w14:textId="4F797AE3" w:rsidR="00F05DAC" w:rsidRPr="004B097F" w:rsidRDefault="00F05DAC"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2.03</w:t>
            </w:r>
          </w:p>
        </w:tc>
        <w:tc>
          <w:tcPr>
            <w:tcW w:w="0" w:type="auto"/>
            <w:vAlign w:val="center"/>
          </w:tcPr>
          <w:p w14:paraId="4050008D" w14:textId="026C44B0"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583201F4" w14:textId="0E93CED6"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Trình quyết định </w:t>
            </w:r>
          </w:p>
        </w:tc>
        <w:tc>
          <w:tcPr>
            <w:tcW w:w="0" w:type="auto"/>
            <w:vAlign w:val="center"/>
          </w:tcPr>
          <w:p w14:paraId="1181DA97" w14:textId="57729261"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3DAB8A61" w14:textId="61666B47"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uyết định của CBNV</w:t>
            </w:r>
          </w:p>
        </w:tc>
        <w:tc>
          <w:tcPr>
            <w:tcW w:w="0" w:type="auto"/>
            <w:vAlign w:val="center"/>
          </w:tcPr>
          <w:p w14:paraId="78E87590" w14:textId="33D87E1D"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Quyết định của CBNV đã được phê duyệt bản cứng</w:t>
            </w:r>
          </w:p>
        </w:tc>
        <w:tc>
          <w:tcPr>
            <w:tcW w:w="0" w:type="auto"/>
            <w:vAlign w:val="center"/>
          </w:tcPr>
          <w:p w14:paraId="08F31CB6" w14:textId="1FB9B514"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thực hiện trình ký quyết định của CBNV cho các cán bộ có quyền phê duyệt.</w:t>
            </w:r>
          </w:p>
        </w:tc>
      </w:tr>
      <w:tr w:rsidR="00F05DAC" w:rsidRPr="004B097F" w14:paraId="65D06BE6" w14:textId="77777777" w:rsidTr="003301F0">
        <w:trPr>
          <w:trHeight w:val="440"/>
        </w:trPr>
        <w:tc>
          <w:tcPr>
            <w:tcW w:w="0" w:type="auto"/>
            <w:vAlign w:val="center"/>
          </w:tcPr>
          <w:p w14:paraId="07C83964" w14:textId="77777777" w:rsidR="00F05DAC" w:rsidRPr="004B097F" w:rsidRDefault="00F05DAC" w:rsidP="0013453F">
            <w:pPr>
              <w:pStyle w:val="TableText0"/>
              <w:spacing w:line="360" w:lineRule="auto"/>
              <w:rPr>
                <w:rFonts w:ascii="Arial" w:hAnsi="Arial" w:cs="Arial"/>
                <w:sz w:val="20"/>
                <w:u w:val="single"/>
                <w:lang w:val="en-US"/>
              </w:rPr>
            </w:pPr>
            <w:r w:rsidRPr="004B097F">
              <w:rPr>
                <w:rFonts w:ascii="Arial" w:hAnsi="Arial" w:cs="Arial"/>
                <w:sz w:val="20"/>
                <w:u w:val="single"/>
              </w:rPr>
              <w:t>HS 0</w:t>
            </w:r>
            <w:r w:rsidRPr="004B097F">
              <w:rPr>
                <w:rFonts w:ascii="Arial" w:hAnsi="Arial" w:cs="Arial"/>
                <w:sz w:val="20"/>
                <w:u w:val="single"/>
                <w:lang w:val="en-US"/>
              </w:rPr>
              <w:t>2</w:t>
            </w:r>
            <w:r w:rsidRPr="004B097F">
              <w:rPr>
                <w:rFonts w:ascii="Arial" w:hAnsi="Arial" w:cs="Arial"/>
                <w:sz w:val="20"/>
                <w:u w:val="single"/>
              </w:rPr>
              <w:t>.0</w:t>
            </w:r>
            <w:r w:rsidRPr="004B097F">
              <w:rPr>
                <w:rFonts w:ascii="Arial" w:hAnsi="Arial" w:cs="Arial"/>
                <w:sz w:val="20"/>
                <w:u w:val="single"/>
                <w:lang w:val="en-US"/>
              </w:rPr>
              <w:t>4</w:t>
            </w:r>
          </w:p>
          <w:p w14:paraId="2ABCB2DB" w14:textId="274E54D9" w:rsidR="00F05DAC" w:rsidRPr="004B097F" w:rsidRDefault="00F05DAC"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2.05</w:t>
            </w:r>
          </w:p>
        </w:tc>
        <w:tc>
          <w:tcPr>
            <w:tcW w:w="0" w:type="auto"/>
            <w:vAlign w:val="center"/>
          </w:tcPr>
          <w:p w14:paraId="24264C09" w14:textId="0319C00F"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quản lý</w:t>
            </w:r>
          </w:p>
        </w:tc>
        <w:tc>
          <w:tcPr>
            <w:tcW w:w="0" w:type="auto"/>
            <w:vAlign w:val="center"/>
          </w:tcPr>
          <w:p w14:paraId="6C3FABE4" w14:textId="0DE9ADE8"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Phê duyệt quyết định của CBNV</w:t>
            </w:r>
          </w:p>
        </w:tc>
        <w:tc>
          <w:tcPr>
            <w:tcW w:w="0" w:type="auto"/>
            <w:vAlign w:val="center"/>
          </w:tcPr>
          <w:p w14:paraId="61B233A0" w14:textId="58C1686F"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0C736D40" w14:textId="0ED0624A"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uyết định của CBNV</w:t>
            </w:r>
          </w:p>
        </w:tc>
        <w:tc>
          <w:tcPr>
            <w:tcW w:w="0" w:type="auto"/>
            <w:vAlign w:val="center"/>
          </w:tcPr>
          <w:p w14:paraId="4332E7D9" w14:textId="77777777"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p>
        </w:tc>
        <w:tc>
          <w:tcPr>
            <w:tcW w:w="0" w:type="auto"/>
            <w:vAlign w:val="center"/>
          </w:tcPr>
          <w:p w14:paraId="326491A4" w14:textId="58999C48"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 Dựa vào thông tin trong quyết định, cán bộ có quyền phê duyệt tại đơn vị sẽ xem xét thông tin này để phê duyệt hoặc không phê duyệt. </w:t>
            </w:r>
          </w:p>
          <w:p w14:paraId="5733FE18" w14:textId="180D546B"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Nếu không phê duyệt, quyết định sẽ được trở lại bước nhập thông tin quyết định.</w:t>
            </w:r>
          </w:p>
          <w:p w14:paraId="12F54122" w14:textId="526C53AD"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Cán bộ nhân sự sẽ thực hiện chỉnh sửa lại quyết định.</w:t>
            </w:r>
          </w:p>
        </w:tc>
      </w:tr>
      <w:tr w:rsidR="00F05DAC" w:rsidRPr="004B097F" w14:paraId="33422DF2" w14:textId="77777777" w:rsidTr="003301F0">
        <w:trPr>
          <w:trHeight w:val="440"/>
        </w:trPr>
        <w:tc>
          <w:tcPr>
            <w:tcW w:w="0" w:type="auto"/>
            <w:vAlign w:val="center"/>
          </w:tcPr>
          <w:p w14:paraId="39B09A5D" w14:textId="0CE960C4" w:rsidR="00F05DAC" w:rsidRPr="004B097F" w:rsidRDefault="00F05DAC" w:rsidP="0013453F">
            <w:pPr>
              <w:pStyle w:val="BalloonText"/>
              <w:spacing w:before="0" w:after="0" w:line="360" w:lineRule="auto"/>
              <w:rPr>
                <w:rFonts w:ascii="Arial" w:hAnsi="Arial" w:cs="Arial"/>
                <w:sz w:val="20"/>
                <w:szCs w:val="20"/>
                <w:u w:val="single"/>
              </w:rPr>
            </w:pPr>
            <w:r w:rsidRPr="004B097F">
              <w:rPr>
                <w:rFonts w:ascii="Arial" w:hAnsi="Arial" w:cs="Arial"/>
                <w:sz w:val="20"/>
                <w:szCs w:val="20"/>
                <w:u w:val="single"/>
              </w:rPr>
              <w:t>HS 02.06</w:t>
            </w:r>
          </w:p>
        </w:tc>
        <w:tc>
          <w:tcPr>
            <w:tcW w:w="0" w:type="auto"/>
            <w:vAlign w:val="center"/>
          </w:tcPr>
          <w:p w14:paraId="471EC028" w14:textId="7031F1BD"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1BEA2F0" w14:textId="4713E080"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ập nhật trạng thái quyết định</w:t>
            </w:r>
          </w:p>
        </w:tc>
        <w:tc>
          <w:tcPr>
            <w:tcW w:w="0" w:type="auto"/>
            <w:vAlign w:val="center"/>
          </w:tcPr>
          <w:p w14:paraId="097D93F4" w14:textId="609861E5"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31A1A50D" w14:textId="50F06E66"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uyết định đã được phê duyệt</w:t>
            </w:r>
          </w:p>
        </w:tc>
        <w:tc>
          <w:tcPr>
            <w:tcW w:w="0" w:type="auto"/>
            <w:vAlign w:val="center"/>
          </w:tcPr>
          <w:p w14:paraId="2145B10B" w14:textId="136AF348"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ạo bản ghi quá trình công tác của NV bên chức năng quản lý Hồ sơ NV</w:t>
            </w:r>
          </w:p>
        </w:tc>
        <w:tc>
          <w:tcPr>
            <w:tcW w:w="0" w:type="auto"/>
            <w:vAlign w:val="center"/>
          </w:tcPr>
          <w:p w14:paraId="3E1AEF37" w14:textId="11D448CA"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 Quyết định trước khi cập nhật trạng thái “Phê duyệt” thì có trạng thái là “Chờ phê duyệt. </w:t>
            </w:r>
          </w:p>
          <w:p w14:paraId="2A57EB0C" w14:textId="17F931F2" w:rsidR="00F05DAC" w:rsidRPr="004B097F" w:rsidRDefault="00F05DAC"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Sau khi quyết định được phê duyệt, cán bộ nhân sự cập nhật trạng thái của quyết định vào hệ thống.</w:t>
            </w:r>
          </w:p>
          <w:p w14:paraId="09A5A89C" w14:textId="4DFDCC1B" w:rsidR="00F05DAC" w:rsidRPr="004B097F" w:rsidRDefault="00F05DAC"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 Các bản ghi ở trạng thái “phê duyệt” sẽ được cập nhật thông </w:t>
            </w:r>
            <w:r w:rsidRPr="004B097F">
              <w:rPr>
                <w:rFonts w:ascii="Arial" w:hAnsi="Arial" w:cs="Arial"/>
                <w:sz w:val="20"/>
                <w:szCs w:val="20"/>
              </w:rPr>
              <w:lastRenderedPageBreak/>
              <w:t>tin sang Quá trình công tác ở HSNV</w:t>
            </w:r>
          </w:p>
        </w:tc>
      </w:tr>
    </w:tbl>
    <w:p w14:paraId="51216917" w14:textId="22B39562" w:rsidR="003D5534" w:rsidRPr="004B097F" w:rsidRDefault="003D5534" w:rsidP="0013453F">
      <w:pPr>
        <w:pStyle w:val="Heading3"/>
        <w:spacing w:line="360" w:lineRule="auto"/>
        <w:rPr>
          <w:rFonts w:ascii="Arial" w:hAnsi="Arial"/>
          <w:sz w:val="20"/>
          <w:szCs w:val="20"/>
        </w:rPr>
      </w:pPr>
      <w:bookmarkStart w:id="27" w:name="_Toc501027396"/>
      <w:r w:rsidRPr="004B097F">
        <w:rPr>
          <w:rFonts w:ascii="Arial" w:hAnsi="Arial"/>
          <w:sz w:val="20"/>
          <w:szCs w:val="20"/>
        </w:rPr>
        <w:t xml:space="preserve">Quy trình </w:t>
      </w:r>
      <w:r w:rsidR="003301F0" w:rsidRPr="004B097F">
        <w:rPr>
          <w:rFonts w:ascii="Arial" w:hAnsi="Arial"/>
          <w:sz w:val="20"/>
          <w:szCs w:val="20"/>
        </w:rPr>
        <w:t>Quản lý hợp đồng lao động</w:t>
      </w:r>
      <w:bookmarkEnd w:id="27"/>
    </w:p>
    <w:p w14:paraId="618E5331" w14:textId="56F13667" w:rsidR="003D5534" w:rsidRPr="004B097F" w:rsidRDefault="003D5534" w:rsidP="0013453F">
      <w:pPr>
        <w:pStyle w:val="Heading4"/>
        <w:spacing w:line="360" w:lineRule="auto"/>
        <w:rPr>
          <w:rFonts w:ascii="Arial" w:hAnsi="Arial" w:cs="Arial"/>
          <w:sz w:val="20"/>
          <w:szCs w:val="20"/>
        </w:rPr>
      </w:pPr>
      <w:bookmarkStart w:id="28" w:name="_Toc501027397"/>
      <w:r w:rsidRPr="004B097F">
        <w:rPr>
          <w:rFonts w:ascii="Arial" w:hAnsi="Arial" w:cs="Arial"/>
          <w:sz w:val="20"/>
          <w:szCs w:val="20"/>
        </w:rPr>
        <w:t>Quy trình thực hiện</w:t>
      </w:r>
      <w:bookmarkEnd w:id="28"/>
    </w:p>
    <w:p w14:paraId="21DD237C" w14:textId="13D8C47F" w:rsidR="00694F3E" w:rsidRPr="004B097F" w:rsidRDefault="00694F3E" w:rsidP="0013453F">
      <w:pPr>
        <w:spacing w:line="360" w:lineRule="auto"/>
        <w:rPr>
          <w:rFonts w:ascii="Arial" w:hAnsi="Arial" w:cs="Arial"/>
          <w:sz w:val="20"/>
        </w:rPr>
      </w:pPr>
      <w:r w:rsidRPr="004B097F">
        <w:rPr>
          <w:rFonts w:ascii="Arial" w:hAnsi="Arial" w:cs="Arial"/>
          <w:sz w:val="20"/>
        </w:rPr>
        <w:object w:dxaOrig="15214" w:dyaOrig="13504" w14:anchorId="3BA714E1">
          <v:shape id="_x0000_i1029" type="#_x0000_t75" style="width:468pt;height:414.5pt" o:ole="">
            <v:imagedata r:id="rId24" o:title=""/>
          </v:shape>
          <o:OLEObject Type="Embed" ProgID="VisioViewer.Viewer.1" ShapeID="_x0000_i1029" DrawAspect="Content" ObjectID="_1574770164" r:id="rId25"/>
        </w:object>
      </w:r>
    </w:p>
    <w:p w14:paraId="1186ABA4" w14:textId="77777777" w:rsidR="003D5534" w:rsidRPr="004B097F" w:rsidRDefault="003D5534" w:rsidP="0013453F">
      <w:pPr>
        <w:pStyle w:val="Heading4"/>
        <w:spacing w:line="360" w:lineRule="auto"/>
        <w:rPr>
          <w:rFonts w:ascii="Arial" w:hAnsi="Arial" w:cs="Arial"/>
          <w:sz w:val="20"/>
          <w:szCs w:val="20"/>
        </w:rPr>
      </w:pPr>
      <w:bookmarkStart w:id="29" w:name="_Toc501027398"/>
      <w:r w:rsidRPr="004B097F">
        <w:rPr>
          <w:rFonts w:ascii="Arial" w:hAnsi="Arial" w:cs="Arial"/>
          <w:sz w:val="20"/>
          <w:szCs w:val="20"/>
        </w:rPr>
        <w:t>Mô tả quy trình</w:t>
      </w:r>
      <w:bookmarkEnd w:id="29"/>
    </w:p>
    <w:tbl>
      <w:tblPr>
        <w:tblStyle w:val="TableGrid"/>
        <w:tblW w:w="0" w:type="auto"/>
        <w:tblLook w:val="04A0" w:firstRow="1" w:lastRow="0" w:firstColumn="1" w:lastColumn="0" w:noHBand="0" w:noVBand="1"/>
      </w:tblPr>
      <w:tblGrid>
        <w:gridCol w:w="746"/>
        <w:gridCol w:w="940"/>
        <w:gridCol w:w="1075"/>
        <w:gridCol w:w="811"/>
        <w:gridCol w:w="1006"/>
        <w:gridCol w:w="1177"/>
        <w:gridCol w:w="3309"/>
      </w:tblGrid>
      <w:tr w:rsidR="003301F0" w:rsidRPr="004B097F" w14:paraId="5EEDC84D" w14:textId="77777777" w:rsidTr="003301F0">
        <w:trPr>
          <w:trHeight w:val="638"/>
        </w:trPr>
        <w:tc>
          <w:tcPr>
            <w:tcW w:w="0" w:type="auto"/>
            <w:vAlign w:val="center"/>
          </w:tcPr>
          <w:p w14:paraId="76735A96"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42672C8B"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0B24BAAC"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1B1A1AB9" w14:textId="77777777" w:rsidR="003D5534" w:rsidRPr="004B097F" w:rsidRDefault="003D5534"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537FF490"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6ED60B7B"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24835F5A" w14:textId="77777777" w:rsidR="003D5534" w:rsidRPr="004B097F" w:rsidRDefault="003D5534"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3301F0" w:rsidRPr="004B097F" w14:paraId="7393D0DD" w14:textId="77777777" w:rsidTr="003301F0">
        <w:trPr>
          <w:trHeight w:val="440"/>
        </w:trPr>
        <w:tc>
          <w:tcPr>
            <w:tcW w:w="0" w:type="auto"/>
            <w:vAlign w:val="center"/>
          </w:tcPr>
          <w:p w14:paraId="632A0C2F" w14:textId="6979A980"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0</w:t>
            </w:r>
          </w:p>
        </w:tc>
        <w:tc>
          <w:tcPr>
            <w:tcW w:w="0" w:type="auto"/>
            <w:vAlign w:val="center"/>
          </w:tcPr>
          <w:p w14:paraId="5F225B96" w14:textId="7B687368"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442074A4" w14:textId="712049CD"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HĐLĐ </w:t>
            </w:r>
            <w:r w:rsidRPr="004B097F">
              <w:rPr>
                <w:rFonts w:ascii="Arial" w:hAnsi="Arial" w:cs="Arial"/>
                <w:sz w:val="20"/>
                <w:szCs w:val="20"/>
              </w:rPr>
              <w:lastRenderedPageBreak/>
              <w:t>của CBNV</w:t>
            </w:r>
          </w:p>
        </w:tc>
        <w:tc>
          <w:tcPr>
            <w:tcW w:w="0" w:type="auto"/>
            <w:vAlign w:val="center"/>
          </w:tcPr>
          <w:p w14:paraId="2C2787AE" w14:textId="7EBC2266"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lastRenderedPageBreak/>
              <w:t>Ngoài hệ thống</w:t>
            </w:r>
          </w:p>
        </w:tc>
        <w:tc>
          <w:tcPr>
            <w:tcW w:w="0" w:type="auto"/>
            <w:vAlign w:val="center"/>
          </w:tcPr>
          <w:p w14:paraId="038CD85C" w14:textId="128096AC"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Bản cứng HĐLĐ </w:t>
            </w:r>
            <w:r w:rsidRPr="004B097F">
              <w:rPr>
                <w:rFonts w:ascii="Arial" w:hAnsi="Arial" w:cs="Arial"/>
                <w:sz w:val="20"/>
                <w:szCs w:val="20"/>
              </w:rPr>
              <w:lastRenderedPageBreak/>
              <w:t>của CBNV</w:t>
            </w:r>
          </w:p>
        </w:tc>
        <w:tc>
          <w:tcPr>
            <w:tcW w:w="0" w:type="auto"/>
            <w:vAlign w:val="center"/>
          </w:tcPr>
          <w:p w14:paraId="2556B616" w14:textId="4EC7FF48"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lastRenderedPageBreak/>
              <w:t>Thông tin hợp đồng của NV</w:t>
            </w:r>
          </w:p>
        </w:tc>
        <w:tc>
          <w:tcPr>
            <w:tcW w:w="0" w:type="auto"/>
            <w:vAlign w:val="center"/>
          </w:tcPr>
          <w:p w14:paraId="6BF365C3" w14:textId="352EC344"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ong quá trình làm việc CBNV có các loại HĐ</w:t>
            </w:r>
          </w:p>
        </w:tc>
      </w:tr>
      <w:tr w:rsidR="003301F0" w:rsidRPr="004B097F" w14:paraId="49D1C518" w14:textId="77777777" w:rsidTr="003301F0">
        <w:trPr>
          <w:trHeight w:val="440"/>
        </w:trPr>
        <w:tc>
          <w:tcPr>
            <w:tcW w:w="0" w:type="auto"/>
            <w:vAlign w:val="center"/>
          </w:tcPr>
          <w:p w14:paraId="0B22CD0E" w14:textId="6A210273"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1</w:t>
            </w:r>
          </w:p>
        </w:tc>
        <w:tc>
          <w:tcPr>
            <w:tcW w:w="0" w:type="auto"/>
            <w:vAlign w:val="center"/>
          </w:tcPr>
          <w:p w14:paraId="51214E41" w14:textId="0F67D7F0"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05C3E7FD" w14:textId="1DD3C3B8"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Nhập thông tin HĐLĐ của CBNV </w:t>
            </w:r>
          </w:p>
        </w:tc>
        <w:tc>
          <w:tcPr>
            <w:tcW w:w="0" w:type="auto"/>
            <w:vAlign w:val="center"/>
          </w:tcPr>
          <w:p w14:paraId="47A77641" w14:textId="60081FCA"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7E706EEE" w14:textId="32B88032"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HĐLĐ của CBNV </w:t>
            </w:r>
          </w:p>
        </w:tc>
        <w:tc>
          <w:tcPr>
            <w:tcW w:w="0" w:type="auto"/>
            <w:vAlign w:val="center"/>
          </w:tcPr>
          <w:p w14:paraId="3A5CA011" w14:textId="69995EBF"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HĐLĐ của CBNV được cập nhật trên HT </w:t>
            </w:r>
          </w:p>
        </w:tc>
        <w:tc>
          <w:tcPr>
            <w:tcW w:w="0" w:type="auto"/>
            <w:vAlign w:val="center"/>
          </w:tcPr>
          <w:p w14:paraId="0F831731" w14:textId="3DCAEA19" w:rsidR="003301F0" w:rsidRPr="004B097F" w:rsidRDefault="003301F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Sau khi có thông tin NV được tiếp nhận hoặc thông tin hết hạn hợp đồng lao động của NV (cảnh báo danh sách NV hết hạn HĐLĐ qua chức năng gợi nhắc), cán bộ nhân sự sẽ tiến hành tạo hợp đồng lao động mới hoặc gia hạn hợp đồng cho NV.</w:t>
            </w:r>
          </w:p>
          <w:p w14:paraId="0E756C8B" w14:textId="2C8384BE" w:rsidR="003301F0" w:rsidRPr="004B097F" w:rsidRDefault="003301F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Nếu phát sinh các thay đổi về hợp đồng, cán bộ nhân sự tiến hành làm phụ lục hợp đồng cho nhân viên</w:t>
            </w:r>
          </w:p>
        </w:tc>
      </w:tr>
      <w:tr w:rsidR="003301F0" w:rsidRPr="004B097F" w14:paraId="3734AD7C" w14:textId="77777777" w:rsidTr="003301F0">
        <w:trPr>
          <w:trHeight w:val="440"/>
        </w:trPr>
        <w:tc>
          <w:tcPr>
            <w:tcW w:w="0" w:type="auto"/>
            <w:vAlign w:val="center"/>
          </w:tcPr>
          <w:p w14:paraId="60282D14" w14:textId="6B1AC2A5"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2</w:t>
            </w:r>
          </w:p>
        </w:tc>
        <w:tc>
          <w:tcPr>
            <w:tcW w:w="0" w:type="auto"/>
            <w:vAlign w:val="center"/>
          </w:tcPr>
          <w:p w14:paraId="00564C8F" w14:textId="7CAA34E4"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09C3B9D5" w14:textId="28BBFFE6"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Kiểm tra/Sửa </w:t>
            </w:r>
          </w:p>
        </w:tc>
        <w:tc>
          <w:tcPr>
            <w:tcW w:w="0" w:type="auto"/>
            <w:vAlign w:val="center"/>
          </w:tcPr>
          <w:p w14:paraId="34BCD67B" w14:textId="4F54D1C7"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4B7CF415" w14:textId="0400941E"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HĐLĐ của CBNV trên HT</w:t>
            </w:r>
          </w:p>
        </w:tc>
        <w:tc>
          <w:tcPr>
            <w:tcW w:w="0" w:type="auto"/>
            <w:vAlign w:val="center"/>
          </w:tcPr>
          <w:p w14:paraId="13AC9832" w14:textId="3BD4AD50"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HĐLĐ của CBNV đã được lưu trên hệ thống</w:t>
            </w:r>
          </w:p>
        </w:tc>
        <w:tc>
          <w:tcPr>
            <w:tcW w:w="0" w:type="auto"/>
            <w:vAlign w:val="center"/>
          </w:tcPr>
          <w:p w14:paraId="3E292963" w14:textId="77777777" w:rsidR="002D03B1" w:rsidRPr="004B097F" w:rsidRDefault="003301F0" w:rsidP="0013453F">
            <w:pPr>
              <w:pStyle w:val="Caption"/>
              <w:spacing w:line="360" w:lineRule="auto"/>
              <w:rPr>
                <w:rFonts w:ascii="Arial" w:hAnsi="Arial" w:cs="Arial"/>
                <w:b w:val="0"/>
              </w:rPr>
            </w:pPr>
            <w:r w:rsidRPr="004B097F">
              <w:rPr>
                <w:rFonts w:ascii="Arial" w:hAnsi="Arial" w:cs="Arial"/>
                <w:b w:val="0"/>
              </w:rPr>
              <w:t xml:space="preserve">Cán bộ nhân sự kiểm tra thông tin hợp đồng lao động trước khi đem đi in trình ký. </w:t>
            </w:r>
          </w:p>
          <w:p w14:paraId="5F5767C4" w14:textId="4C259660" w:rsidR="003301F0" w:rsidRPr="004B097F" w:rsidRDefault="003301F0" w:rsidP="0013453F">
            <w:pPr>
              <w:pStyle w:val="Caption"/>
              <w:spacing w:line="360" w:lineRule="auto"/>
              <w:rPr>
                <w:rFonts w:ascii="Arial" w:hAnsi="Arial" w:cs="Arial"/>
                <w:b w:val="0"/>
              </w:rPr>
            </w:pPr>
            <w:r w:rsidRPr="004B097F">
              <w:rPr>
                <w:rFonts w:ascii="Arial" w:hAnsi="Arial" w:cs="Arial"/>
                <w:b w:val="0"/>
              </w:rPr>
              <w:t>Nếu hợp đồng lao động có sai sót, cán bộ nhân sự sẽ thực hiện sửa lại thông tin hợp đồng này</w:t>
            </w:r>
          </w:p>
        </w:tc>
      </w:tr>
      <w:tr w:rsidR="003301F0" w:rsidRPr="004B097F" w14:paraId="6E1E5635" w14:textId="77777777" w:rsidTr="003301F0">
        <w:trPr>
          <w:trHeight w:val="440"/>
        </w:trPr>
        <w:tc>
          <w:tcPr>
            <w:tcW w:w="0" w:type="auto"/>
            <w:vAlign w:val="center"/>
          </w:tcPr>
          <w:p w14:paraId="43E206E6" w14:textId="253EE7B1"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3</w:t>
            </w:r>
          </w:p>
        </w:tc>
        <w:tc>
          <w:tcPr>
            <w:tcW w:w="0" w:type="auto"/>
            <w:vAlign w:val="center"/>
          </w:tcPr>
          <w:p w14:paraId="512F9067" w14:textId="794B2BE4"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28C39A02" w14:textId="53DFCBAE"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In HĐLĐ</w:t>
            </w:r>
          </w:p>
        </w:tc>
        <w:tc>
          <w:tcPr>
            <w:tcW w:w="0" w:type="auto"/>
            <w:vAlign w:val="center"/>
          </w:tcPr>
          <w:p w14:paraId="72F8095A" w14:textId="4B95A3CF"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308BBE9A" w14:textId="46BA0E9F"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HĐLĐ</w:t>
            </w:r>
          </w:p>
        </w:tc>
        <w:tc>
          <w:tcPr>
            <w:tcW w:w="0" w:type="auto"/>
            <w:vAlign w:val="center"/>
          </w:tcPr>
          <w:p w14:paraId="7C1BEBFD" w14:textId="6909AD6D"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HĐLĐ của CBNV</w:t>
            </w:r>
          </w:p>
        </w:tc>
        <w:tc>
          <w:tcPr>
            <w:tcW w:w="0" w:type="auto"/>
            <w:vAlign w:val="center"/>
          </w:tcPr>
          <w:p w14:paraId="1CDE312F" w14:textId="77777777" w:rsidR="003301F0" w:rsidRPr="004B097F" w:rsidRDefault="003301F0" w:rsidP="0013453F">
            <w:pPr>
              <w:spacing w:line="360" w:lineRule="auto"/>
              <w:rPr>
                <w:rFonts w:ascii="Arial" w:hAnsi="Arial" w:cs="Arial"/>
                <w:sz w:val="20"/>
              </w:rPr>
            </w:pPr>
            <w:r w:rsidRPr="004B097F">
              <w:rPr>
                <w:rFonts w:ascii="Arial" w:hAnsi="Arial" w:cs="Arial"/>
                <w:sz w:val="20"/>
              </w:rPr>
              <w:t>Cán bộ nhân sự nhân sự sau khi kiểm thông tin sẽ thực hiện in hợp đồng lao động</w:t>
            </w:r>
          </w:p>
          <w:p w14:paraId="56394524" w14:textId="13118A5B" w:rsidR="003301F0" w:rsidRPr="004B097F" w:rsidRDefault="003301F0" w:rsidP="0013453F">
            <w:pPr>
              <w:pStyle w:val="Caption"/>
              <w:spacing w:line="360" w:lineRule="auto"/>
              <w:rPr>
                <w:rFonts w:ascii="Arial" w:hAnsi="Arial" w:cs="Arial"/>
                <w:b w:val="0"/>
              </w:rPr>
            </w:pPr>
            <w:r w:rsidRPr="004B097F">
              <w:rPr>
                <w:rFonts w:ascii="Arial" w:hAnsi="Arial" w:cs="Arial"/>
                <w:b w:val="0"/>
              </w:rPr>
              <w:t>(Người sử dụng có thể tự tạo template với các trường đã được hệ thống định nghĩa sẵn. Hệ thống thiết lập phân quyền đến tính năng này).</w:t>
            </w:r>
          </w:p>
        </w:tc>
      </w:tr>
      <w:tr w:rsidR="003301F0" w:rsidRPr="004B097F" w14:paraId="046E5771" w14:textId="77777777" w:rsidTr="003301F0">
        <w:trPr>
          <w:trHeight w:val="440"/>
        </w:trPr>
        <w:tc>
          <w:tcPr>
            <w:tcW w:w="0" w:type="auto"/>
            <w:vAlign w:val="center"/>
          </w:tcPr>
          <w:p w14:paraId="4B092356" w14:textId="6ACFBC1B"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4</w:t>
            </w:r>
          </w:p>
        </w:tc>
        <w:tc>
          <w:tcPr>
            <w:tcW w:w="0" w:type="auto"/>
            <w:vAlign w:val="center"/>
          </w:tcPr>
          <w:p w14:paraId="389D68FE" w14:textId="3E70498D"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09D1AE72" w14:textId="74C275DE"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ình HĐLĐ</w:t>
            </w:r>
          </w:p>
        </w:tc>
        <w:tc>
          <w:tcPr>
            <w:tcW w:w="0" w:type="auto"/>
            <w:vAlign w:val="center"/>
          </w:tcPr>
          <w:p w14:paraId="4C1DFA8B" w14:textId="6330C912"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oài hệ thống</w:t>
            </w:r>
          </w:p>
        </w:tc>
        <w:tc>
          <w:tcPr>
            <w:tcW w:w="0" w:type="auto"/>
            <w:vAlign w:val="center"/>
          </w:tcPr>
          <w:p w14:paraId="35218A00" w14:textId="619EA874"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HĐLĐ</w:t>
            </w:r>
          </w:p>
        </w:tc>
        <w:tc>
          <w:tcPr>
            <w:tcW w:w="0" w:type="auto"/>
            <w:vAlign w:val="center"/>
          </w:tcPr>
          <w:p w14:paraId="62B8043B" w14:textId="334F26DC"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Bản cứng HĐLĐ </w:t>
            </w:r>
          </w:p>
        </w:tc>
        <w:tc>
          <w:tcPr>
            <w:tcW w:w="0" w:type="auto"/>
            <w:vAlign w:val="center"/>
          </w:tcPr>
          <w:p w14:paraId="48872A4B" w14:textId="181D3583" w:rsidR="003301F0" w:rsidRPr="004B097F" w:rsidRDefault="003301F0" w:rsidP="0013453F">
            <w:pPr>
              <w:spacing w:line="360" w:lineRule="auto"/>
              <w:rPr>
                <w:rFonts w:ascii="Arial" w:hAnsi="Arial" w:cs="Arial"/>
                <w:sz w:val="20"/>
              </w:rPr>
            </w:pPr>
            <w:r w:rsidRPr="004B097F">
              <w:rPr>
                <w:rFonts w:ascii="Arial" w:hAnsi="Arial" w:cs="Arial"/>
                <w:sz w:val="20"/>
              </w:rPr>
              <w:t>Cán bộ nhân sự thực hiện trình ký bản hợp đồng lao động cho các cán bộ quản lý  phê duyệt</w:t>
            </w:r>
          </w:p>
        </w:tc>
      </w:tr>
      <w:tr w:rsidR="003301F0" w:rsidRPr="004B097F" w14:paraId="37AF0B7B" w14:textId="77777777" w:rsidTr="003301F0">
        <w:trPr>
          <w:trHeight w:val="440"/>
        </w:trPr>
        <w:tc>
          <w:tcPr>
            <w:tcW w:w="0" w:type="auto"/>
            <w:vAlign w:val="center"/>
          </w:tcPr>
          <w:p w14:paraId="40BC9BB8" w14:textId="1EB16015"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5</w:t>
            </w:r>
          </w:p>
        </w:tc>
        <w:tc>
          <w:tcPr>
            <w:tcW w:w="0" w:type="auto"/>
            <w:vAlign w:val="center"/>
          </w:tcPr>
          <w:p w14:paraId="1EAECAD2" w14:textId="15BFB55C"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quản lý</w:t>
            </w:r>
          </w:p>
        </w:tc>
        <w:tc>
          <w:tcPr>
            <w:tcW w:w="0" w:type="auto"/>
            <w:vAlign w:val="center"/>
          </w:tcPr>
          <w:p w14:paraId="32A7A020" w14:textId="769D58F2"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Phê duyệt HĐLĐ</w:t>
            </w:r>
          </w:p>
        </w:tc>
        <w:tc>
          <w:tcPr>
            <w:tcW w:w="0" w:type="auto"/>
            <w:vAlign w:val="center"/>
          </w:tcPr>
          <w:p w14:paraId="63B6AA30" w14:textId="0D6A238B"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oài hệ thống</w:t>
            </w:r>
          </w:p>
        </w:tc>
        <w:tc>
          <w:tcPr>
            <w:tcW w:w="0" w:type="auto"/>
            <w:vAlign w:val="center"/>
          </w:tcPr>
          <w:p w14:paraId="71ABE6F9" w14:textId="3BE24711"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Bản cứng HĐLĐ </w:t>
            </w:r>
          </w:p>
        </w:tc>
        <w:tc>
          <w:tcPr>
            <w:tcW w:w="0" w:type="auto"/>
            <w:vAlign w:val="center"/>
          </w:tcPr>
          <w:p w14:paraId="6AC8E21B" w14:textId="7E928DD9"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HĐLĐ đã được phê duyệt</w:t>
            </w:r>
          </w:p>
        </w:tc>
        <w:tc>
          <w:tcPr>
            <w:tcW w:w="0" w:type="auto"/>
            <w:vAlign w:val="center"/>
          </w:tcPr>
          <w:p w14:paraId="51584FFD" w14:textId="3F74EEE4" w:rsidR="003301F0" w:rsidRPr="004B097F" w:rsidRDefault="002D03B1" w:rsidP="0013453F">
            <w:pPr>
              <w:spacing w:line="360" w:lineRule="auto"/>
              <w:rPr>
                <w:rFonts w:ascii="Arial" w:hAnsi="Arial" w:cs="Arial"/>
                <w:sz w:val="20"/>
              </w:rPr>
            </w:pPr>
            <w:r w:rsidRPr="004B097F">
              <w:rPr>
                <w:rFonts w:ascii="Arial" w:hAnsi="Arial" w:cs="Arial"/>
                <w:sz w:val="20"/>
              </w:rPr>
              <w:t xml:space="preserve">- </w:t>
            </w:r>
            <w:r w:rsidR="003301F0" w:rsidRPr="004B097F">
              <w:rPr>
                <w:rFonts w:ascii="Arial" w:hAnsi="Arial" w:cs="Arial"/>
                <w:sz w:val="20"/>
              </w:rPr>
              <w:t xml:space="preserve">Cán bộ có quyền phê duyệt tại đơn vị sẽ xem xét các thông tin của hợp đồng để phê duyệt hoặc không phê duyệt. </w:t>
            </w:r>
          </w:p>
          <w:p w14:paraId="440182BD" w14:textId="7217A33C" w:rsidR="003301F0" w:rsidRPr="004B097F" w:rsidRDefault="002D03B1" w:rsidP="0013453F">
            <w:pPr>
              <w:spacing w:line="360" w:lineRule="auto"/>
              <w:rPr>
                <w:rFonts w:ascii="Arial" w:hAnsi="Arial" w:cs="Arial"/>
                <w:sz w:val="20"/>
              </w:rPr>
            </w:pPr>
            <w:r w:rsidRPr="004B097F">
              <w:rPr>
                <w:rFonts w:ascii="Arial" w:hAnsi="Arial" w:cs="Arial"/>
                <w:sz w:val="20"/>
              </w:rPr>
              <w:lastRenderedPageBreak/>
              <w:t xml:space="preserve">- </w:t>
            </w:r>
            <w:r w:rsidR="003301F0" w:rsidRPr="004B097F">
              <w:rPr>
                <w:rFonts w:ascii="Arial" w:hAnsi="Arial" w:cs="Arial"/>
                <w:sz w:val="20"/>
              </w:rPr>
              <w:t>Nếu không phê duyệt, hợp đồng này sẽ được gửi trả lại cho cán bộ nhân sự chỉnh sửa và trình ký lại.</w:t>
            </w:r>
          </w:p>
          <w:p w14:paraId="37970531" w14:textId="03FD8490" w:rsidR="003301F0" w:rsidRPr="004B097F" w:rsidRDefault="002D03B1" w:rsidP="0013453F">
            <w:pPr>
              <w:spacing w:line="360" w:lineRule="auto"/>
              <w:rPr>
                <w:rFonts w:ascii="Arial" w:hAnsi="Arial" w:cs="Arial"/>
                <w:sz w:val="20"/>
              </w:rPr>
            </w:pPr>
            <w:r w:rsidRPr="004B097F">
              <w:rPr>
                <w:rFonts w:ascii="Arial" w:hAnsi="Arial" w:cs="Arial"/>
                <w:sz w:val="20"/>
              </w:rPr>
              <w:t xml:space="preserve">- </w:t>
            </w:r>
            <w:r w:rsidR="003301F0" w:rsidRPr="004B097F">
              <w:rPr>
                <w:rFonts w:ascii="Arial" w:hAnsi="Arial" w:cs="Arial"/>
                <w:sz w:val="20"/>
              </w:rPr>
              <w:t>Nếu được phê duyệt, hợp đồng lao động sẽ được ban hành và có hiệu lực theo thời gian đã phê duyệt.</w:t>
            </w:r>
          </w:p>
        </w:tc>
      </w:tr>
      <w:tr w:rsidR="003301F0" w:rsidRPr="004B097F" w14:paraId="42476072" w14:textId="77777777" w:rsidTr="003301F0">
        <w:trPr>
          <w:trHeight w:val="440"/>
        </w:trPr>
        <w:tc>
          <w:tcPr>
            <w:tcW w:w="0" w:type="auto"/>
            <w:vAlign w:val="center"/>
          </w:tcPr>
          <w:p w14:paraId="14F71C92" w14:textId="72CD1A29"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4.06</w:t>
            </w:r>
          </w:p>
        </w:tc>
        <w:tc>
          <w:tcPr>
            <w:tcW w:w="0" w:type="auto"/>
            <w:vAlign w:val="center"/>
          </w:tcPr>
          <w:p w14:paraId="670FC070" w14:textId="41717F92"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625679C1" w14:textId="3A37D470"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Cập nhật trạng thái HĐLĐ </w:t>
            </w:r>
          </w:p>
        </w:tc>
        <w:tc>
          <w:tcPr>
            <w:tcW w:w="0" w:type="auto"/>
            <w:vAlign w:val="center"/>
          </w:tcPr>
          <w:p w14:paraId="2A89BEA0" w14:textId="0ADDA2B5"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0162CDFB" w14:textId="73B7C14F" w:rsidR="003301F0" w:rsidRPr="004B097F" w:rsidRDefault="003301F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HĐLĐ đã được phê duyệt</w:t>
            </w:r>
          </w:p>
        </w:tc>
        <w:tc>
          <w:tcPr>
            <w:tcW w:w="0" w:type="auto"/>
            <w:vAlign w:val="center"/>
          </w:tcPr>
          <w:p w14:paraId="5758CC6B" w14:textId="77777777" w:rsidR="003301F0" w:rsidRPr="004B097F" w:rsidRDefault="003301F0" w:rsidP="0013453F">
            <w:pPr>
              <w:spacing w:line="360" w:lineRule="auto"/>
              <w:rPr>
                <w:rFonts w:ascii="Arial" w:hAnsi="Arial" w:cs="Arial"/>
                <w:sz w:val="20"/>
              </w:rPr>
            </w:pPr>
            <w:r w:rsidRPr="004B097F">
              <w:rPr>
                <w:rFonts w:ascii="Arial" w:hAnsi="Arial" w:cs="Arial"/>
                <w:sz w:val="20"/>
              </w:rPr>
              <w:t>Ảnh hưởng phân hệ Bảo hiểm</w:t>
            </w:r>
          </w:p>
          <w:p w14:paraId="4684BF18" w14:textId="341C5657" w:rsidR="003301F0" w:rsidRPr="004B097F" w:rsidRDefault="003301F0" w:rsidP="0013453F">
            <w:pPr>
              <w:spacing w:line="360" w:lineRule="auto"/>
              <w:rPr>
                <w:rFonts w:ascii="Arial" w:hAnsi="Arial" w:cs="Arial"/>
                <w:sz w:val="20"/>
              </w:rPr>
            </w:pPr>
            <w:r w:rsidRPr="004B097F">
              <w:rPr>
                <w:rFonts w:ascii="Arial" w:hAnsi="Arial" w:cs="Arial"/>
                <w:sz w:val="20"/>
              </w:rPr>
              <w:t>Căn cứ để thống kê báo cáo hồ sơ</w:t>
            </w:r>
          </w:p>
        </w:tc>
        <w:tc>
          <w:tcPr>
            <w:tcW w:w="0" w:type="auto"/>
            <w:vAlign w:val="center"/>
          </w:tcPr>
          <w:p w14:paraId="474BD399" w14:textId="1E67E15B" w:rsidR="003301F0" w:rsidRPr="004B097F" w:rsidRDefault="002D03B1" w:rsidP="0013453F">
            <w:pPr>
              <w:pStyle w:val="Caption"/>
              <w:spacing w:line="360" w:lineRule="auto"/>
              <w:rPr>
                <w:rFonts w:ascii="Arial" w:hAnsi="Arial" w:cs="Arial"/>
                <w:b w:val="0"/>
              </w:rPr>
            </w:pPr>
            <w:r w:rsidRPr="004B097F">
              <w:rPr>
                <w:rFonts w:ascii="Arial" w:hAnsi="Arial" w:cs="Arial"/>
                <w:b w:val="0"/>
              </w:rPr>
              <w:t xml:space="preserve">- </w:t>
            </w:r>
            <w:r w:rsidR="003301F0" w:rsidRPr="004B097F">
              <w:rPr>
                <w:rFonts w:ascii="Arial" w:hAnsi="Arial" w:cs="Arial"/>
                <w:b w:val="0"/>
              </w:rPr>
              <w:t>Sau khi HĐLĐ được phê duyệt, cán bộ nhân sự cập nhật trạng thái của HĐLĐ vào hệ thống.</w:t>
            </w:r>
          </w:p>
          <w:p w14:paraId="6DA3DC4D" w14:textId="07FAC60F" w:rsidR="003301F0" w:rsidRPr="004B097F" w:rsidRDefault="002D03B1" w:rsidP="0013453F">
            <w:pPr>
              <w:pStyle w:val="Caption"/>
              <w:spacing w:line="360" w:lineRule="auto"/>
              <w:rPr>
                <w:rFonts w:ascii="Arial" w:hAnsi="Arial" w:cs="Arial"/>
                <w:b w:val="0"/>
              </w:rPr>
            </w:pPr>
            <w:r w:rsidRPr="004B097F">
              <w:rPr>
                <w:rFonts w:ascii="Arial" w:hAnsi="Arial" w:cs="Arial"/>
                <w:b w:val="0"/>
              </w:rPr>
              <w:t xml:space="preserve">- </w:t>
            </w:r>
            <w:r w:rsidR="003301F0" w:rsidRPr="004B097F">
              <w:rPr>
                <w:rFonts w:ascii="Arial" w:hAnsi="Arial" w:cs="Arial"/>
                <w:b w:val="0"/>
              </w:rPr>
              <w:t>HĐLĐ đã được phê duyệt sẽ ảnh hưởng đến các chức năng khác như: HĐ sẽ được cập nhật vào quá trình hợp đồng của nhân viên ở chức năng HSNV, ảnh hưởng đến phân hệ bảo hiểm (Nhân vên có loại HĐLĐ được thiết lập đóng BH ở danh mục bảo hiểm sẽ tự động tạo bản ghi tăng mới phân hệ Bảo hiểm).</w:t>
            </w:r>
          </w:p>
        </w:tc>
      </w:tr>
    </w:tbl>
    <w:p w14:paraId="7DA5DBC8" w14:textId="410A89B0" w:rsidR="003301F0" w:rsidRPr="004B097F" w:rsidRDefault="003301F0" w:rsidP="0013453F">
      <w:pPr>
        <w:pStyle w:val="Heading3"/>
        <w:spacing w:line="360" w:lineRule="auto"/>
        <w:rPr>
          <w:rFonts w:ascii="Arial" w:hAnsi="Arial"/>
          <w:sz w:val="20"/>
          <w:szCs w:val="20"/>
        </w:rPr>
      </w:pPr>
      <w:bookmarkStart w:id="30" w:name="_Toc501027399"/>
      <w:r w:rsidRPr="004B097F">
        <w:rPr>
          <w:rFonts w:ascii="Arial" w:hAnsi="Arial"/>
          <w:sz w:val="20"/>
          <w:szCs w:val="20"/>
        </w:rPr>
        <w:t xml:space="preserve">Quy trình </w:t>
      </w:r>
      <w:r w:rsidR="00EE2621" w:rsidRPr="004B097F">
        <w:rPr>
          <w:rFonts w:ascii="Arial" w:hAnsi="Arial"/>
          <w:sz w:val="20"/>
          <w:szCs w:val="20"/>
        </w:rPr>
        <w:t>Quản lý khen thưởng</w:t>
      </w:r>
      <w:bookmarkEnd w:id="30"/>
    </w:p>
    <w:p w14:paraId="5EED7FFD" w14:textId="77777777" w:rsidR="003301F0" w:rsidRPr="004B097F" w:rsidRDefault="003301F0" w:rsidP="0013453F">
      <w:pPr>
        <w:pStyle w:val="Heading4"/>
        <w:spacing w:line="360" w:lineRule="auto"/>
        <w:rPr>
          <w:rFonts w:ascii="Arial" w:hAnsi="Arial" w:cs="Arial"/>
          <w:sz w:val="20"/>
          <w:szCs w:val="20"/>
        </w:rPr>
      </w:pPr>
      <w:bookmarkStart w:id="31" w:name="_Toc501027400"/>
      <w:r w:rsidRPr="004B097F">
        <w:rPr>
          <w:rFonts w:ascii="Arial" w:hAnsi="Arial" w:cs="Arial"/>
          <w:sz w:val="20"/>
          <w:szCs w:val="20"/>
        </w:rPr>
        <w:lastRenderedPageBreak/>
        <w:t>Quy trình thực hiện</w:t>
      </w:r>
      <w:bookmarkEnd w:id="31"/>
    </w:p>
    <w:p w14:paraId="42021F5A" w14:textId="6057A1B6" w:rsidR="00EE2621" w:rsidRPr="004B097F" w:rsidRDefault="00EE2621" w:rsidP="0013453F">
      <w:pPr>
        <w:spacing w:line="360" w:lineRule="auto"/>
        <w:rPr>
          <w:rFonts w:ascii="Arial" w:hAnsi="Arial" w:cs="Arial"/>
          <w:sz w:val="20"/>
        </w:rPr>
      </w:pPr>
      <w:r w:rsidRPr="004B097F">
        <w:rPr>
          <w:rFonts w:ascii="Arial" w:hAnsi="Arial" w:cs="Arial"/>
          <w:sz w:val="20"/>
        </w:rPr>
        <w:object w:dxaOrig="15214" w:dyaOrig="15259" w14:anchorId="66798E5E">
          <v:shape id="_x0000_i1030" type="#_x0000_t75" style="width:468pt;height:469pt" o:ole="">
            <v:imagedata r:id="rId26" o:title=""/>
          </v:shape>
          <o:OLEObject Type="Embed" ProgID="VisioViewer.Viewer.1" ShapeID="_x0000_i1030" DrawAspect="Content" ObjectID="_1574770165" r:id="rId27"/>
        </w:object>
      </w:r>
    </w:p>
    <w:p w14:paraId="58540252" w14:textId="77777777" w:rsidR="003301F0" w:rsidRPr="004B097F" w:rsidRDefault="003301F0" w:rsidP="0013453F">
      <w:pPr>
        <w:pStyle w:val="Heading4"/>
        <w:spacing w:line="360" w:lineRule="auto"/>
        <w:rPr>
          <w:rFonts w:ascii="Arial" w:hAnsi="Arial" w:cs="Arial"/>
          <w:sz w:val="20"/>
          <w:szCs w:val="20"/>
        </w:rPr>
      </w:pPr>
      <w:bookmarkStart w:id="32" w:name="_Toc501027401"/>
      <w:r w:rsidRPr="004B097F">
        <w:rPr>
          <w:rFonts w:ascii="Arial" w:hAnsi="Arial" w:cs="Arial"/>
          <w:sz w:val="20"/>
          <w:szCs w:val="20"/>
        </w:rPr>
        <w:t>Mô tả quy trình</w:t>
      </w:r>
      <w:bookmarkEnd w:id="32"/>
    </w:p>
    <w:tbl>
      <w:tblPr>
        <w:tblStyle w:val="TableGrid"/>
        <w:tblW w:w="0" w:type="auto"/>
        <w:tblLook w:val="04A0" w:firstRow="1" w:lastRow="0" w:firstColumn="1" w:lastColumn="0" w:noHBand="0" w:noVBand="1"/>
      </w:tblPr>
      <w:tblGrid>
        <w:gridCol w:w="750"/>
        <w:gridCol w:w="956"/>
        <w:gridCol w:w="1254"/>
        <w:gridCol w:w="819"/>
        <w:gridCol w:w="1254"/>
        <w:gridCol w:w="1234"/>
        <w:gridCol w:w="2797"/>
      </w:tblGrid>
      <w:tr w:rsidR="003301F0" w:rsidRPr="004B097F" w14:paraId="43CB38C6" w14:textId="77777777" w:rsidTr="003301F0">
        <w:trPr>
          <w:trHeight w:val="638"/>
        </w:trPr>
        <w:tc>
          <w:tcPr>
            <w:tcW w:w="0" w:type="auto"/>
            <w:vAlign w:val="center"/>
          </w:tcPr>
          <w:p w14:paraId="29E9F5D5"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0F88B164"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0A0A07F9"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3DE0893D" w14:textId="77777777" w:rsidR="003301F0" w:rsidRPr="004B097F" w:rsidRDefault="003301F0"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69FDC253"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4714C9D6"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038FEEDD" w14:textId="77777777" w:rsidR="003301F0" w:rsidRPr="004B097F" w:rsidRDefault="003301F0"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EE2621" w:rsidRPr="004B097F" w14:paraId="1CA6E67F" w14:textId="77777777" w:rsidTr="003301F0">
        <w:trPr>
          <w:trHeight w:val="440"/>
        </w:trPr>
        <w:tc>
          <w:tcPr>
            <w:tcW w:w="0" w:type="auto"/>
            <w:vAlign w:val="center"/>
          </w:tcPr>
          <w:p w14:paraId="664DEF60" w14:textId="593FCFF3"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5.00</w:t>
            </w:r>
          </w:p>
        </w:tc>
        <w:tc>
          <w:tcPr>
            <w:tcW w:w="0" w:type="auto"/>
            <w:vAlign w:val="center"/>
          </w:tcPr>
          <w:p w14:paraId="56E521D8" w14:textId="00197FAA"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2F5051DB" w14:textId="6D433CD3"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hen thưởng cá </w:t>
            </w:r>
            <w:r w:rsidRPr="004B097F">
              <w:rPr>
                <w:rFonts w:ascii="Arial" w:hAnsi="Arial" w:cs="Arial"/>
                <w:sz w:val="20"/>
                <w:szCs w:val="20"/>
              </w:rPr>
              <w:lastRenderedPageBreak/>
              <w:t>nhân/tập thể</w:t>
            </w:r>
          </w:p>
        </w:tc>
        <w:tc>
          <w:tcPr>
            <w:tcW w:w="0" w:type="auto"/>
            <w:vAlign w:val="center"/>
          </w:tcPr>
          <w:p w14:paraId="37611819" w14:textId="478160F7"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lastRenderedPageBreak/>
              <w:t>Ngoài hệ thống</w:t>
            </w:r>
          </w:p>
        </w:tc>
        <w:tc>
          <w:tcPr>
            <w:tcW w:w="0" w:type="auto"/>
            <w:vAlign w:val="center"/>
          </w:tcPr>
          <w:p w14:paraId="22E6533F" w14:textId="4971C403"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hen thưởng  </w:t>
            </w:r>
          </w:p>
        </w:tc>
        <w:tc>
          <w:tcPr>
            <w:tcW w:w="0" w:type="auto"/>
            <w:vAlign w:val="center"/>
          </w:tcPr>
          <w:p w14:paraId="79145B65" w14:textId="7BD28A7D"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hen thưởng </w:t>
            </w:r>
            <w:r w:rsidRPr="004B097F">
              <w:rPr>
                <w:rFonts w:ascii="Arial" w:hAnsi="Arial" w:cs="Arial"/>
                <w:sz w:val="20"/>
                <w:szCs w:val="20"/>
              </w:rPr>
              <w:lastRenderedPageBreak/>
              <w:t>được ghi nhận</w:t>
            </w:r>
          </w:p>
        </w:tc>
        <w:tc>
          <w:tcPr>
            <w:tcW w:w="0" w:type="auto"/>
            <w:vAlign w:val="center"/>
          </w:tcPr>
          <w:p w14:paraId="1D0324C9" w14:textId="6E885D27"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lastRenderedPageBreak/>
              <w:t>Trong quá trình làm việc tại công ty CBNV/tập thể được khen thưởng sẽ được đơn vị ghi nhận thành tích</w:t>
            </w:r>
          </w:p>
        </w:tc>
      </w:tr>
      <w:tr w:rsidR="00EE2621" w:rsidRPr="004B097F" w14:paraId="0D4291C5" w14:textId="77777777" w:rsidTr="003301F0">
        <w:trPr>
          <w:trHeight w:val="440"/>
        </w:trPr>
        <w:tc>
          <w:tcPr>
            <w:tcW w:w="0" w:type="auto"/>
            <w:vAlign w:val="center"/>
          </w:tcPr>
          <w:p w14:paraId="5B7D6002" w14:textId="4DDEF135"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5.01</w:t>
            </w:r>
          </w:p>
        </w:tc>
        <w:tc>
          <w:tcPr>
            <w:tcW w:w="0" w:type="auto"/>
            <w:vAlign w:val="center"/>
          </w:tcPr>
          <w:p w14:paraId="73D90597" w14:textId="7CD85265"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7B85C07" w14:textId="11DDEC39"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Nhập thông tin khen thưởng </w:t>
            </w:r>
          </w:p>
        </w:tc>
        <w:tc>
          <w:tcPr>
            <w:tcW w:w="0" w:type="auto"/>
            <w:vAlign w:val="center"/>
          </w:tcPr>
          <w:p w14:paraId="26AF6138" w14:textId="09BC002E"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313171AB" w14:textId="0C5FA467"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Thông tin khen thưởng cá nhân/tập thể </w:t>
            </w:r>
          </w:p>
        </w:tc>
        <w:tc>
          <w:tcPr>
            <w:tcW w:w="0" w:type="auto"/>
            <w:vAlign w:val="center"/>
          </w:tcPr>
          <w:p w14:paraId="50E27C2B" w14:textId="5717C76F"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hen thưởng được cập nhật trên HT </w:t>
            </w:r>
          </w:p>
        </w:tc>
        <w:tc>
          <w:tcPr>
            <w:tcW w:w="0" w:type="auto"/>
            <w:vAlign w:val="center"/>
          </w:tcPr>
          <w:p w14:paraId="1BC26FAA" w14:textId="006AA57F"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lang w:val="vi-VN"/>
              </w:rPr>
              <w:t>Thông tin/tờ trình khen thưởng của cá nhân</w:t>
            </w:r>
            <w:r w:rsidRPr="004B097F">
              <w:rPr>
                <w:rFonts w:ascii="Arial" w:hAnsi="Arial" w:cs="Arial"/>
                <w:sz w:val="20"/>
                <w:szCs w:val="20"/>
              </w:rPr>
              <w:t>/Tập thể</w:t>
            </w:r>
            <w:r w:rsidRPr="004B097F">
              <w:rPr>
                <w:rFonts w:ascii="Arial" w:hAnsi="Arial" w:cs="Arial"/>
                <w:sz w:val="20"/>
                <w:szCs w:val="20"/>
                <w:lang w:val="vi-VN"/>
              </w:rPr>
              <w:t xml:space="preserve"> được cán bộ nhân sự nhập vào hệ thống</w:t>
            </w:r>
          </w:p>
        </w:tc>
      </w:tr>
      <w:tr w:rsidR="00EE2621" w:rsidRPr="004B097F" w14:paraId="44DC2BC5" w14:textId="77777777" w:rsidTr="003301F0">
        <w:trPr>
          <w:trHeight w:val="440"/>
        </w:trPr>
        <w:tc>
          <w:tcPr>
            <w:tcW w:w="0" w:type="auto"/>
            <w:vAlign w:val="center"/>
          </w:tcPr>
          <w:p w14:paraId="1A684BA9" w14:textId="4D87ED79"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5.02</w:t>
            </w:r>
          </w:p>
        </w:tc>
        <w:tc>
          <w:tcPr>
            <w:tcW w:w="0" w:type="auto"/>
            <w:vAlign w:val="center"/>
          </w:tcPr>
          <w:p w14:paraId="2E2B55C2" w14:textId="72AE0AAE"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4F85B244" w14:textId="19DC993E"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Kiểm tra/Sửa </w:t>
            </w:r>
          </w:p>
        </w:tc>
        <w:tc>
          <w:tcPr>
            <w:tcW w:w="0" w:type="auto"/>
            <w:vAlign w:val="center"/>
          </w:tcPr>
          <w:p w14:paraId="5714BCC8" w14:textId="3EEFA5E2"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519B3BF1" w14:textId="0ABB9816"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khen thưởng</w:t>
            </w:r>
          </w:p>
        </w:tc>
        <w:tc>
          <w:tcPr>
            <w:tcW w:w="0" w:type="auto"/>
            <w:vAlign w:val="center"/>
          </w:tcPr>
          <w:p w14:paraId="4B576CFC" w14:textId="464AC810"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khen thưởng đã được lưu trên hệ thống</w:t>
            </w:r>
          </w:p>
        </w:tc>
        <w:tc>
          <w:tcPr>
            <w:tcW w:w="0" w:type="auto"/>
            <w:vAlign w:val="center"/>
          </w:tcPr>
          <w:p w14:paraId="73FCD09E" w14:textId="165BA439"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kiểm tra thông tin khen thưởng trước khi đem đi in trình ký. Nếu thông tin khen thưởng có sai sót, cán bộ nhân sự sẽ thực hiện sửa lại.</w:t>
            </w:r>
          </w:p>
        </w:tc>
      </w:tr>
      <w:tr w:rsidR="00EE2621" w:rsidRPr="004B097F" w14:paraId="646EDC25" w14:textId="77777777" w:rsidTr="003301F0">
        <w:trPr>
          <w:trHeight w:val="440"/>
        </w:trPr>
        <w:tc>
          <w:tcPr>
            <w:tcW w:w="0" w:type="auto"/>
            <w:vAlign w:val="center"/>
          </w:tcPr>
          <w:p w14:paraId="05BE711F" w14:textId="0C005C73"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5.03</w:t>
            </w:r>
          </w:p>
        </w:tc>
        <w:tc>
          <w:tcPr>
            <w:tcW w:w="0" w:type="auto"/>
            <w:vAlign w:val="center"/>
          </w:tcPr>
          <w:p w14:paraId="76065BD8" w14:textId="04E75590"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CFE6667" w14:textId="39CA281D"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In QĐ khen thưởng</w:t>
            </w:r>
          </w:p>
        </w:tc>
        <w:tc>
          <w:tcPr>
            <w:tcW w:w="0" w:type="auto"/>
            <w:vAlign w:val="center"/>
          </w:tcPr>
          <w:p w14:paraId="76AB5DD9" w14:textId="1B71C039"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73C4558" w14:textId="75E7FC75"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khen thưởng trên hệ thống</w:t>
            </w:r>
          </w:p>
        </w:tc>
        <w:tc>
          <w:tcPr>
            <w:tcW w:w="0" w:type="auto"/>
            <w:vAlign w:val="center"/>
          </w:tcPr>
          <w:p w14:paraId="4E3D1004" w14:textId="3DE9E661"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Bản cứng QĐ khen thưởng </w:t>
            </w:r>
          </w:p>
        </w:tc>
        <w:tc>
          <w:tcPr>
            <w:tcW w:w="0" w:type="auto"/>
            <w:vAlign w:val="center"/>
          </w:tcPr>
          <w:p w14:paraId="179C5B7F" w14:textId="54B7E331"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nhân sự sau khi kiểm tra thông tin sẽ thực hiện in QĐ khen thưởng.</w:t>
            </w:r>
          </w:p>
        </w:tc>
      </w:tr>
      <w:tr w:rsidR="00EE2621" w:rsidRPr="004B097F" w14:paraId="226A0A97" w14:textId="77777777" w:rsidTr="003301F0">
        <w:trPr>
          <w:trHeight w:val="440"/>
        </w:trPr>
        <w:tc>
          <w:tcPr>
            <w:tcW w:w="0" w:type="auto"/>
            <w:vAlign w:val="center"/>
          </w:tcPr>
          <w:p w14:paraId="2D7C62CA" w14:textId="59251906"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5.04</w:t>
            </w:r>
          </w:p>
        </w:tc>
        <w:tc>
          <w:tcPr>
            <w:tcW w:w="0" w:type="auto"/>
            <w:vAlign w:val="center"/>
          </w:tcPr>
          <w:p w14:paraId="17E6A79E" w14:textId="7F3DD0AB"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6B90FC6" w14:textId="017B39FE"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ình QĐ khen thưởng</w:t>
            </w:r>
          </w:p>
        </w:tc>
        <w:tc>
          <w:tcPr>
            <w:tcW w:w="0" w:type="auto"/>
            <w:vAlign w:val="center"/>
          </w:tcPr>
          <w:p w14:paraId="049EDB53" w14:textId="6F6C8123"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5D50C210" w14:textId="30A320F1"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Đ khen thưởng</w:t>
            </w:r>
          </w:p>
        </w:tc>
        <w:tc>
          <w:tcPr>
            <w:tcW w:w="0" w:type="auto"/>
            <w:vAlign w:val="center"/>
          </w:tcPr>
          <w:p w14:paraId="7E31C184" w14:textId="5137E58A"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khen thưởng</w:t>
            </w:r>
          </w:p>
        </w:tc>
        <w:tc>
          <w:tcPr>
            <w:tcW w:w="0" w:type="auto"/>
            <w:vAlign w:val="center"/>
          </w:tcPr>
          <w:p w14:paraId="55D9DFC2" w14:textId="2D93B4E4"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thực hiện trình ký QĐ khen thưởng cho Ban lãnh đạo phê duyệt</w:t>
            </w:r>
          </w:p>
        </w:tc>
      </w:tr>
      <w:tr w:rsidR="00EE2621" w:rsidRPr="004B097F" w14:paraId="72971D2B" w14:textId="77777777" w:rsidTr="003301F0">
        <w:trPr>
          <w:trHeight w:val="440"/>
        </w:trPr>
        <w:tc>
          <w:tcPr>
            <w:tcW w:w="0" w:type="auto"/>
            <w:vAlign w:val="center"/>
          </w:tcPr>
          <w:p w14:paraId="6D03EC0C" w14:textId="2A46EBFD"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4.05</w:t>
            </w:r>
          </w:p>
        </w:tc>
        <w:tc>
          <w:tcPr>
            <w:tcW w:w="0" w:type="auto"/>
            <w:vAlign w:val="center"/>
          </w:tcPr>
          <w:p w14:paraId="4A838531" w14:textId="7DD81C01"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quản lý</w:t>
            </w:r>
          </w:p>
        </w:tc>
        <w:tc>
          <w:tcPr>
            <w:tcW w:w="0" w:type="auto"/>
            <w:vAlign w:val="center"/>
          </w:tcPr>
          <w:p w14:paraId="329973F4" w14:textId="66B73D0F"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Phê duyệt QĐ khen thưởng</w:t>
            </w:r>
          </w:p>
        </w:tc>
        <w:tc>
          <w:tcPr>
            <w:tcW w:w="0" w:type="auto"/>
            <w:vAlign w:val="center"/>
          </w:tcPr>
          <w:p w14:paraId="44023899" w14:textId="1EAE5B77"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24422112" w14:textId="21F7B71A"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Đ khen thưởng</w:t>
            </w:r>
          </w:p>
        </w:tc>
        <w:tc>
          <w:tcPr>
            <w:tcW w:w="0" w:type="auto"/>
            <w:vAlign w:val="center"/>
          </w:tcPr>
          <w:p w14:paraId="17FB8110" w14:textId="686DB1DA"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khen thưởng đã được phê duyệt</w:t>
            </w:r>
          </w:p>
        </w:tc>
        <w:tc>
          <w:tcPr>
            <w:tcW w:w="0" w:type="auto"/>
            <w:vAlign w:val="center"/>
          </w:tcPr>
          <w:p w14:paraId="168F6825" w14:textId="054494EF"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 Cán bộ có quyền phê duyệt tại đơn vị sẽ xem xét các thông tin của QĐ khen thưởng để phê duyệt hoặc không phê duyệt. </w:t>
            </w:r>
          </w:p>
          <w:p w14:paraId="169B1AB3" w14:textId="668E77F8"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Nếu không phê duyệt, QĐ khen thưởng này sẽ được gửi trả lại cho cán bộ nhân sự chỉnh sửa và trình ký lại.</w:t>
            </w:r>
          </w:p>
          <w:p w14:paraId="26930E44" w14:textId="029D46E1"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Nếu được phê duyệt, QĐ khen thưởnghợp sẽ được ban hành và có hiệu lực theo thời gian đã phê duyệt.</w:t>
            </w:r>
          </w:p>
        </w:tc>
      </w:tr>
      <w:tr w:rsidR="00EE2621" w:rsidRPr="004B097F" w14:paraId="529EF5CD" w14:textId="77777777" w:rsidTr="003301F0">
        <w:trPr>
          <w:trHeight w:val="440"/>
        </w:trPr>
        <w:tc>
          <w:tcPr>
            <w:tcW w:w="0" w:type="auto"/>
            <w:vAlign w:val="center"/>
          </w:tcPr>
          <w:p w14:paraId="303F30CC" w14:textId="37489470" w:rsidR="00EE2621" w:rsidRPr="004B097F" w:rsidRDefault="00EE2621"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5.06</w:t>
            </w:r>
          </w:p>
        </w:tc>
        <w:tc>
          <w:tcPr>
            <w:tcW w:w="0" w:type="auto"/>
            <w:vAlign w:val="center"/>
          </w:tcPr>
          <w:p w14:paraId="033FD19D" w14:textId="767353CB"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42591CCC" w14:textId="41627B0C"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Cập nhật trạng thái khen thưởng </w:t>
            </w:r>
          </w:p>
        </w:tc>
        <w:tc>
          <w:tcPr>
            <w:tcW w:w="0" w:type="auto"/>
            <w:vAlign w:val="center"/>
          </w:tcPr>
          <w:p w14:paraId="6FB290C1" w14:textId="7A174F33"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30683A5E" w14:textId="6B46618B"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Khen thưởng đã được phê duyệt</w:t>
            </w:r>
          </w:p>
        </w:tc>
        <w:tc>
          <w:tcPr>
            <w:tcW w:w="0" w:type="auto"/>
            <w:vAlign w:val="center"/>
          </w:tcPr>
          <w:p w14:paraId="29940489" w14:textId="534CE66A"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rạng thái khen thưởng </w:t>
            </w:r>
            <w:r w:rsidRPr="004B097F">
              <w:rPr>
                <w:rFonts w:ascii="Arial" w:hAnsi="Arial" w:cs="Arial"/>
                <w:sz w:val="20"/>
                <w:szCs w:val="20"/>
              </w:rPr>
              <w:lastRenderedPageBreak/>
              <w:t>được cập nhật</w:t>
            </w:r>
          </w:p>
        </w:tc>
        <w:tc>
          <w:tcPr>
            <w:tcW w:w="0" w:type="auto"/>
            <w:vAlign w:val="center"/>
          </w:tcPr>
          <w:p w14:paraId="029AAD86" w14:textId="403AE4F8" w:rsidR="00EE2621" w:rsidRPr="004B097F" w:rsidRDefault="00EE2621"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lastRenderedPageBreak/>
              <w:t xml:space="preserve">- Sau khi QĐ khen thưởng được phê duyệt, cán bộ nhân sự cập nhật trạng thái </w:t>
            </w:r>
            <w:r w:rsidRPr="004B097F">
              <w:rPr>
                <w:rFonts w:ascii="Arial" w:hAnsi="Arial" w:cs="Arial"/>
                <w:sz w:val="20"/>
                <w:szCs w:val="20"/>
              </w:rPr>
              <w:lastRenderedPageBreak/>
              <w:t>của khen thưởng vào hệ thống.</w:t>
            </w:r>
          </w:p>
          <w:p w14:paraId="2E7ED430" w14:textId="10F7FC57" w:rsidR="00EE2621" w:rsidRPr="004B097F" w:rsidRDefault="00EE2621"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Khen thưởng đã được phê duyệt sẽ ảnh hưởng đến các chức năng khác như: QĐ khen thưởng của nhân viên sẽ được tự động cập nhật sang quá trình khen thưởng của NV ở chức năng HSNV</w:t>
            </w:r>
          </w:p>
        </w:tc>
      </w:tr>
    </w:tbl>
    <w:p w14:paraId="026008A2" w14:textId="519C51DF" w:rsidR="00EE2621" w:rsidRPr="004B097F" w:rsidRDefault="00EE2621" w:rsidP="0013453F">
      <w:pPr>
        <w:pStyle w:val="Heading3"/>
        <w:spacing w:line="360" w:lineRule="auto"/>
        <w:rPr>
          <w:rFonts w:ascii="Arial" w:hAnsi="Arial"/>
          <w:sz w:val="20"/>
          <w:szCs w:val="20"/>
        </w:rPr>
      </w:pPr>
      <w:bookmarkStart w:id="33" w:name="_Toc501027402"/>
      <w:r w:rsidRPr="004B097F">
        <w:rPr>
          <w:rFonts w:ascii="Arial" w:hAnsi="Arial"/>
          <w:sz w:val="20"/>
          <w:szCs w:val="20"/>
        </w:rPr>
        <w:t xml:space="preserve">Quy trình </w:t>
      </w:r>
      <w:r w:rsidR="00A25439" w:rsidRPr="004B097F">
        <w:rPr>
          <w:rFonts w:ascii="Arial" w:hAnsi="Arial"/>
          <w:sz w:val="20"/>
          <w:szCs w:val="20"/>
        </w:rPr>
        <w:t>Quản lý kỷ luật</w:t>
      </w:r>
      <w:bookmarkEnd w:id="33"/>
    </w:p>
    <w:p w14:paraId="3937D0CB" w14:textId="77777777" w:rsidR="00EE2621" w:rsidRPr="004B097F" w:rsidRDefault="00EE2621" w:rsidP="0013453F">
      <w:pPr>
        <w:pStyle w:val="Heading4"/>
        <w:spacing w:line="360" w:lineRule="auto"/>
        <w:rPr>
          <w:rFonts w:ascii="Arial" w:hAnsi="Arial" w:cs="Arial"/>
          <w:sz w:val="20"/>
          <w:szCs w:val="20"/>
        </w:rPr>
      </w:pPr>
      <w:bookmarkStart w:id="34" w:name="_Toc501027403"/>
      <w:r w:rsidRPr="004B097F">
        <w:rPr>
          <w:rFonts w:ascii="Arial" w:hAnsi="Arial" w:cs="Arial"/>
          <w:sz w:val="20"/>
          <w:szCs w:val="20"/>
        </w:rPr>
        <w:t>Quy trình thực hiện</w:t>
      </w:r>
      <w:bookmarkEnd w:id="34"/>
    </w:p>
    <w:p w14:paraId="6013B9F1" w14:textId="47B1DDB7" w:rsidR="00A25439" w:rsidRPr="004B097F" w:rsidRDefault="00A25439" w:rsidP="0013453F">
      <w:pPr>
        <w:spacing w:line="360" w:lineRule="auto"/>
        <w:rPr>
          <w:rFonts w:ascii="Arial" w:hAnsi="Arial" w:cs="Arial"/>
          <w:sz w:val="20"/>
        </w:rPr>
      </w:pPr>
      <w:r w:rsidRPr="004B097F">
        <w:rPr>
          <w:rFonts w:ascii="Arial" w:hAnsi="Arial" w:cs="Arial"/>
          <w:sz w:val="20"/>
        </w:rPr>
        <w:object w:dxaOrig="15214" w:dyaOrig="13504" w14:anchorId="6FD13381">
          <v:shape id="_x0000_i1031" type="#_x0000_t75" style="width:468pt;height:414.5pt" o:ole="">
            <v:imagedata r:id="rId28" o:title=""/>
          </v:shape>
          <o:OLEObject Type="Embed" ProgID="VisioViewer.Viewer.1" ShapeID="_x0000_i1031" DrawAspect="Content" ObjectID="_1574770166" r:id="rId29"/>
        </w:object>
      </w:r>
    </w:p>
    <w:p w14:paraId="2D51E074" w14:textId="77777777" w:rsidR="00EE2621" w:rsidRPr="004B097F" w:rsidRDefault="00EE2621" w:rsidP="0013453F">
      <w:pPr>
        <w:pStyle w:val="Heading4"/>
        <w:spacing w:line="360" w:lineRule="auto"/>
        <w:rPr>
          <w:rFonts w:ascii="Arial" w:hAnsi="Arial" w:cs="Arial"/>
          <w:sz w:val="20"/>
          <w:szCs w:val="20"/>
        </w:rPr>
      </w:pPr>
      <w:bookmarkStart w:id="35" w:name="_Toc501027404"/>
      <w:r w:rsidRPr="004B097F">
        <w:rPr>
          <w:rFonts w:ascii="Arial" w:hAnsi="Arial" w:cs="Arial"/>
          <w:sz w:val="20"/>
          <w:szCs w:val="20"/>
        </w:rPr>
        <w:lastRenderedPageBreak/>
        <w:t>Mô tả quy trình</w:t>
      </w:r>
      <w:bookmarkEnd w:id="35"/>
    </w:p>
    <w:tbl>
      <w:tblPr>
        <w:tblStyle w:val="TableGrid"/>
        <w:tblW w:w="0" w:type="auto"/>
        <w:tblLook w:val="04A0" w:firstRow="1" w:lastRow="0" w:firstColumn="1" w:lastColumn="0" w:noHBand="0" w:noVBand="1"/>
      </w:tblPr>
      <w:tblGrid>
        <w:gridCol w:w="757"/>
        <w:gridCol w:w="995"/>
        <w:gridCol w:w="1177"/>
        <w:gridCol w:w="840"/>
        <w:gridCol w:w="1174"/>
        <w:gridCol w:w="1346"/>
        <w:gridCol w:w="2775"/>
      </w:tblGrid>
      <w:tr w:rsidR="00A25439" w:rsidRPr="004B097F" w14:paraId="36492FD7" w14:textId="77777777" w:rsidTr="00EC0ED2">
        <w:trPr>
          <w:trHeight w:val="638"/>
        </w:trPr>
        <w:tc>
          <w:tcPr>
            <w:tcW w:w="0" w:type="auto"/>
            <w:vAlign w:val="center"/>
          </w:tcPr>
          <w:p w14:paraId="391C916A"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18037018"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56F0015D"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507132E9" w14:textId="77777777" w:rsidR="00EE2621" w:rsidRPr="004B097F" w:rsidRDefault="00EE2621"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21BB0497"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1EABD692"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41535DFB" w14:textId="77777777" w:rsidR="00EE2621" w:rsidRPr="004B097F" w:rsidRDefault="00EE2621"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A25439" w:rsidRPr="004B097F" w14:paraId="4DD533DE" w14:textId="77777777" w:rsidTr="00EC0ED2">
        <w:trPr>
          <w:trHeight w:val="440"/>
        </w:trPr>
        <w:tc>
          <w:tcPr>
            <w:tcW w:w="0" w:type="auto"/>
            <w:vAlign w:val="center"/>
          </w:tcPr>
          <w:p w14:paraId="30BD13CA" w14:textId="18457D9C"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6.00</w:t>
            </w:r>
          </w:p>
        </w:tc>
        <w:tc>
          <w:tcPr>
            <w:tcW w:w="0" w:type="auto"/>
            <w:vAlign w:val="center"/>
          </w:tcPr>
          <w:p w14:paraId="60ACE733" w14:textId="3CF0938D"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642E7FEB" w14:textId="745965CE"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kỷ luật</w:t>
            </w:r>
          </w:p>
        </w:tc>
        <w:tc>
          <w:tcPr>
            <w:tcW w:w="0" w:type="auto"/>
            <w:vAlign w:val="center"/>
          </w:tcPr>
          <w:p w14:paraId="66EE45E4" w14:textId="24A38B05"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oài hệ thống</w:t>
            </w:r>
          </w:p>
        </w:tc>
        <w:tc>
          <w:tcPr>
            <w:tcW w:w="0" w:type="auto"/>
            <w:vAlign w:val="center"/>
          </w:tcPr>
          <w:p w14:paraId="5DFC2EC4" w14:textId="311909F9"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ỷ luật  </w:t>
            </w:r>
          </w:p>
        </w:tc>
        <w:tc>
          <w:tcPr>
            <w:tcW w:w="0" w:type="auto"/>
            <w:vAlign w:val="center"/>
          </w:tcPr>
          <w:p w14:paraId="2E9B0778" w14:textId="5980E858"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kỷ luật</w:t>
            </w:r>
          </w:p>
        </w:tc>
        <w:tc>
          <w:tcPr>
            <w:tcW w:w="0" w:type="auto"/>
            <w:vAlign w:val="center"/>
          </w:tcPr>
          <w:p w14:paraId="0C7A6083" w14:textId="7DE329C7"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ong quá trình làm việc tại công ty CBNV bị kỷ luật sẽ được cập nhập vào hệ thống</w:t>
            </w:r>
          </w:p>
        </w:tc>
      </w:tr>
      <w:tr w:rsidR="00993075" w:rsidRPr="004B097F" w14:paraId="0348CE67" w14:textId="77777777" w:rsidTr="00EC0ED2">
        <w:trPr>
          <w:trHeight w:val="440"/>
        </w:trPr>
        <w:tc>
          <w:tcPr>
            <w:tcW w:w="0" w:type="auto"/>
            <w:vAlign w:val="center"/>
          </w:tcPr>
          <w:p w14:paraId="3EE915B5" w14:textId="1B23082F"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1</w:t>
            </w:r>
          </w:p>
        </w:tc>
        <w:tc>
          <w:tcPr>
            <w:tcW w:w="0" w:type="auto"/>
            <w:vAlign w:val="center"/>
          </w:tcPr>
          <w:p w14:paraId="0EF29188" w14:textId="29FDA07C"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AC5BA8B" w14:textId="02028261"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Nhập thông tin kỷ luật </w:t>
            </w:r>
          </w:p>
        </w:tc>
        <w:tc>
          <w:tcPr>
            <w:tcW w:w="0" w:type="auto"/>
            <w:vAlign w:val="center"/>
          </w:tcPr>
          <w:p w14:paraId="5E921972" w14:textId="355061BC"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5E71809" w14:textId="67C2405D"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kỷ luật</w:t>
            </w:r>
          </w:p>
        </w:tc>
        <w:tc>
          <w:tcPr>
            <w:tcW w:w="0" w:type="auto"/>
            <w:vAlign w:val="center"/>
          </w:tcPr>
          <w:p w14:paraId="2D91E125" w14:textId="415E5315"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Thông tin kỷ luật được cập nhật trên HT </w:t>
            </w:r>
          </w:p>
        </w:tc>
        <w:tc>
          <w:tcPr>
            <w:tcW w:w="0" w:type="auto"/>
            <w:vAlign w:val="center"/>
          </w:tcPr>
          <w:p w14:paraId="5077140B" w14:textId="0EC6A6A4"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lang w:val="vi-VN"/>
              </w:rPr>
              <w:t>Thông tin</w:t>
            </w:r>
            <w:r w:rsidRPr="004B097F">
              <w:rPr>
                <w:rFonts w:ascii="Arial" w:hAnsi="Arial" w:cs="Arial"/>
                <w:sz w:val="20"/>
                <w:szCs w:val="20"/>
              </w:rPr>
              <w:t xml:space="preserve"> </w:t>
            </w:r>
            <w:r w:rsidRPr="004B097F">
              <w:rPr>
                <w:rFonts w:ascii="Arial" w:hAnsi="Arial" w:cs="Arial"/>
                <w:sz w:val="20"/>
                <w:szCs w:val="20"/>
                <w:lang w:val="vi-VN"/>
              </w:rPr>
              <w:t>tờ trình</w:t>
            </w:r>
            <w:r w:rsidRPr="004B097F">
              <w:rPr>
                <w:rFonts w:ascii="Arial" w:hAnsi="Arial" w:cs="Arial"/>
                <w:sz w:val="20"/>
                <w:szCs w:val="20"/>
              </w:rPr>
              <w:t xml:space="preserve"> kỷ luật</w:t>
            </w:r>
            <w:r w:rsidRPr="004B097F">
              <w:rPr>
                <w:rFonts w:ascii="Arial" w:hAnsi="Arial" w:cs="Arial"/>
                <w:sz w:val="20"/>
                <w:szCs w:val="20"/>
                <w:lang w:val="vi-VN"/>
              </w:rPr>
              <w:t xml:space="preserve"> của </w:t>
            </w:r>
            <w:r w:rsidRPr="004B097F">
              <w:rPr>
                <w:rFonts w:ascii="Arial" w:hAnsi="Arial" w:cs="Arial"/>
                <w:sz w:val="20"/>
                <w:szCs w:val="20"/>
              </w:rPr>
              <w:t>CBNV</w:t>
            </w:r>
            <w:r w:rsidRPr="004B097F">
              <w:rPr>
                <w:rFonts w:ascii="Arial" w:hAnsi="Arial" w:cs="Arial"/>
                <w:sz w:val="20"/>
                <w:szCs w:val="20"/>
                <w:lang w:val="vi-VN"/>
              </w:rPr>
              <w:t xml:space="preserve"> được cán bộ nhân sự nhập vào hệ thống</w:t>
            </w:r>
          </w:p>
        </w:tc>
      </w:tr>
      <w:tr w:rsidR="00993075" w:rsidRPr="004B097F" w14:paraId="2800474A" w14:textId="77777777" w:rsidTr="00EC0ED2">
        <w:trPr>
          <w:trHeight w:val="440"/>
        </w:trPr>
        <w:tc>
          <w:tcPr>
            <w:tcW w:w="0" w:type="auto"/>
            <w:vAlign w:val="center"/>
          </w:tcPr>
          <w:p w14:paraId="2A66AE76" w14:textId="2DBBA911"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2</w:t>
            </w:r>
          </w:p>
        </w:tc>
        <w:tc>
          <w:tcPr>
            <w:tcW w:w="0" w:type="auto"/>
            <w:vAlign w:val="center"/>
          </w:tcPr>
          <w:p w14:paraId="403FAADA" w14:textId="1351BA16"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58A39B2" w14:textId="415C875A"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Kiểm tra/Sửa </w:t>
            </w:r>
          </w:p>
        </w:tc>
        <w:tc>
          <w:tcPr>
            <w:tcW w:w="0" w:type="auto"/>
            <w:vAlign w:val="center"/>
          </w:tcPr>
          <w:p w14:paraId="02D44CF7" w14:textId="15C16BBA"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5995767" w14:textId="384E84DB"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kỷ luật</w:t>
            </w:r>
          </w:p>
        </w:tc>
        <w:tc>
          <w:tcPr>
            <w:tcW w:w="0" w:type="auto"/>
            <w:vAlign w:val="center"/>
          </w:tcPr>
          <w:p w14:paraId="06BAE2B1" w14:textId="5AA621AC"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kỷ luật đã được lưu trên hệ thống</w:t>
            </w:r>
          </w:p>
        </w:tc>
        <w:tc>
          <w:tcPr>
            <w:tcW w:w="0" w:type="auto"/>
            <w:vAlign w:val="center"/>
          </w:tcPr>
          <w:p w14:paraId="4A97435E" w14:textId="75F3920E"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kiểm tra thông tin kỷ luật trước khi đem đi in trình ký. Nếu thông tin kỷ luật có sai sót, cán bộ nhân sự sẽ thực hiện sửa lại.</w:t>
            </w:r>
          </w:p>
        </w:tc>
      </w:tr>
      <w:tr w:rsidR="00993075" w:rsidRPr="004B097F" w14:paraId="76A7B187" w14:textId="77777777" w:rsidTr="00EC0ED2">
        <w:trPr>
          <w:trHeight w:val="440"/>
        </w:trPr>
        <w:tc>
          <w:tcPr>
            <w:tcW w:w="0" w:type="auto"/>
            <w:vAlign w:val="center"/>
          </w:tcPr>
          <w:p w14:paraId="04DBED3B" w14:textId="1A527691"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3</w:t>
            </w:r>
          </w:p>
        </w:tc>
        <w:tc>
          <w:tcPr>
            <w:tcW w:w="0" w:type="auto"/>
            <w:vAlign w:val="center"/>
          </w:tcPr>
          <w:p w14:paraId="04289FDE" w14:textId="689B4927"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2589BA4D" w14:textId="28524B04"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In QĐ kỷ luật</w:t>
            </w:r>
          </w:p>
        </w:tc>
        <w:tc>
          <w:tcPr>
            <w:tcW w:w="0" w:type="auto"/>
            <w:vAlign w:val="center"/>
          </w:tcPr>
          <w:p w14:paraId="2FBCEDB9" w14:textId="781496DE"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7DF88C33" w14:textId="48ECA840"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kỷ luật trên hệ thống</w:t>
            </w:r>
          </w:p>
        </w:tc>
        <w:tc>
          <w:tcPr>
            <w:tcW w:w="0" w:type="auto"/>
            <w:vAlign w:val="center"/>
          </w:tcPr>
          <w:p w14:paraId="432770FF" w14:textId="3266A38B"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kỷ luật</w:t>
            </w:r>
          </w:p>
        </w:tc>
        <w:tc>
          <w:tcPr>
            <w:tcW w:w="0" w:type="auto"/>
            <w:vAlign w:val="center"/>
          </w:tcPr>
          <w:p w14:paraId="1C3710EF" w14:textId="77777777" w:rsidR="00A25439" w:rsidRPr="004B097F" w:rsidRDefault="00A25439" w:rsidP="0013453F">
            <w:pPr>
              <w:spacing w:line="360" w:lineRule="auto"/>
              <w:rPr>
                <w:rFonts w:ascii="Arial" w:hAnsi="Arial" w:cs="Arial"/>
                <w:sz w:val="20"/>
              </w:rPr>
            </w:pPr>
            <w:r w:rsidRPr="004B097F">
              <w:rPr>
                <w:rFonts w:ascii="Arial" w:hAnsi="Arial" w:cs="Arial"/>
                <w:sz w:val="20"/>
              </w:rPr>
              <w:t>Cán bộ nhân sự nhân sự sau khi kiểm tra thông tin sẽ thực hiện in QĐ kỷ luật.</w:t>
            </w:r>
          </w:p>
          <w:p w14:paraId="5B26B2D6" w14:textId="07915F65"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ười sử dụng có thể tự tạo template với các trường đã được hệ thống định nghĩa sẵn. Hệ thống thiết lập phân quyền đến tính năng này).</w:t>
            </w:r>
          </w:p>
        </w:tc>
      </w:tr>
      <w:tr w:rsidR="00993075" w:rsidRPr="004B097F" w14:paraId="6E2AD378" w14:textId="77777777" w:rsidTr="00A25439">
        <w:trPr>
          <w:trHeight w:val="935"/>
        </w:trPr>
        <w:tc>
          <w:tcPr>
            <w:tcW w:w="0" w:type="auto"/>
            <w:vAlign w:val="center"/>
          </w:tcPr>
          <w:p w14:paraId="5896FF56" w14:textId="7BFFA497"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4</w:t>
            </w:r>
          </w:p>
        </w:tc>
        <w:tc>
          <w:tcPr>
            <w:tcW w:w="0" w:type="auto"/>
            <w:vAlign w:val="center"/>
          </w:tcPr>
          <w:p w14:paraId="33CE6C4C" w14:textId="195A3AC1"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11D6239" w14:textId="358CC85E"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ình QĐ kỷ luật</w:t>
            </w:r>
          </w:p>
        </w:tc>
        <w:tc>
          <w:tcPr>
            <w:tcW w:w="0" w:type="auto"/>
            <w:vAlign w:val="center"/>
          </w:tcPr>
          <w:p w14:paraId="2F4DEA8B" w14:textId="74EF9836"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5B2B950F" w14:textId="26AF3632"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Đ kỷ luật</w:t>
            </w:r>
          </w:p>
        </w:tc>
        <w:tc>
          <w:tcPr>
            <w:tcW w:w="0" w:type="auto"/>
            <w:vAlign w:val="center"/>
          </w:tcPr>
          <w:p w14:paraId="320253FD" w14:textId="269CE018"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kỷ luật</w:t>
            </w:r>
          </w:p>
        </w:tc>
        <w:tc>
          <w:tcPr>
            <w:tcW w:w="0" w:type="auto"/>
            <w:vAlign w:val="center"/>
          </w:tcPr>
          <w:p w14:paraId="1E5CEE33" w14:textId="6F054C80"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thực hiện trình ký QĐ kỷ luật cho các cán bộ quản lý  phê duyệt</w:t>
            </w:r>
          </w:p>
        </w:tc>
      </w:tr>
      <w:tr w:rsidR="00993075" w:rsidRPr="004B097F" w14:paraId="3D755030" w14:textId="77777777" w:rsidTr="00EC0ED2">
        <w:trPr>
          <w:trHeight w:val="440"/>
        </w:trPr>
        <w:tc>
          <w:tcPr>
            <w:tcW w:w="0" w:type="auto"/>
            <w:vAlign w:val="center"/>
          </w:tcPr>
          <w:p w14:paraId="7DC980DB" w14:textId="589227B7"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5</w:t>
            </w:r>
          </w:p>
        </w:tc>
        <w:tc>
          <w:tcPr>
            <w:tcW w:w="0" w:type="auto"/>
            <w:vAlign w:val="center"/>
          </w:tcPr>
          <w:p w14:paraId="36615C7A" w14:textId="7A0A6EFE"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quản lý</w:t>
            </w:r>
          </w:p>
        </w:tc>
        <w:tc>
          <w:tcPr>
            <w:tcW w:w="0" w:type="auto"/>
            <w:vAlign w:val="center"/>
          </w:tcPr>
          <w:p w14:paraId="5025852B" w14:textId="7D510C77"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Phê duyệt QĐ kỷ luật</w:t>
            </w:r>
          </w:p>
        </w:tc>
        <w:tc>
          <w:tcPr>
            <w:tcW w:w="0" w:type="auto"/>
            <w:vAlign w:val="center"/>
          </w:tcPr>
          <w:p w14:paraId="4A729C16" w14:textId="29583DB9"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29DACD30" w14:textId="3944ABDD"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Bản cứng QĐ kỷ luật</w:t>
            </w:r>
          </w:p>
        </w:tc>
        <w:tc>
          <w:tcPr>
            <w:tcW w:w="0" w:type="auto"/>
            <w:vAlign w:val="center"/>
          </w:tcPr>
          <w:p w14:paraId="49FE7212" w14:textId="6B4DAEF7"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kỷ luật đã được phê duyệt</w:t>
            </w:r>
          </w:p>
        </w:tc>
        <w:tc>
          <w:tcPr>
            <w:tcW w:w="0" w:type="auto"/>
            <w:vAlign w:val="center"/>
          </w:tcPr>
          <w:p w14:paraId="3954CE26" w14:textId="4709BD7E"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 Cán bộ có quyền phê duyệt tại đơn vị sẽ xem xét các thông tin của QĐ kỷ luật để phê duyệt hoặc không phê duyệt. </w:t>
            </w:r>
          </w:p>
          <w:p w14:paraId="05756731" w14:textId="60C02F8C"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 Nếu không phê duyệt, QĐ </w:t>
            </w:r>
            <w:r w:rsidR="007756E8" w:rsidRPr="004B097F">
              <w:rPr>
                <w:rFonts w:ascii="Arial" w:hAnsi="Arial" w:cs="Arial"/>
                <w:sz w:val="20"/>
                <w:szCs w:val="20"/>
              </w:rPr>
              <w:t>kỷ luật</w:t>
            </w:r>
            <w:r w:rsidRPr="004B097F">
              <w:rPr>
                <w:rFonts w:ascii="Arial" w:hAnsi="Arial" w:cs="Arial"/>
                <w:sz w:val="20"/>
                <w:szCs w:val="20"/>
              </w:rPr>
              <w:t xml:space="preserve"> này sẽ được gửi trả </w:t>
            </w:r>
            <w:r w:rsidRPr="004B097F">
              <w:rPr>
                <w:rFonts w:ascii="Arial" w:hAnsi="Arial" w:cs="Arial"/>
                <w:sz w:val="20"/>
                <w:szCs w:val="20"/>
              </w:rPr>
              <w:lastRenderedPageBreak/>
              <w:t>lại cho cán bộ nhân sự chỉnh sửa và trình ký lại.</w:t>
            </w:r>
          </w:p>
          <w:p w14:paraId="416AE8E4" w14:textId="04047F0C"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ếu được phê duyệt, QĐ kỷ luật hợp sẽ được ban hành và có hiệu lực theo thời gian đã phê duyệt.</w:t>
            </w:r>
          </w:p>
        </w:tc>
      </w:tr>
      <w:tr w:rsidR="00993075" w:rsidRPr="004B097F" w14:paraId="4ED9F2CB" w14:textId="77777777" w:rsidTr="00EC0ED2">
        <w:trPr>
          <w:trHeight w:val="440"/>
        </w:trPr>
        <w:tc>
          <w:tcPr>
            <w:tcW w:w="0" w:type="auto"/>
            <w:vAlign w:val="center"/>
          </w:tcPr>
          <w:p w14:paraId="3A0593D8" w14:textId="1A44397A"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6</w:t>
            </w:r>
          </w:p>
        </w:tc>
        <w:tc>
          <w:tcPr>
            <w:tcW w:w="0" w:type="auto"/>
            <w:vAlign w:val="center"/>
          </w:tcPr>
          <w:p w14:paraId="03059738" w14:textId="465DCE18"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0886F958" w14:textId="17B84138"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ập nhật trạng thái kỷ luật</w:t>
            </w:r>
          </w:p>
        </w:tc>
        <w:tc>
          <w:tcPr>
            <w:tcW w:w="0" w:type="auto"/>
            <w:vAlign w:val="center"/>
          </w:tcPr>
          <w:p w14:paraId="3D1848B6" w14:textId="12AAB44C"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67AA513C" w14:textId="613FF51C" w:rsidR="00A25439" w:rsidRPr="004B097F" w:rsidRDefault="007756E8"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Đ kỷ luật</w:t>
            </w:r>
            <w:r w:rsidR="00A25439" w:rsidRPr="004B097F">
              <w:rPr>
                <w:rFonts w:ascii="Arial" w:hAnsi="Arial" w:cs="Arial"/>
                <w:sz w:val="20"/>
                <w:szCs w:val="20"/>
              </w:rPr>
              <w:t xml:space="preserve"> đã được phê duyệt</w:t>
            </w:r>
          </w:p>
        </w:tc>
        <w:tc>
          <w:tcPr>
            <w:tcW w:w="0" w:type="auto"/>
            <w:vAlign w:val="center"/>
          </w:tcPr>
          <w:p w14:paraId="0BFB67A2" w14:textId="1E3E270E"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ạng thái kỷ luật được cập nhật</w:t>
            </w:r>
          </w:p>
        </w:tc>
        <w:tc>
          <w:tcPr>
            <w:tcW w:w="0" w:type="auto"/>
            <w:vAlign w:val="center"/>
          </w:tcPr>
          <w:p w14:paraId="3B8AA456" w14:textId="1C2B75EB"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Sau khi QĐ kỷ luật được phê duyệt, cán bộ nhân sự cập nhật trạng thái của kỷ luật vào hệ thống.</w:t>
            </w:r>
          </w:p>
          <w:p w14:paraId="46C3567E" w14:textId="596C4DED"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Kỷ luật đã được phê duyệt sẽ ảnh hưởng đến các chức năng khác như: QĐ kỷ luật của nhân viên sẽ được tự động cập nhật sang quá trình kỷ luật của NV ở chức năng HSNV</w:t>
            </w:r>
          </w:p>
        </w:tc>
      </w:tr>
      <w:tr w:rsidR="00993075" w:rsidRPr="004B097F" w14:paraId="60C61D82" w14:textId="77777777" w:rsidTr="00EC0ED2">
        <w:trPr>
          <w:trHeight w:val="440"/>
        </w:trPr>
        <w:tc>
          <w:tcPr>
            <w:tcW w:w="0" w:type="auto"/>
            <w:vAlign w:val="center"/>
          </w:tcPr>
          <w:p w14:paraId="5058B7E3" w14:textId="2B66E3E9" w:rsidR="00A25439" w:rsidRPr="004B097F" w:rsidRDefault="00A25439"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6.07</w:t>
            </w:r>
          </w:p>
        </w:tc>
        <w:tc>
          <w:tcPr>
            <w:tcW w:w="0" w:type="auto"/>
            <w:vAlign w:val="center"/>
          </w:tcPr>
          <w:p w14:paraId="76935BEC" w14:textId="254239C3"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Hệ thống</w:t>
            </w:r>
          </w:p>
        </w:tc>
        <w:tc>
          <w:tcPr>
            <w:tcW w:w="0" w:type="auto"/>
            <w:vAlign w:val="center"/>
          </w:tcPr>
          <w:p w14:paraId="0E3A727C" w14:textId="78AEB8B1"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ập nhật thông tin vào bảng lương</w:t>
            </w:r>
          </w:p>
        </w:tc>
        <w:tc>
          <w:tcPr>
            <w:tcW w:w="0" w:type="auto"/>
            <w:vAlign w:val="center"/>
          </w:tcPr>
          <w:p w14:paraId="7346BB5D" w14:textId="61F049BF"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7B8EC116" w14:textId="5A4A1082"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ừ thưởng đánh giá tháng vi phạm</w:t>
            </w:r>
          </w:p>
        </w:tc>
        <w:tc>
          <w:tcPr>
            <w:tcW w:w="0" w:type="auto"/>
            <w:vAlign w:val="center"/>
          </w:tcPr>
          <w:p w14:paraId="2E92752F" w14:textId="516CF829"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tiền phạt vi phạm được cập nhật vào bảng lương</w:t>
            </w:r>
          </w:p>
        </w:tc>
        <w:tc>
          <w:tcPr>
            <w:tcW w:w="0" w:type="auto"/>
            <w:vAlign w:val="center"/>
          </w:tcPr>
          <w:p w14:paraId="3910AAB6" w14:textId="77777777" w:rsidR="00A25439" w:rsidRPr="004B097F" w:rsidRDefault="00A25439"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ập nhật tiền phạt vi phạm vào bảng lương (nếu có)</w:t>
            </w:r>
          </w:p>
          <w:p w14:paraId="43A66038" w14:textId="4F71DDD6" w:rsidR="00A25439" w:rsidRPr="004B097F" w:rsidRDefault="00A25439"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ười dùng chọn kỳ lương thanh toán</w:t>
            </w:r>
          </w:p>
        </w:tc>
      </w:tr>
    </w:tbl>
    <w:p w14:paraId="3BCE97E6" w14:textId="5B2F9282" w:rsidR="00A25439" w:rsidRPr="004B097F" w:rsidRDefault="00A25439" w:rsidP="0013453F">
      <w:pPr>
        <w:pStyle w:val="Heading3"/>
        <w:spacing w:line="360" w:lineRule="auto"/>
        <w:rPr>
          <w:rFonts w:ascii="Arial" w:hAnsi="Arial"/>
          <w:sz w:val="20"/>
          <w:szCs w:val="20"/>
        </w:rPr>
      </w:pPr>
      <w:bookmarkStart w:id="36" w:name="_Toc501027405"/>
      <w:r w:rsidRPr="004B097F">
        <w:rPr>
          <w:rFonts w:ascii="Arial" w:hAnsi="Arial"/>
          <w:sz w:val="20"/>
          <w:szCs w:val="20"/>
        </w:rPr>
        <w:t xml:space="preserve">Quy trình </w:t>
      </w:r>
      <w:r w:rsidR="00997440" w:rsidRPr="004B097F">
        <w:rPr>
          <w:rFonts w:ascii="Arial" w:hAnsi="Arial"/>
          <w:sz w:val="20"/>
          <w:szCs w:val="20"/>
        </w:rPr>
        <w:t>Quản lý nghỉ việc</w:t>
      </w:r>
      <w:bookmarkEnd w:id="36"/>
    </w:p>
    <w:p w14:paraId="7FA6195C" w14:textId="77777777" w:rsidR="00A25439" w:rsidRPr="004B097F" w:rsidRDefault="00A25439" w:rsidP="0013453F">
      <w:pPr>
        <w:pStyle w:val="Heading4"/>
        <w:spacing w:line="360" w:lineRule="auto"/>
        <w:rPr>
          <w:rFonts w:ascii="Arial" w:hAnsi="Arial" w:cs="Arial"/>
          <w:sz w:val="20"/>
          <w:szCs w:val="20"/>
        </w:rPr>
      </w:pPr>
      <w:bookmarkStart w:id="37" w:name="_Toc501027406"/>
      <w:r w:rsidRPr="004B097F">
        <w:rPr>
          <w:rFonts w:ascii="Arial" w:hAnsi="Arial" w:cs="Arial"/>
          <w:sz w:val="20"/>
          <w:szCs w:val="20"/>
        </w:rPr>
        <w:lastRenderedPageBreak/>
        <w:t>Quy trình thực hiện</w:t>
      </w:r>
      <w:bookmarkEnd w:id="37"/>
    </w:p>
    <w:p w14:paraId="6574B1CE" w14:textId="58E62A04" w:rsidR="00997440" w:rsidRPr="004B097F" w:rsidRDefault="00997440" w:rsidP="0013453F">
      <w:pPr>
        <w:spacing w:line="360" w:lineRule="auto"/>
        <w:rPr>
          <w:rFonts w:ascii="Arial" w:hAnsi="Arial" w:cs="Arial"/>
          <w:sz w:val="20"/>
        </w:rPr>
      </w:pPr>
      <w:r w:rsidRPr="004B097F">
        <w:rPr>
          <w:rFonts w:ascii="Arial" w:hAnsi="Arial" w:cs="Arial"/>
          <w:sz w:val="20"/>
        </w:rPr>
        <w:object w:dxaOrig="15754" w:dyaOrig="16024" w14:anchorId="48D61B67">
          <v:shape id="_x0000_i1032" type="#_x0000_t75" style="width:468pt;height:476pt" o:ole="">
            <v:imagedata r:id="rId30" o:title=""/>
          </v:shape>
          <o:OLEObject Type="Embed" ProgID="Visio.Drawing.11" ShapeID="_x0000_i1032" DrawAspect="Content" ObjectID="_1574770167" r:id="rId31"/>
        </w:object>
      </w:r>
    </w:p>
    <w:p w14:paraId="2227D137" w14:textId="77777777" w:rsidR="00A25439" w:rsidRPr="004B097F" w:rsidRDefault="00A25439" w:rsidP="0013453F">
      <w:pPr>
        <w:pStyle w:val="Heading4"/>
        <w:spacing w:line="360" w:lineRule="auto"/>
        <w:rPr>
          <w:rFonts w:ascii="Arial" w:hAnsi="Arial" w:cs="Arial"/>
          <w:sz w:val="20"/>
          <w:szCs w:val="20"/>
        </w:rPr>
      </w:pPr>
      <w:bookmarkStart w:id="38" w:name="_Toc501027407"/>
      <w:r w:rsidRPr="004B097F">
        <w:rPr>
          <w:rFonts w:ascii="Arial" w:hAnsi="Arial" w:cs="Arial"/>
          <w:sz w:val="20"/>
          <w:szCs w:val="20"/>
        </w:rPr>
        <w:t>Mô tả quy trình</w:t>
      </w:r>
      <w:bookmarkEnd w:id="38"/>
    </w:p>
    <w:tbl>
      <w:tblPr>
        <w:tblStyle w:val="TableGrid"/>
        <w:tblW w:w="0" w:type="auto"/>
        <w:tblLook w:val="04A0" w:firstRow="1" w:lastRow="0" w:firstColumn="1" w:lastColumn="0" w:noHBand="0" w:noVBand="1"/>
      </w:tblPr>
      <w:tblGrid>
        <w:gridCol w:w="752"/>
        <w:gridCol w:w="973"/>
        <w:gridCol w:w="1355"/>
        <w:gridCol w:w="828"/>
        <w:gridCol w:w="1233"/>
        <w:gridCol w:w="1400"/>
        <w:gridCol w:w="2523"/>
      </w:tblGrid>
      <w:tr w:rsidR="00A25439" w:rsidRPr="004B097F" w14:paraId="5A6C9F0D" w14:textId="77777777" w:rsidTr="00EC0ED2">
        <w:trPr>
          <w:trHeight w:val="638"/>
        </w:trPr>
        <w:tc>
          <w:tcPr>
            <w:tcW w:w="0" w:type="auto"/>
            <w:vAlign w:val="center"/>
          </w:tcPr>
          <w:p w14:paraId="6C91E8F2"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34A26E12"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56658094"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0F029804" w14:textId="77777777" w:rsidR="00A25439" w:rsidRPr="004B097F" w:rsidRDefault="00A25439"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718E9AA8"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06D00AA2"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76349608" w14:textId="77777777" w:rsidR="00A25439" w:rsidRPr="004B097F" w:rsidRDefault="00A25439"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997440" w:rsidRPr="004B097F" w14:paraId="25DDA2F9" w14:textId="77777777" w:rsidTr="00EC0ED2">
        <w:trPr>
          <w:trHeight w:val="440"/>
        </w:trPr>
        <w:tc>
          <w:tcPr>
            <w:tcW w:w="0" w:type="auto"/>
            <w:vAlign w:val="center"/>
          </w:tcPr>
          <w:p w14:paraId="141E902A" w14:textId="3FF2BD0F"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t>HS 08.01</w:t>
            </w:r>
          </w:p>
        </w:tc>
        <w:tc>
          <w:tcPr>
            <w:tcW w:w="0" w:type="auto"/>
            <w:vAlign w:val="center"/>
          </w:tcPr>
          <w:p w14:paraId="738D57F2" w14:textId="5E4BC176"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1073E411" w14:textId="1B49C3FB"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Đơn xin thôi việc</w:t>
            </w:r>
          </w:p>
        </w:tc>
        <w:tc>
          <w:tcPr>
            <w:tcW w:w="0" w:type="auto"/>
            <w:vAlign w:val="center"/>
          </w:tcPr>
          <w:p w14:paraId="49010B1C" w14:textId="77F02E2D"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48140E15" w14:textId="77777777"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p>
        </w:tc>
        <w:tc>
          <w:tcPr>
            <w:tcW w:w="0" w:type="auto"/>
            <w:vAlign w:val="center"/>
          </w:tcPr>
          <w:p w14:paraId="446D1E76" w14:textId="61933A3B"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Danh sách những người có đơn xin nghỉ việc</w:t>
            </w:r>
          </w:p>
        </w:tc>
        <w:tc>
          <w:tcPr>
            <w:tcW w:w="0" w:type="auto"/>
            <w:vAlign w:val="center"/>
          </w:tcPr>
          <w:p w14:paraId="702A0F31" w14:textId="77777777" w:rsidR="00997440" w:rsidRPr="004B097F" w:rsidRDefault="00997440" w:rsidP="0013453F">
            <w:pPr>
              <w:spacing w:line="360" w:lineRule="auto"/>
              <w:rPr>
                <w:rFonts w:ascii="Arial" w:hAnsi="Arial" w:cs="Arial"/>
                <w:sz w:val="20"/>
              </w:rPr>
            </w:pPr>
            <w:r w:rsidRPr="004B097F">
              <w:rPr>
                <w:rFonts w:ascii="Arial" w:hAnsi="Arial" w:cs="Arial"/>
                <w:sz w:val="20"/>
              </w:rPr>
              <w:t xml:space="preserve">Cách 1: CBNV cập nhật thông tin nghỉ việc của cá nhân trên Cổng thông tin nhân sự, thông tin sẽ </w:t>
            </w:r>
            <w:r w:rsidRPr="004B097F">
              <w:rPr>
                <w:rFonts w:ascii="Arial" w:hAnsi="Arial" w:cs="Arial"/>
                <w:sz w:val="20"/>
              </w:rPr>
              <w:lastRenderedPageBreak/>
              <w:t>được chuyển cho cấp có thẩm quyền phê duyệt thông tin.</w:t>
            </w:r>
          </w:p>
          <w:p w14:paraId="29365EC0" w14:textId="0A252B7C" w:rsidR="00997440" w:rsidRPr="004B097F" w:rsidRDefault="00997440" w:rsidP="0013453F">
            <w:pPr>
              <w:spacing w:line="360" w:lineRule="auto"/>
              <w:rPr>
                <w:rFonts w:ascii="Arial" w:hAnsi="Arial" w:cs="Arial"/>
                <w:sz w:val="20"/>
              </w:rPr>
            </w:pPr>
            <w:r w:rsidRPr="004B097F">
              <w:rPr>
                <w:rFonts w:ascii="Arial" w:hAnsi="Arial" w:cs="Arial"/>
                <w:sz w:val="20"/>
              </w:rPr>
              <w:t>Cách 2: Cán bộ nhân sự tiếp nhận đơn xin thôi việc của Cán bộ nhân viên, thực hiện phân loại và cập nhật thông tin nghỉ việc trên hệ thống.</w:t>
            </w:r>
          </w:p>
        </w:tc>
      </w:tr>
      <w:tr w:rsidR="00997440" w:rsidRPr="004B097F" w14:paraId="44B37472" w14:textId="77777777" w:rsidTr="00EC0ED2">
        <w:trPr>
          <w:trHeight w:val="440"/>
        </w:trPr>
        <w:tc>
          <w:tcPr>
            <w:tcW w:w="0" w:type="auto"/>
            <w:vAlign w:val="center"/>
          </w:tcPr>
          <w:p w14:paraId="5D7EFA0E" w14:textId="33870564"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2</w:t>
            </w:r>
          </w:p>
        </w:tc>
        <w:tc>
          <w:tcPr>
            <w:tcW w:w="0" w:type="auto"/>
            <w:vAlign w:val="center"/>
          </w:tcPr>
          <w:p w14:paraId="6B4BD4F5" w14:textId="5DE6AE35"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quản lý</w:t>
            </w:r>
          </w:p>
        </w:tc>
        <w:tc>
          <w:tcPr>
            <w:tcW w:w="0" w:type="auto"/>
            <w:vAlign w:val="center"/>
          </w:tcPr>
          <w:p w14:paraId="5735AE18" w14:textId="75B62222"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Xem xét, đề xuất</w:t>
            </w:r>
          </w:p>
        </w:tc>
        <w:tc>
          <w:tcPr>
            <w:tcW w:w="0" w:type="auto"/>
            <w:vAlign w:val="center"/>
          </w:tcPr>
          <w:p w14:paraId="4164A88F" w14:textId="67486E5B"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color w:val="000000" w:themeColor="text1"/>
                <w:sz w:val="20"/>
                <w:szCs w:val="20"/>
              </w:rPr>
              <w:t>Trên hệ thống</w:t>
            </w:r>
          </w:p>
        </w:tc>
        <w:tc>
          <w:tcPr>
            <w:tcW w:w="0" w:type="auto"/>
            <w:vAlign w:val="center"/>
          </w:tcPr>
          <w:p w14:paraId="4DA3479F" w14:textId="60BE8A93"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Đơn xin nghỉ việc</w:t>
            </w:r>
          </w:p>
        </w:tc>
        <w:tc>
          <w:tcPr>
            <w:tcW w:w="0" w:type="auto"/>
            <w:vAlign w:val="center"/>
          </w:tcPr>
          <w:p w14:paraId="0BFF7828" w14:textId="682DC824"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Đơn xin nghỉ việc được phê duyệt</w:t>
            </w:r>
          </w:p>
        </w:tc>
        <w:tc>
          <w:tcPr>
            <w:tcW w:w="0" w:type="auto"/>
            <w:vAlign w:val="center"/>
          </w:tcPr>
          <w:p w14:paraId="418EE5AB" w14:textId="77777777" w:rsidR="00997440" w:rsidRPr="004B097F" w:rsidRDefault="00997440" w:rsidP="0013453F">
            <w:pPr>
              <w:spacing w:line="360" w:lineRule="auto"/>
              <w:rPr>
                <w:rFonts w:ascii="Arial" w:hAnsi="Arial" w:cs="Arial"/>
                <w:sz w:val="20"/>
              </w:rPr>
            </w:pPr>
            <w:r w:rsidRPr="004B097F">
              <w:rPr>
                <w:rFonts w:ascii="Arial" w:hAnsi="Arial" w:cs="Arial"/>
                <w:sz w:val="20"/>
              </w:rPr>
              <w:t>Cán bộ quản lý xem xét phê duyệt đơn xin nghỉ việc của CBNV.</w:t>
            </w:r>
          </w:p>
          <w:p w14:paraId="62B13E64" w14:textId="220DA4E5"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ếu đơn xin nghỉ việc được phê duyệt thì CBNS thực hiện các thủ tục trước khi CBNV nghỉ việc và cập nhật trạng thái nghỉ việc của nhân viên trên hệ thống</w:t>
            </w:r>
          </w:p>
        </w:tc>
      </w:tr>
      <w:tr w:rsidR="00997440" w:rsidRPr="004B097F" w14:paraId="704F6AA4" w14:textId="77777777" w:rsidTr="00EC0ED2">
        <w:trPr>
          <w:trHeight w:val="440"/>
        </w:trPr>
        <w:tc>
          <w:tcPr>
            <w:tcW w:w="0" w:type="auto"/>
            <w:vAlign w:val="center"/>
          </w:tcPr>
          <w:p w14:paraId="5564BF30" w14:textId="31BB1375"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3</w:t>
            </w:r>
          </w:p>
        </w:tc>
        <w:tc>
          <w:tcPr>
            <w:tcW w:w="0" w:type="auto"/>
            <w:vAlign w:val="center"/>
          </w:tcPr>
          <w:p w14:paraId="1507654A" w14:textId="70E64F56"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57C57AFC" w14:textId="4E7E7C4B"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uản lý  nghỉ việc</w:t>
            </w:r>
          </w:p>
        </w:tc>
        <w:tc>
          <w:tcPr>
            <w:tcW w:w="0" w:type="auto"/>
            <w:vAlign w:val="center"/>
          </w:tcPr>
          <w:p w14:paraId="4E0BEABD" w14:textId="6573325E" w:rsidR="00997440" w:rsidRPr="004B097F" w:rsidRDefault="00997440" w:rsidP="0013453F">
            <w:pPr>
              <w:pStyle w:val="atext"/>
              <w:spacing w:before="0" w:after="0" w:line="360" w:lineRule="auto"/>
              <w:ind w:firstLine="0"/>
              <w:jc w:val="left"/>
              <w:rPr>
                <w:rFonts w:ascii="Arial" w:hAnsi="Arial" w:cs="Arial"/>
                <w:color w:val="000000" w:themeColor="text1"/>
                <w:sz w:val="20"/>
                <w:szCs w:val="20"/>
              </w:rPr>
            </w:pPr>
            <w:r w:rsidRPr="004B097F">
              <w:rPr>
                <w:rFonts w:ascii="Arial" w:hAnsi="Arial" w:cs="Arial"/>
                <w:sz w:val="20"/>
                <w:szCs w:val="20"/>
              </w:rPr>
              <w:t>Trên hệ thống</w:t>
            </w:r>
          </w:p>
        </w:tc>
        <w:tc>
          <w:tcPr>
            <w:tcW w:w="0" w:type="auto"/>
            <w:vAlign w:val="center"/>
          </w:tcPr>
          <w:p w14:paraId="3A3942A8" w14:textId="0F603A49"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nghỉ việc được phê duyệt</w:t>
            </w:r>
          </w:p>
        </w:tc>
        <w:tc>
          <w:tcPr>
            <w:tcW w:w="0" w:type="auto"/>
            <w:vAlign w:val="center"/>
          </w:tcPr>
          <w:p w14:paraId="41BEF362" w14:textId="3F63FDB2"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nghỉ việc được cập nhật trên hệ thống</w:t>
            </w:r>
          </w:p>
        </w:tc>
        <w:tc>
          <w:tcPr>
            <w:tcW w:w="0" w:type="auto"/>
            <w:vAlign w:val="center"/>
          </w:tcPr>
          <w:p w14:paraId="558BD3F6" w14:textId="007B9B85"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BNS nhập thông tin đơn xin nghỉ việc của nhân viên trên hệ thống.</w:t>
            </w:r>
          </w:p>
        </w:tc>
      </w:tr>
      <w:tr w:rsidR="00997440" w:rsidRPr="004B097F" w14:paraId="386BA753" w14:textId="77777777" w:rsidTr="00EC0ED2">
        <w:trPr>
          <w:trHeight w:val="440"/>
        </w:trPr>
        <w:tc>
          <w:tcPr>
            <w:tcW w:w="0" w:type="auto"/>
            <w:vAlign w:val="center"/>
          </w:tcPr>
          <w:p w14:paraId="4E0DC12A" w14:textId="14FEDE11"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4</w:t>
            </w:r>
          </w:p>
        </w:tc>
        <w:tc>
          <w:tcPr>
            <w:tcW w:w="0" w:type="auto"/>
            <w:vAlign w:val="center"/>
          </w:tcPr>
          <w:p w14:paraId="00B83836" w14:textId="1099ED86"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36511BD3" w14:textId="7C39DBC2"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ập nhật danh sách bàn giao</w:t>
            </w:r>
          </w:p>
        </w:tc>
        <w:tc>
          <w:tcPr>
            <w:tcW w:w="0" w:type="auto"/>
            <w:vAlign w:val="center"/>
          </w:tcPr>
          <w:p w14:paraId="60A54DEF" w14:textId="52B09684"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40ABBECA" w14:textId="5B8B154D"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Danh sách nhân viên cần bàn giao trước khi nghỉ việc</w:t>
            </w:r>
          </w:p>
        </w:tc>
        <w:tc>
          <w:tcPr>
            <w:tcW w:w="0" w:type="auto"/>
            <w:vAlign w:val="center"/>
          </w:tcPr>
          <w:p w14:paraId="17C3139E" w14:textId="7A086FBA"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Danh sách các mục tài sản cần bàn giao được cập nhật trên hệ thống</w:t>
            </w:r>
          </w:p>
        </w:tc>
        <w:tc>
          <w:tcPr>
            <w:tcW w:w="0" w:type="auto"/>
            <w:vAlign w:val="center"/>
          </w:tcPr>
          <w:p w14:paraId="31D44BC6" w14:textId="2109E4E1"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 cập nhật danh sách các mục tài sản CBNV cần bàn giao trước khi nghỉ việc.</w:t>
            </w:r>
          </w:p>
        </w:tc>
      </w:tr>
      <w:tr w:rsidR="00997440" w:rsidRPr="004B097F" w14:paraId="0350A360" w14:textId="77777777" w:rsidTr="00EC0ED2">
        <w:trPr>
          <w:trHeight w:val="440"/>
        </w:trPr>
        <w:tc>
          <w:tcPr>
            <w:tcW w:w="0" w:type="auto"/>
            <w:vAlign w:val="center"/>
          </w:tcPr>
          <w:p w14:paraId="2604A5AE" w14:textId="47985777"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5</w:t>
            </w:r>
          </w:p>
        </w:tc>
        <w:tc>
          <w:tcPr>
            <w:tcW w:w="0" w:type="auto"/>
            <w:vAlign w:val="center"/>
          </w:tcPr>
          <w:p w14:paraId="1B54CC85" w14:textId="3A6055E9"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F36C8A9" w14:textId="1CCCA8C8"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hập thông tin thanh lý hợp đồng</w:t>
            </w:r>
          </w:p>
        </w:tc>
        <w:tc>
          <w:tcPr>
            <w:tcW w:w="0" w:type="auto"/>
            <w:vAlign w:val="center"/>
          </w:tcPr>
          <w:p w14:paraId="13BCB3AB" w14:textId="7273D207"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49456A68" w14:textId="604D3A6C"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thanh lý hợp đồng</w:t>
            </w:r>
          </w:p>
        </w:tc>
        <w:tc>
          <w:tcPr>
            <w:tcW w:w="0" w:type="auto"/>
            <w:vAlign w:val="center"/>
          </w:tcPr>
          <w:p w14:paraId="070FF5F8" w14:textId="30B31926"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thanh lý hợp đồng được cập nhật trên hệ thống</w:t>
            </w:r>
          </w:p>
        </w:tc>
        <w:tc>
          <w:tcPr>
            <w:tcW w:w="0" w:type="auto"/>
            <w:vAlign w:val="center"/>
          </w:tcPr>
          <w:p w14:paraId="139E61FC" w14:textId="77777777" w:rsidR="00997440" w:rsidRPr="004B097F" w:rsidRDefault="00997440" w:rsidP="0013453F">
            <w:pPr>
              <w:spacing w:line="360" w:lineRule="auto"/>
              <w:rPr>
                <w:rFonts w:ascii="Arial" w:hAnsi="Arial" w:cs="Arial"/>
                <w:sz w:val="20"/>
              </w:rPr>
            </w:pPr>
            <w:r w:rsidRPr="004B097F">
              <w:rPr>
                <w:rFonts w:ascii="Arial" w:hAnsi="Arial" w:cs="Arial"/>
                <w:sz w:val="20"/>
              </w:rPr>
              <w:t xml:space="preserve">Cán bộ nhân sự cập nhập thông tin thanh lý hợp đồng cho nhân viên trước khi nghỉ việc như: tiền trợ cấp thôi việc, tiền phạt vi phạm thời gian </w:t>
            </w:r>
            <w:r w:rsidRPr="004B097F">
              <w:rPr>
                <w:rFonts w:ascii="Arial" w:hAnsi="Arial" w:cs="Arial"/>
                <w:sz w:val="20"/>
              </w:rPr>
              <w:lastRenderedPageBreak/>
              <w:t>báo trước, chi phí đào tạo.</w:t>
            </w:r>
          </w:p>
          <w:p w14:paraId="0A5BEAF0" w14:textId="3E21C226"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Hệ thống tự động tính ra sô tiền trợ cấp thôi việc, tiền phạt vi phạm thời gian báo trước, chi phí đào tạo và cho phép người dùng sửa lại thông tin.</w:t>
            </w:r>
          </w:p>
        </w:tc>
      </w:tr>
      <w:tr w:rsidR="00997440" w:rsidRPr="004B097F" w14:paraId="6A2873D5" w14:textId="77777777" w:rsidTr="00EC0ED2">
        <w:trPr>
          <w:trHeight w:val="440"/>
        </w:trPr>
        <w:tc>
          <w:tcPr>
            <w:tcW w:w="0" w:type="auto"/>
            <w:vAlign w:val="center"/>
          </w:tcPr>
          <w:p w14:paraId="5B2AD7E3" w14:textId="2CF09B6E"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5</w:t>
            </w:r>
          </w:p>
        </w:tc>
        <w:tc>
          <w:tcPr>
            <w:tcW w:w="0" w:type="auto"/>
            <w:vAlign w:val="center"/>
          </w:tcPr>
          <w:p w14:paraId="15A91208" w14:textId="258797C4"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12258C55" w14:textId="5DD5F4A5"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In QĐ nghỉ việc/Biên bản thanh lý hợp đồng</w:t>
            </w:r>
          </w:p>
        </w:tc>
        <w:tc>
          <w:tcPr>
            <w:tcW w:w="0" w:type="auto"/>
            <w:vAlign w:val="center"/>
          </w:tcPr>
          <w:p w14:paraId="45856109" w14:textId="741751DA"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28E86D0A" w14:textId="3DAC1853"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nghỉ việc của  nhân viên</w:t>
            </w:r>
          </w:p>
        </w:tc>
        <w:tc>
          <w:tcPr>
            <w:tcW w:w="0" w:type="auto"/>
            <w:vAlign w:val="center"/>
          </w:tcPr>
          <w:p w14:paraId="77ABD925" w14:textId="61D893E7"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Bản cứng QĐ chấm dứt HĐLĐ và biên bản thanh lý hợp đồng</w:t>
            </w:r>
          </w:p>
        </w:tc>
        <w:tc>
          <w:tcPr>
            <w:tcW w:w="0" w:type="auto"/>
            <w:vAlign w:val="center"/>
          </w:tcPr>
          <w:p w14:paraId="3021F37A" w14:textId="77777777" w:rsidR="00997440" w:rsidRPr="004B097F" w:rsidRDefault="00997440" w:rsidP="0013453F">
            <w:pPr>
              <w:spacing w:line="360" w:lineRule="auto"/>
              <w:rPr>
                <w:rFonts w:ascii="Arial" w:hAnsi="Arial" w:cs="Arial"/>
                <w:sz w:val="20"/>
              </w:rPr>
            </w:pPr>
            <w:r w:rsidRPr="004B097F">
              <w:rPr>
                <w:rFonts w:ascii="Arial" w:hAnsi="Arial" w:cs="Arial"/>
                <w:sz w:val="20"/>
              </w:rPr>
              <w:t>CBNS chọn nhân viên và nhấn in để in QĐ nghỉ việc</w:t>
            </w:r>
          </w:p>
          <w:p w14:paraId="21864C04" w14:textId="77777777" w:rsidR="00997440" w:rsidRPr="004B097F" w:rsidRDefault="00997440" w:rsidP="0013453F">
            <w:pPr>
              <w:spacing w:line="360" w:lineRule="auto"/>
              <w:rPr>
                <w:rFonts w:ascii="Arial" w:hAnsi="Arial" w:cs="Arial"/>
                <w:sz w:val="20"/>
              </w:rPr>
            </w:pPr>
            <w:r w:rsidRPr="004B097F">
              <w:rPr>
                <w:rFonts w:ascii="Arial" w:hAnsi="Arial" w:cs="Arial"/>
                <w:sz w:val="20"/>
              </w:rPr>
              <w:t>Hệ thống hiển thị file in ở dạng word và cho phép người dùng chỉnh sửa nội dung</w:t>
            </w:r>
          </w:p>
          <w:p w14:paraId="16B64958" w14:textId="381EEDE0"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Người sử dụng có thể tự tạo template với các trường đã được hệ thống định nghĩa sẵn. Hệ thống thiết lập phân quyền đến tính năng này).</w:t>
            </w:r>
          </w:p>
        </w:tc>
      </w:tr>
      <w:tr w:rsidR="00997440" w:rsidRPr="004B097F" w14:paraId="12883C4A" w14:textId="77777777" w:rsidTr="00EC0ED2">
        <w:trPr>
          <w:trHeight w:val="440"/>
        </w:trPr>
        <w:tc>
          <w:tcPr>
            <w:tcW w:w="0" w:type="auto"/>
            <w:vAlign w:val="center"/>
          </w:tcPr>
          <w:p w14:paraId="3F14A09F" w14:textId="0F7D910B"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08.07</w:t>
            </w:r>
          </w:p>
        </w:tc>
        <w:tc>
          <w:tcPr>
            <w:tcW w:w="0" w:type="auto"/>
            <w:vAlign w:val="center"/>
          </w:tcPr>
          <w:p w14:paraId="1562CD9B" w14:textId="5F320246"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quản lý</w:t>
            </w:r>
          </w:p>
        </w:tc>
        <w:tc>
          <w:tcPr>
            <w:tcW w:w="0" w:type="auto"/>
            <w:vAlign w:val="center"/>
          </w:tcPr>
          <w:p w14:paraId="0A765E9F" w14:textId="1C8E28E0"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Phê duyệt nghỉ việc   </w:t>
            </w:r>
          </w:p>
        </w:tc>
        <w:tc>
          <w:tcPr>
            <w:tcW w:w="0" w:type="auto"/>
            <w:vAlign w:val="center"/>
          </w:tcPr>
          <w:p w14:paraId="7A18ACC9" w14:textId="14C2CD01"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Ngoài hệ thống</w:t>
            </w:r>
          </w:p>
        </w:tc>
        <w:tc>
          <w:tcPr>
            <w:tcW w:w="0" w:type="auto"/>
            <w:vAlign w:val="center"/>
          </w:tcPr>
          <w:p w14:paraId="1FA98F9C" w14:textId="103F589D"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nghỉ việc</w:t>
            </w:r>
          </w:p>
        </w:tc>
        <w:tc>
          <w:tcPr>
            <w:tcW w:w="0" w:type="auto"/>
            <w:vAlign w:val="center"/>
          </w:tcPr>
          <w:p w14:paraId="46F71F6D" w14:textId="4CAF0199"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nhân viên nghỉ việc sẽ tự động tạo biến động giảm bảo hiểm</w:t>
            </w:r>
          </w:p>
        </w:tc>
        <w:tc>
          <w:tcPr>
            <w:tcW w:w="0" w:type="auto"/>
            <w:vAlign w:val="center"/>
          </w:tcPr>
          <w:p w14:paraId="15987B9A" w14:textId="77777777" w:rsidR="00997440" w:rsidRPr="004B097F" w:rsidRDefault="00997440" w:rsidP="0013453F">
            <w:pPr>
              <w:spacing w:line="360" w:lineRule="auto"/>
              <w:rPr>
                <w:rFonts w:ascii="Arial" w:hAnsi="Arial" w:cs="Arial"/>
                <w:sz w:val="20"/>
              </w:rPr>
            </w:pPr>
            <w:r w:rsidRPr="004B097F">
              <w:rPr>
                <w:rFonts w:ascii="Arial" w:hAnsi="Arial" w:cs="Arial"/>
                <w:sz w:val="20"/>
              </w:rPr>
              <w:t>Cán bộ quản lý sẽ phê duyệt QĐ chấm dứt hợp đồng lao động của nhân viên:</w:t>
            </w:r>
          </w:p>
          <w:p w14:paraId="15CA7287" w14:textId="77777777" w:rsidR="00997440" w:rsidRPr="004B097F" w:rsidRDefault="00997440" w:rsidP="0013453F">
            <w:pPr>
              <w:spacing w:line="360" w:lineRule="auto"/>
              <w:rPr>
                <w:rFonts w:ascii="Arial" w:hAnsi="Arial" w:cs="Arial"/>
                <w:sz w:val="20"/>
              </w:rPr>
            </w:pPr>
            <w:r w:rsidRPr="004B097F">
              <w:rPr>
                <w:rFonts w:ascii="Arial" w:hAnsi="Arial" w:cs="Arial"/>
                <w:sz w:val="20"/>
              </w:rPr>
              <w:t>Nếu QĐ được duyệt thì nhân viên sẽ chính thức thôi việc trong hệ thống kể từ ngày hiệu lực của QĐ.</w:t>
            </w:r>
          </w:p>
          <w:p w14:paraId="117D6494" w14:textId="129865A2" w:rsidR="00997440" w:rsidRPr="004B097F" w:rsidRDefault="00997440" w:rsidP="0013453F">
            <w:pPr>
              <w:spacing w:line="360" w:lineRule="auto"/>
              <w:rPr>
                <w:rFonts w:ascii="Arial" w:hAnsi="Arial" w:cs="Arial"/>
                <w:i/>
                <w:color w:val="4F81BD" w:themeColor="accent1"/>
                <w:sz w:val="20"/>
              </w:rPr>
            </w:pPr>
            <w:r w:rsidRPr="004B097F">
              <w:rPr>
                <w:rFonts w:ascii="Arial" w:hAnsi="Arial" w:cs="Arial"/>
                <w:sz w:val="20"/>
              </w:rPr>
              <w:t>Nếu QĐ không được duyệt thì quay trở lại bước HS08.06</w:t>
            </w:r>
          </w:p>
        </w:tc>
      </w:tr>
      <w:tr w:rsidR="00997440" w:rsidRPr="004B097F" w14:paraId="404DE277" w14:textId="77777777" w:rsidTr="00EC0ED2">
        <w:trPr>
          <w:trHeight w:val="440"/>
        </w:trPr>
        <w:tc>
          <w:tcPr>
            <w:tcW w:w="0" w:type="auto"/>
            <w:vAlign w:val="center"/>
          </w:tcPr>
          <w:p w14:paraId="3D736413" w14:textId="06F5B811" w:rsidR="00997440" w:rsidRPr="004B097F" w:rsidRDefault="00997440"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lastRenderedPageBreak/>
              <w:t>HS 08.08</w:t>
            </w:r>
          </w:p>
        </w:tc>
        <w:tc>
          <w:tcPr>
            <w:tcW w:w="0" w:type="auto"/>
            <w:vAlign w:val="center"/>
          </w:tcPr>
          <w:p w14:paraId="0ED2F044" w14:textId="1BA30692"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Hệ thống</w:t>
            </w:r>
          </w:p>
        </w:tc>
        <w:tc>
          <w:tcPr>
            <w:tcW w:w="0" w:type="auto"/>
            <w:vAlign w:val="center"/>
          </w:tcPr>
          <w:p w14:paraId="4D581F7E" w14:textId="583FD0D3"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 xml:space="preserve">Cập nhật thông tin sang hồ sơ nhân viên   </w:t>
            </w:r>
          </w:p>
        </w:tc>
        <w:tc>
          <w:tcPr>
            <w:tcW w:w="0" w:type="auto"/>
            <w:vAlign w:val="center"/>
          </w:tcPr>
          <w:p w14:paraId="48BD06DB" w14:textId="233B1AED"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rên hệ thống</w:t>
            </w:r>
          </w:p>
        </w:tc>
        <w:tc>
          <w:tcPr>
            <w:tcW w:w="0" w:type="auto"/>
            <w:vAlign w:val="center"/>
          </w:tcPr>
          <w:p w14:paraId="16BCD07C" w14:textId="2D84BBA2" w:rsidR="00997440" w:rsidRPr="004B097F" w:rsidRDefault="00997440"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Đ nghỉ việc đã phê duyệt trên hệ thống</w:t>
            </w:r>
          </w:p>
        </w:tc>
        <w:tc>
          <w:tcPr>
            <w:tcW w:w="0" w:type="auto"/>
            <w:vAlign w:val="center"/>
          </w:tcPr>
          <w:p w14:paraId="6496DF1D" w14:textId="70DD2E02" w:rsidR="00997440" w:rsidRPr="004B097F" w:rsidRDefault="00997440"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ạng thái của nhân viên “nghỉ việc” được cập nhật hồ sơ nhân viên</w:t>
            </w:r>
          </w:p>
        </w:tc>
        <w:tc>
          <w:tcPr>
            <w:tcW w:w="0" w:type="auto"/>
            <w:vAlign w:val="center"/>
          </w:tcPr>
          <w:p w14:paraId="0AFA52F9" w14:textId="7B7FC15A" w:rsidR="00997440" w:rsidRPr="004B097F" w:rsidRDefault="00997440" w:rsidP="0013453F">
            <w:pPr>
              <w:spacing w:line="360" w:lineRule="auto"/>
              <w:rPr>
                <w:rFonts w:ascii="Arial" w:hAnsi="Arial" w:cs="Arial"/>
                <w:i/>
                <w:color w:val="4F81BD" w:themeColor="accent1"/>
                <w:sz w:val="20"/>
              </w:rPr>
            </w:pPr>
            <w:r w:rsidRPr="004B097F">
              <w:rPr>
                <w:rFonts w:ascii="Arial" w:hAnsi="Arial" w:cs="Arial"/>
                <w:sz w:val="20"/>
              </w:rPr>
              <w:t>QĐ nghỉ việc của nhân viên đã được phê duyệt trên hệ thống, hệ thống sẽ tự cập nhật trạng thái của nhân viên thành trạng thái nghỉ việc sang chức năng hồ sơ nhân viên</w:t>
            </w:r>
          </w:p>
        </w:tc>
      </w:tr>
    </w:tbl>
    <w:p w14:paraId="6BB51448" w14:textId="45F3BC40" w:rsidR="001F4647" w:rsidRPr="004B097F" w:rsidRDefault="001F4647" w:rsidP="0013453F">
      <w:pPr>
        <w:pStyle w:val="Heading3"/>
        <w:spacing w:line="360" w:lineRule="auto"/>
        <w:rPr>
          <w:rFonts w:ascii="Arial" w:hAnsi="Arial"/>
          <w:sz w:val="20"/>
          <w:szCs w:val="20"/>
        </w:rPr>
      </w:pPr>
      <w:bookmarkStart w:id="39" w:name="_Toc498701633"/>
      <w:bookmarkStart w:id="40" w:name="_Toc501027408"/>
      <w:r w:rsidRPr="004B097F">
        <w:rPr>
          <w:rFonts w:ascii="Arial" w:hAnsi="Arial"/>
          <w:sz w:val="20"/>
          <w:szCs w:val="20"/>
        </w:rPr>
        <w:t>Quy trình Quản lý điều chuyển giữa các công ty thành viên</w:t>
      </w:r>
      <w:bookmarkEnd w:id="40"/>
    </w:p>
    <w:p w14:paraId="1CD7F808" w14:textId="77777777" w:rsidR="001F4647" w:rsidRPr="004B097F" w:rsidRDefault="001F4647" w:rsidP="0013453F">
      <w:pPr>
        <w:pStyle w:val="Heading4"/>
        <w:spacing w:line="360" w:lineRule="auto"/>
        <w:rPr>
          <w:rFonts w:ascii="Arial" w:hAnsi="Arial" w:cs="Arial"/>
          <w:sz w:val="20"/>
          <w:szCs w:val="20"/>
        </w:rPr>
      </w:pPr>
      <w:bookmarkStart w:id="41" w:name="_Toc501027409"/>
      <w:r w:rsidRPr="004B097F">
        <w:rPr>
          <w:rFonts w:ascii="Arial" w:hAnsi="Arial" w:cs="Arial"/>
          <w:sz w:val="20"/>
          <w:szCs w:val="20"/>
        </w:rPr>
        <w:lastRenderedPageBreak/>
        <w:t>Quy trình thực hiện</w:t>
      </w:r>
      <w:bookmarkEnd w:id="41"/>
    </w:p>
    <w:p w14:paraId="245317B6" w14:textId="3AC7EBC3" w:rsidR="001F4647" w:rsidRPr="004B097F" w:rsidRDefault="001F4647" w:rsidP="0013453F">
      <w:pPr>
        <w:spacing w:line="360" w:lineRule="auto"/>
        <w:rPr>
          <w:rFonts w:ascii="Arial" w:hAnsi="Arial" w:cs="Arial"/>
          <w:sz w:val="20"/>
        </w:rPr>
      </w:pPr>
      <w:r w:rsidRPr="004B097F">
        <w:rPr>
          <w:rFonts w:ascii="Arial" w:hAnsi="Arial" w:cs="Arial"/>
          <w:sz w:val="20"/>
        </w:rPr>
        <w:object w:dxaOrig="10010" w:dyaOrig="11524" w14:anchorId="51EAE109">
          <v:shape id="_x0000_i1033" type="#_x0000_t75" style="width:468pt;height:538.5pt" o:ole="">
            <v:imagedata r:id="rId32" o:title=""/>
          </v:shape>
          <o:OLEObject Type="Embed" ProgID="Visio.Drawing.11" ShapeID="_x0000_i1033" DrawAspect="Content" ObjectID="_1574770168" r:id="rId33"/>
        </w:object>
      </w:r>
    </w:p>
    <w:p w14:paraId="22C15B90" w14:textId="77777777" w:rsidR="001F4647" w:rsidRPr="004B097F" w:rsidRDefault="001F4647" w:rsidP="0013453F">
      <w:pPr>
        <w:pStyle w:val="Heading4"/>
        <w:spacing w:line="360" w:lineRule="auto"/>
        <w:rPr>
          <w:rFonts w:ascii="Arial" w:hAnsi="Arial" w:cs="Arial"/>
          <w:sz w:val="20"/>
          <w:szCs w:val="20"/>
        </w:rPr>
      </w:pPr>
      <w:bookmarkStart w:id="42" w:name="_Toc501027410"/>
      <w:r w:rsidRPr="004B097F">
        <w:rPr>
          <w:rFonts w:ascii="Arial" w:hAnsi="Arial" w:cs="Arial"/>
          <w:sz w:val="20"/>
          <w:szCs w:val="20"/>
        </w:rPr>
        <w:t>Mô tả quy trình</w:t>
      </w:r>
      <w:bookmarkEnd w:id="42"/>
    </w:p>
    <w:tbl>
      <w:tblPr>
        <w:tblStyle w:val="TableGrid"/>
        <w:tblW w:w="0" w:type="auto"/>
        <w:tblLook w:val="04A0" w:firstRow="1" w:lastRow="0" w:firstColumn="1" w:lastColumn="0" w:noHBand="0" w:noVBand="1"/>
      </w:tblPr>
      <w:tblGrid>
        <w:gridCol w:w="754"/>
        <w:gridCol w:w="979"/>
        <w:gridCol w:w="1029"/>
        <w:gridCol w:w="799"/>
        <w:gridCol w:w="1117"/>
        <w:gridCol w:w="1324"/>
        <w:gridCol w:w="3062"/>
      </w:tblGrid>
      <w:tr w:rsidR="001F4647" w:rsidRPr="004B097F" w14:paraId="01E7B784" w14:textId="77777777" w:rsidTr="005C51F8">
        <w:trPr>
          <w:trHeight w:val="638"/>
        </w:trPr>
        <w:tc>
          <w:tcPr>
            <w:tcW w:w="0" w:type="auto"/>
            <w:vAlign w:val="center"/>
          </w:tcPr>
          <w:p w14:paraId="6EE270DC"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STT</w:t>
            </w:r>
          </w:p>
        </w:tc>
        <w:tc>
          <w:tcPr>
            <w:tcW w:w="0" w:type="auto"/>
            <w:vAlign w:val="center"/>
          </w:tcPr>
          <w:p w14:paraId="0010A80E"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Nhóm người thực hiện</w:t>
            </w:r>
          </w:p>
        </w:tc>
        <w:tc>
          <w:tcPr>
            <w:tcW w:w="0" w:type="auto"/>
            <w:vAlign w:val="center"/>
          </w:tcPr>
          <w:p w14:paraId="1A0BC594"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Tên quy trình</w:t>
            </w:r>
          </w:p>
        </w:tc>
        <w:tc>
          <w:tcPr>
            <w:tcW w:w="0" w:type="auto"/>
            <w:vAlign w:val="center"/>
          </w:tcPr>
          <w:p w14:paraId="50A783DA" w14:textId="77777777" w:rsidR="001F4647" w:rsidRPr="004B097F" w:rsidRDefault="001F4647" w:rsidP="0013453F">
            <w:pPr>
              <w:pStyle w:val="atext"/>
              <w:spacing w:before="0" w:after="0" w:line="360" w:lineRule="auto"/>
              <w:ind w:firstLine="0"/>
              <w:rPr>
                <w:rFonts w:ascii="Arial" w:hAnsi="Arial" w:cs="Arial"/>
                <w:b/>
                <w:color w:val="000000" w:themeColor="text1"/>
                <w:sz w:val="20"/>
                <w:szCs w:val="20"/>
              </w:rPr>
            </w:pPr>
            <w:r w:rsidRPr="004B097F">
              <w:rPr>
                <w:rFonts w:ascii="Arial" w:hAnsi="Arial" w:cs="Arial"/>
                <w:b/>
                <w:color w:val="000000" w:themeColor="text1"/>
                <w:sz w:val="20"/>
                <w:szCs w:val="20"/>
              </w:rPr>
              <w:t>Nơi xử lý</w:t>
            </w:r>
          </w:p>
        </w:tc>
        <w:tc>
          <w:tcPr>
            <w:tcW w:w="0" w:type="auto"/>
            <w:vAlign w:val="center"/>
          </w:tcPr>
          <w:p w14:paraId="457A1576"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vào</w:t>
            </w:r>
          </w:p>
        </w:tc>
        <w:tc>
          <w:tcPr>
            <w:tcW w:w="0" w:type="auto"/>
            <w:vAlign w:val="center"/>
          </w:tcPr>
          <w:p w14:paraId="77961A45"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Đầu ra</w:t>
            </w:r>
          </w:p>
        </w:tc>
        <w:tc>
          <w:tcPr>
            <w:tcW w:w="0" w:type="auto"/>
            <w:vAlign w:val="center"/>
          </w:tcPr>
          <w:p w14:paraId="547AB111" w14:textId="77777777" w:rsidR="001F4647" w:rsidRPr="004B097F" w:rsidRDefault="001F4647" w:rsidP="0013453F">
            <w:pPr>
              <w:pStyle w:val="atext"/>
              <w:spacing w:before="0" w:after="0" w:line="360" w:lineRule="auto"/>
              <w:ind w:firstLine="0"/>
              <w:jc w:val="center"/>
              <w:rPr>
                <w:rFonts w:ascii="Arial" w:hAnsi="Arial" w:cs="Arial"/>
                <w:b/>
                <w:color w:val="000000" w:themeColor="text1"/>
                <w:sz w:val="20"/>
                <w:szCs w:val="20"/>
              </w:rPr>
            </w:pPr>
            <w:r w:rsidRPr="004B097F">
              <w:rPr>
                <w:rFonts w:ascii="Arial" w:hAnsi="Arial" w:cs="Arial"/>
                <w:b/>
                <w:color w:val="000000" w:themeColor="text1"/>
                <w:sz w:val="20"/>
                <w:szCs w:val="20"/>
              </w:rPr>
              <w:t>Xử lý</w:t>
            </w:r>
          </w:p>
        </w:tc>
      </w:tr>
      <w:tr w:rsidR="001F4647" w:rsidRPr="004B097F" w14:paraId="081D7993" w14:textId="77777777" w:rsidTr="005C51F8">
        <w:trPr>
          <w:trHeight w:val="440"/>
        </w:trPr>
        <w:tc>
          <w:tcPr>
            <w:tcW w:w="0" w:type="auto"/>
            <w:vAlign w:val="center"/>
          </w:tcPr>
          <w:p w14:paraId="3177EA5E" w14:textId="53A53136"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u w:val="single"/>
              </w:rPr>
              <w:lastRenderedPageBreak/>
              <w:t>HS 13.01</w:t>
            </w:r>
          </w:p>
        </w:tc>
        <w:tc>
          <w:tcPr>
            <w:tcW w:w="0" w:type="auto"/>
            <w:vAlign w:val="center"/>
          </w:tcPr>
          <w:p w14:paraId="6066E074" w14:textId="035DB4A5"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n bộ nhân sự</w:t>
            </w:r>
          </w:p>
        </w:tc>
        <w:tc>
          <w:tcPr>
            <w:tcW w:w="0" w:type="auto"/>
            <w:vAlign w:val="center"/>
          </w:tcPr>
          <w:p w14:paraId="3CE7D11E" w14:textId="77777777" w:rsidR="001F4647" w:rsidRPr="004B097F" w:rsidRDefault="001F4647" w:rsidP="0013453F">
            <w:pPr>
              <w:spacing w:line="360" w:lineRule="auto"/>
              <w:rPr>
                <w:rFonts w:ascii="Arial" w:hAnsi="Arial" w:cs="Arial"/>
                <w:sz w:val="20"/>
              </w:rPr>
            </w:pPr>
            <w:r w:rsidRPr="004B097F">
              <w:rPr>
                <w:rFonts w:ascii="Arial" w:hAnsi="Arial" w:cs="Arial"/>
                <w:sz w:val="20"/>
              </w:rPr>
              <w:t>Làm QĐ điều chuyển</w:t>
            </w:r>
          </w:p>
          <w:p w14:paraId="65BDBDD8" w14:textId="244E4810"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ông ty điều chuyển đi)</w:t>
            </w:r>
          </w:p>
        </w:tc>
        <w:tc>
          <w:tcPr>
            <w:tcW w:w="0" w:type="auto"/>
            <w:vAlign w:val="center"/>
          </w:tcPr>
          <w:p w14:paraId="3B290367" w14:textId="6A2F5152"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rên hệ thống</w:t>
            </w:r>
          </w:p>
        </w:tc>
        <w:tc>
          <w:tcPr>
            <w:tcW w:w="0" w:type="auto"/>
            <w:vAlign w:val="center"/>
          </w:tcPr>
          <w:p w14:paraId="2F744A87" w14:textId="344FA9E1"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Thông tin điều chuyển của CBNV</w:t>
            </w:r>
          </w:p>
        </w:tc>
        <w:tc>
          <w:tcPr>
            <w:tcW w:w="0" w:type="auto"/>
            <w:vAlign w:val="center"/>
          </w:tcPr>
          <w:p w14:paraId="1B5BFB28" w14:textId="7A5D41F3"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 xml:space="preserve">Danh sách các bản ghi quyết định điều chuyển </w:t>
            </w:r>
          </w:p>
        </w:tc>
        <w:tc>
          <w:tcPr>
            <w:tcW w:w="0" w:type="auto"/>
            <w:vAlign w:val="center"/>
          </w:tcPr>
          <w:p w14:paraId="569557A2" w14:textId="77777777" w:rsidR="001F4647" w:rsidRPr="004B097F" w:rsidRDefault="001F4647" w:rsidP="0013453F">
            <w:pPr>
              <w:spacing w:line="360" w:lineRule="auto"/>
              <w:rPr>
                <w:rFonts w:ascii="Arial" w:hAnsi="Arial" w:cs="Arial"/>
                <w:sz w:val="20"/>
              </w:rPr>
            </w:pPr>
            <w:r w:rsidRPr="004B097F">
              <w:rPr>
                <w:rFonts w:ascii="Arial" w:hAnsi="Arial" w:cs="Arial"/>
                <w:sz w:val="20"/>
              </w:rPr>
              <w:t xml:space="preserve">Khi có thông tin điều chuyển CBNS làm QĐ điều chuyển, chọn thông tin Công ty của CBNV đều chuyển đến. </w:t>
            </w:r>
          </w:p>
          <w:p w14:paraId="6099D216" w14:textId="3A4FCDAD" w:rsidR="001F4647" w:rsidRPr="004B097F" w:rsidRDefault="001F4647" w:rsidP="0013453F">
            <w:pPr>
              <w:spacing w:line="360" w:lineRule="auto"/>
              <w:rPr>
                <w:rFonts w:ascii="Arial" w:hAnsi="Arial" w:cs="Arial"/>
                <w:sz w:val="20"/>
              </w:rPr>
            </w:pPr>
            <w:r w:rsidRPr="004B097F">
              <w:rPr>
                <w:rFonts w:ascii="Arial" w:hAnsi="Arial" w:cs="Arial"/>
                <w:sz w:val="20"/>
              </w:rPr>
              <w:t>Sau khi QĐ điều chuyển được phê duyệt thì CBNS phải thực hiện làm QĐ nghỉ việc cho CBNV ở công ty điều chuyển đi</w:t>
            </w:r>
          </w:p>
        </w:tc>
      </w:tr>
      <w:tr w:rsidR="001F4647" w:rsidRPr="004B097F" w14:paraId="7391C610" w14:textId="77777777" w:rsidTr="005C51F8">
        <w:trPr>
          <w:trHeight w:val="440"/>
        </w:trPr>
        <w:tc>
          <w:tcPr>
            <w:tcW w:w="0" w:type="auto"/>
            <w:vAlign w:val="center"/>
          </w:tcPr>
          <w:p w14:paraId="602C995C" w14:textId="3A6841BC" w:rsidR="001F4647" w:rsidRPr="004B097F" w:rsidRDefault="001F4647"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13.02</w:t>
            </w:r>
          </w:p>
        </w:tc>
        <w:tc>
          <w:tcPr>
            <w:tcW w:w="0" w:type="auto"/>
            <w:vAlign w:val="center"/>
          </w:tcPr>
          <w:p w14:paraId="2A0437D0" w14:textId="4CAE8EC1"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7EDDF4C9" w14:textId="5FA76A90" w:rsidR="001F4647" w:rsidRPr="004B097F" w:rsidRDefault="001F4647" w:rsidP="0013453F">
            <w:pPr>
              <w:spacing w:line="360" w:lineRule="auto"/>
              <w:rPr>
                <w:rFonts w:ascii="Arial" w:hAnsi="Arial" w:cs="Arial"/>
                <w:sz w:val="20"/>
              </w:rPr>
            </w:pPr>
            <w:r w:rsidRPr="004B097F">
              <w:rPr>
                <w:rFonts w:ascii="Arial" w:hAnsi="Arial" w:cs="Arial"/>
                <w:sz w:val="20"/>
              </w:rPr>
              <w:t>Làm QĐ nghỉ việc</w:t>
            </w:r>
          </w:p>
        </w:tc>
        <w:tc>
          <w:tcPr>
            <w:tcW w:w="0" w:type="auto"/>
            <w:vAlign w:val="center"/>
          </w:tcPr>
          <w:p w14:paraId="2404B523" w14:textId="34AFF818"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color w:val="000000" w:themeColor="text1"/>
                <w:sz w:val="20"/>
                <w:szCs w:val="20"/>
              </w:rPr>
              <w:t>Trên hệ thống</w:t>
            </w:r>
          </w:p>
        </w:tc>
        <w:tc>
          <w:tcPr>
            <w:tcW w:w="0" w:type="auto"/>
            <w:vAlign w:val="center"/>
          </w:tcPr>
          <w:p w14:paraId="63A5CBC4" w14:textId="5DCD8C21"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nghỉ việc của CBNV</w:t>
            </w:r>
          </w:p>
        </w:tc>
        <w:tc>
          <w:tcPr>
            <w:tcW w:w="0" w:type="auto"/>
            <w:vAlign w:val="center"/>
          </w:tcPr>
          <w:p w14:paraId="6A87060D" w14:textId="66B813B1"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r w:rsidRPr="004B097F">
              <w:rPr>
                <w:rFonts w:ascii="Arial" w:hAnsi="Arial" w:cs="Arial"/>
                <w:sz w:val="20"/>
                <w:szCs w:val="20"/>
              </w:rPr>
              <w:t>Các quyết định nghỉ việc được thực hiện trên hệ thống</w:t>
            </w:r>
          </w:p>
        </w:tc>
        <w:tc>
          <w:tcPr>
            <w:tcW w:w="0" w:type="auto"/>
            <w:vAlign w:val="center"/>
          </w:tcPr>
          <w:p w14:paraId="5900177C" w14:textId="5C854099" w:rsidR="001F4647" w:rsidRPr="004B097F" w:rsidRDefault="001F4647" w:rsidP="0013453F">
            <w:pPr>
              <w:spacing w:line="360" w:lineRule="auto"/>
              <w:rPr>
                <w:rFonts w:ascii="Arial" w:hAnsi="Arial" w:cs="Arial"/>
                <w:sz w:val="20"/>
              </w:rPr>
            </w:pPr>
            <w:r w:rsidRPr="004B097F">
              <w:rPr>
                <w:rFonts w:ascii="Arial" w:hAnsi="Arial" w:cs="Arial"/>
                <w:sz w:val="20"/>
              </w:rPr>
              <w:t>CBNS làm quyết định nghỉ việc của CBNV để thực hiện các thủ tục nghỉ việc cho CBNV</w:t>
            </w:r>
          </w:p>
        </w:tc>
      </w:tr>
      <w:tr w:rsidR="001F4647" w:rsidRPr="004B097F" w14:paraId="470EB95D" w14:textId="77777777" w:rsidTr="005C51F8">
        <w:trPr>
          <w:trHeight w:val="440"/>
        </w:trPr>
        <w:tc>
          <w:tcPr>
            <w:tcW w:w="0" w:type="auto"/>
            <w:vAlign w:val="center"/>
          </w:tcPr>
          <w:p w14:paraId="4DC0FB93" w14:textId="1AEA0705" w:rsidR="001F4647" w:rsidRPr="004B097F" w:rsidRDefault="001F4647"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13.03</w:t>
            </w:r>
          </w:p>
        </w:tc>
        <w:tc>
          <w:tcPr>
            <w:tcW w:w="0" w:type="auto"/>
            <w:vAlign w:val="center"/>
          </w:tcPr>
          <w:p w14:paraId="7F8014F5" w14:textId="1F1C0351"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6FB1040C" w14:textId="10B7EC42" w:rsidR="001F4647" w:rsidRPr="004B097F" w:rsidRDefault="001F4647" w:rsidP="0013453F">
            <w:pPr>
              <w:spacing w:line="360" w:lineRule="auto"/>
              <w:rPr>
                <w:rFonts w:ascii="Arial" w:hAnsi="Arial" w:cs="Arial"/>
                <w:sz w:val="20"/>
              </w:rPr>
            </w:pPr>
            <w:r w:rsidRPr="004B097F">
              <w:rPr>
                <w:rFonts w:ascii="Arial" w:hAnsi="Arial" w:cs="Arial"/>
                <w:sz w:val="20"/>
              </w:rPr>
              <w:t>Làm QĐ tiếp nhận</w:t>
            </w:r>
          </w:p>
        </w:tc>
        <w:tc>
          <w:tcPr>
            <w:tcW w:w="0" w:type="auto"/>
            <w:vAlign w:val="center"/>
          </w:tcPr>
          <w:p w14:paraId="74F522BD" w14:textId="7AEF4B6F" w:rsidR="001F4647" w:rsidRPr="004B097F" w:rsidRDefault="001F4647" w:rsidP="0013453F">
            <w:pPr>
              <w:pStyle w:val="atext"/>
              <w:spacing w:before="0" w:after="0" w:line="360" w:lineRule="auto"/>
              <w:ind w:firstLine="0"/>
              <w:jc w:val="left"/>
              <w:rPr>
                <w:rFonts w:ascii="Arial" w:hAnsi="Arial" w:cs="Arial"/>
                <w:color w:val="000000" w:themeColor="text1"/>
                <w:sz w:val="20"/>
                <w:szCs w:val="20"/>
              </w:rPr>
            </w:pPr>
            <w:r w:rsidRPr="004B097F">
              <w:rPr>
                <w:rFonts w:ascii="Arial" w:hAnsi="Arial" w:cs="Arial"/>
                <w:color w:val="000000" w:themeColor="text1"/>
                <w:sz w:val="20"/>
                <w:szCs w:val="20"/>
              </w:rPr>
              <w:t>Trên hệ thống</w:t>
            </w:r>
          </w:p>
        </w:tc>
        <w:tc>
          <w:tcPr>
            <w:tcW w:w="0" w:type="auto"/>
            <w:vAlign w:val="center"/>
          </w:tcPr>
          <w:p w14:paraId="7B429987" w14:textId="492DC8A6"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Thông tin QĐ điều chuyển</w:t>
            </w:r>
          </w:p>
        </w:tc>
        <w:tc>
          <w:tcPr>
            <w:tcW w:w="0" w:type="auto"/>
            <w:vAlign w:val="center"/>
          </w:tcPr>
          <w:p w14:paraId="4508CD66" w14:textId="77777777"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p>
        </w:tc>
        <w:tc>
          <w:tcPr>
            <w:tcW w:w="0" w:type="auto"/>
            <w:vAlign w:val="center"/>
          </w:tcPr>
          <w:p w14:paraId="47FEB8D0" w14:textId="77777777" w:rsidR="001F4647" w:rsidRPr="004B097F" w:rsidRDefault="001F4647" w:rsidP="0013453F">
            <w:pPr>
              <w:spacing w:line="360" w:lineRule="auto"/>
              <w:rPr>
                <w:rFonts w:ascii="Arial" w:hAnsi="Arial" w:cs="Arial"/>
                <w:sz w:val="20"/>
              </w:rPr>
            </w:pPr>
            <w:r w:rsidRPr="004B097F">
              <w:rPr>
                <w:rFonts w:ascii="Arial" w:hAnsi="Arial" w:cs="Arial"/>
                <w:sz w:val="20"/>
              </w:rPr>
              <w:t xml:space="preserve">Khi CBNV điều chuyển và đã có QĐ chấm dứt Hợp đồng lao động, bên đơn vị tiếp nhận sẽ nhìn thấy bản ghi điều chuyển ở trạng thái “Chờ phê duyệt. </w:t>
            </w:r>
          </w:p>
          <w:p w14:paraId="7DBC978B" w14:textId="1204E86B" w:rsidR="001F4647" w:rsidRPr="004B097F" w:rsidRDefault="001F4647" w:rsidP="0013453F">
            <w:pPr>
              <w:spacing w:line="360" w:lineRule="auto"/>
              <w:rPr>
                <w:rFonts w:ascii="Arial" w:hAnsi="Arial" w:cs="Arial"/>
                <w:sz w:val="20"/>
              </w:rPr>
            </w:pPr>
            <w:r w:rsidRPr="004B097F">
              <w:rPr>
                <w:rFonts w:ascii="Arial" w:hAnsi="Arial" w:cs="Arial"/>
                <w:sz w:val="20"/>
              </w:rPr>
              <w:t>CBNS thực hiện điều chỉnh các thông tin và phê duyệt QĐ điều chuyển</w:t>
            </w:r>
          </w:p>
        </w:tc>
      </w:tr>
      <w:tr w:rsidR="001F4647" w:rsidRPr="004B097F" w14:paraId="7A7722F2" w14:textId="77777777" w:rsidTr="005C51F8">
        <w:trPr>
          <w:trHeight w:val="440"/>
        </w:trPr>
        <w:tc>
          <w:tcPr>
            <w:tcW w:w="0" w:type="auto"/>
            <w:vAlign w:val="center"/>
          </w:tcPr>
          <w:p w14:paraId="35195097" w14:textId="47848850" w:rsidR="001F4647" w:rsidRPr="004B097F" w:rsidRDefault="001F4647" w:rsidP="0013453F">
            <w:pPr>
              <w:pStyle w:val="atext"/>
              <w:spacing w:before="0" w:after="0" w:line="360" w:lineRule="auto"/>
              <w:ind w:firstLine="0"/>
              <w:jc w:val="left"/>
              <w:rPr>
                <w:rFonts w:ascii="Arial" w:hAnsi="Arial" w:cs="Arial"/>
                <w:sz w:val="20"/>
                <w:szCs w:val="20"/>
                <w:u w:val="single"/>
              </w:rPr>
            </w:pPr>
            <w:r w:rsidRPr="004B097F">
              <w:rPr>
                <w:rFonts w:ascii="Arial" w:hAnsi="Arial" w:cs="Arial"/>
                <w:sz w:val="20"/>
                <w:szCs w:val="20"/>
                <w:u w:val="single"/>
              </w:rPr>
              <w:t>HS 13.04</w:t>
            </w:r>
          </w:p>
        </w:tc>
        <w:tc>
          <w:tcPr>
            <w:tcW w:w="0" w:type="auto"/>
            <w:vAlign w:val="center"/>
          </w:tcPr>
          <w:p w14:paraId="2735829B" w14:textId="426E3C34"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Cán bộ nhân sự</w:t>
            </w:r>
          </w:p>
        </w:tc>
        <w:tc>
          <w:tcPr>
            <w:tcW w:w="0" w:type="auto"/>
            <w:vAlign w:val="center"/>
          </w:tcPr>
          <w:p w14:paraId="4AE02E4E" w14:textId="1A087A40" w:rsidR="001F4647" w:rsidRPr="004B097F" w:rsidRDefault="001F4647" w:rsidP="0013453F">
            <w:pPr>
              <w:spacing w:line="360" w:lineRule="auto"/>
              <w:rPr>
                <w:rFonts w:ascii="Arial" w:hAnsi="Arial" w:cs="Arial"/>
                <w:sz w:val="20"/>
              </w:rPr>
            </w:pPr>
            <w:r w:rsidRPr="004B097F">
              <w:rPr>
                <w:rFonts w:ascii="Arial" w:hAnsi="Arial" w:cs="Arial"/>
                <w:sz w:val="20"/>
              </w:rPr>
              <w:t>Làm HĐLĐ</w:t>
            </w:r>
          </w:p>
        </w:tc>
        <w:tc>
          <w:tcPr>
            <w:tcW w:w="0" w:type="auto"/>
            <w:vAlign w:val="center"/>
          </w:tcPr>
          <w:p w14:paraId="155D3071" w14:textId="5246972E" w:rsidR="001F4647" w:rsidRPr="004B097F" w:rsidRDefault="001F4647" w:rsidP="0013453F">
            <w:pPr>
              <w:pStyle w:val="atext"/>
              <w:spacing w:before="0" w:after="0" w:line="360" w:lineRule="auto"/>
              <w:ind w:firstLine="0"/>
              <w:jc w:val="left"/>
              <w:rPr>
                <w:rFonts w:ascii="Arial" w:hAnsi="Arial" w:cs="Arial"/>
                <w:color w:val="000000" w:themeColor="text1"/>
                <w:sz w:val="20"/>
                <w:szCs w:val="20"/>
              </w:rPr>
            </w:pPr>
            <w:r w:rsidRPr="004B097F">
              <w:rPr>
                <w:rFonts w:ascii="Arial" w:hAnsi="Arial" w:cs="Arial"/>
                <w:color w:val="000000" w:themeColor="text1"/>
                <w:sz w:val="20"/>
                <w:szCs w:val="20"/>
              </w:rPr>
              <w:t>Trên hệ thống</w:t>
            </w:r>
          </w:p>
        </w:tc>
        <w:tc>
          <w:tcPr>
            <w:tcW w:w="0" w:type="auto"/>
            <w:vAlign w:val="center"/>
          </w:tcPr>
          <w:p w14:paraId="33182B2E" w14:textId="7922A6CF" w:rsidR="001F4647" w:rsidRPr="004B097F" w:rsidRDefault="001F4647" w:rsidP="0013453F">
            <w:pPr>
              <w:pStyle w:val="atext"/>
              <w:spacing w:before="0" w:after="0" w:line="360" w:lineRule="auto"/>
              <w:ind w:firstLine="0"/>
              <w:jc w:val="left"/>
              <w:rPr>
                <w:rFonts w:ascii="Arial" w:hAnsi="Arial" w:cs="Arial"/>
                <w:sz w:val="20"/>
                <w:szCs w:val="20"/>
              </w:rPr>
            </w:pPr>
            <w:r w:rsidRPr="004B097F">
              <w:rPr>
                <w:rFonts w:ascii="Arial" w:hAnsi="Arial" w:cs="Arial"/>
                <w:sz w:val="20"/>
                <w:szCs w:val="20"/>
              </w:rPr>
              <w:t>QĐ điều chuyển đã phê duyệt</w:t>
            </w:r>
          </w:p>
        </w:tc>
        <w:tc>
          <w:tcPr>
            <w:tcW w:w="0" w:type="auto"/>
            <w:vAlign w:val="center"/>
          </w:tcPr>
          <w:p w14:paraId="413D4C2B" w14:textId="77777777" w:rsidR="001F4647" w:rsidRPr="004B097F" w:rsidRDefault="001F4647" w:rsidP="0013453F">
            <w:pPr>
              <w:pStyle w:val="atext"/>
              <w:spacing w:before="0" w:after="0" w:line="360" w:lineRule="auto"/>
              <w:ind w:firstLine="0"/>
              <w:jc w:val="left"/>
              <w:rPr>
                <w:rFonts w:ascii="Arial" w:hAnsi="Arial" w:cs="Arial"/>
                <w:i/>
                <w:color w:val="4F81BD" w:themeColor="accent1"/>
                <w:sz w:val="20"/>
                <w:szCs w:val="20"/>
              </w:rPr>
            </w:pPr>
          </w:p>
        </w:tc>
        <w:tc>
          <w:tcPr>
            <w:tcW w:w="0" w:type="auto"/>
            <w:vAlign w:val="center"/>
          </w:tcPr>
          <w:p w14:paraId="7EA87275" w14:textId="77777777" w:rsidR="001F4647" w:rsidRPr="004B097F" w:rsidRDefault="001F4647" w:rsidP="0013453F">
            <w:pPr>
              <w:spacing w:line="360" w:lineRule="auto"/>
              <w:rPr>
                <w:rFonts w:ascii="Arial" w:hAnsi="Arial" w:cs="Arial"/>
                <w:sz w:val="20"/>
              </w:rPr>
            </w:pPr>
            <w:r w:rsidRPr="004B097F">
              <w:rPr>
                <w:rFonts w:ascii="Arial" w:hAnsi="Arial" w:cs="Arial"/>
                <w:sz w:val="20"/>
              </w:rPr>
              <w:t xml:space="preserve">CBNS làm HĐLĐ của CBNV trên hệ thống. </w:t>
            </w:r>
          </w:p>
          <w:p w14:paraId="679FD9E5" w14:textId="1F3BE54C" w:rsidR="001F4647" w:rsidRPr="004B097F" w:rsidRDefault="001F4647" w:rsidP="0013453F">
            <w:pPr>
              <w:spacing w:line="360" w:lineRule="auto"/>
              <w:rPr>
                <w:rFonts w:ascii="Arial" w:hAnsi="Arial" w:cs="Arial"/>
                <w:sz w:val="20"/>
              </w:rPr>
            </w:pPr>
            <w:r w:rsidRPr="004B097F">
              <w:rPr>
                <w:rFonts w:ascii="Arial" w:hAnsi="Arial" w:cs="Arial"/>
                <w:sz w:val="20"/>
              </w:rPr>
              <w:t>Sau khi HĐLĐ được phê duyệt thì CBNV trở thành nhân viên của công ty chuyển đên, có mã nhân viên chung của tập đoàn vẫn là mã nhân viên duy nhất, mã nhân viên ở công ty điều chuyển đến sinh theo quy tắc của Công ty.</w:t>
            </w:r>
          </w:p>
        </w:tc>
      </w:tr>
    </w:tbl>
    <w:p w14:paraId="54FA675F" w14:textId="2F55617C" w:rsidR="00120098" w:rsidRPr="004B097F" w:rsidRDefault="00120098" w:rsidP="0013453F">
      <w:pPr>
        <w:pStyle w:val="Heading1"/>
        <w:spacing w:before="120" w:after="0" w:line="360" w:lineRule="auto"/>
        <w:rPr>
          <w:rFonts w:ascii="Arial" w:hAnsi="Arial"/>
          <w:sz w:val="20"/>
          <w:szCs w:val="20"/>
        </w:rPr>
      </w:pPr>
      <w:bookmarkStart w:id="43" w:name="_Toc501027411"/>
      <w:r w:rsidRPr="004B097F">
        <w:rPr>
          <w:rFonts w:ascii="Arial" w:hAnsi="Arial"/>
          <w:sz w:val="20"/>
          <w:szCs w:val="20"/>
        </w:rPr>
        <w:t>YÊU CẦU CHỨC NĂNG</w:t>
      </w:r>
      <w:bookmarkEnd w:id="39"/>
      <w:bookmarkEnd w:id="43"/>
      <w:r w:rsidRPr="004B097F">
        <w:rPr>
          <w:rFonts w:ascii="Arial" w:hAnsi="Arial"/>
          <w:sz w:val="20"/>
          <w:szCs w:val="20"/>
        </w:rPr>
        <w:t xml:space="preserve"> </w:t>
      </w:r>
    </w:p>
    <w:p w14:paraId="6A707921" w14:textId="1E54AA03" w:rsidR="00120098" w:rsidRPr="004B097F" w:rsidRDefault="00120098" w:rsidP="0013453F">
      <w:pPr>
        <w:pStyle w:val="Heading2"/>
        <w:spacing w:before="120" w:after="0" w:line="360" w:lineRule="auto"/>
        <w:rPr>
          <w:rFonts w:ascii="Arial" w:hAnsi="Arial"/>
          <w:sz w:val="20"/>
          <w:szCs w:val="20"/>
        </w:rPr>
      </w:pPr>
      <w:bookmarkStart w:id="44" w:name="_Toc498701634"/>
      <w:bookmarkStart w:id="45" w:name="_Toc501027412"/>
      <w:r w:rsidRPr="004B097F">
        <w:rPr>
          <w:rFonts w:ascii="Arial" w:hAnsi="Arial"/>
          <w:sz w:val="20"/>
          <w:szCs w:val="20"/>
        </w:rPr>
        <w:t>Sơ đồ phân rã chức năng của hệ thống</w:t>
      </w:r>
      <w:bookmarkEnd w:id="44"/>
      <w:bookmarkEnd w:id="45"/>
    </w:p>
    <w:p w14:paraId="18C393D7" w14:textId="18F8E39D" w:rsidR="00652C3A" w:rsidRPr="004B097F" w:rsidRDefault="00652C3A" w:rsidP="0013453F">
      <w:pPr>
        <w:spacing w:line="360" w:lineRule="auto"/>
        <w:rPr>
          <w:rFonts w:ascii="Arial" w:hAnsi="Arial" w:cs="Arial"/>
          <w:sz w:val="20"/>
        </w:rPr>
      </w:pPr>
      <w:r w:rsidRPr="004B097F">
        <w:rPr>
          <w:rFonts w:ascii="Arial" w:hAnsi="Arial" w:cs="Arial"/>
          <w:noProof/>
          <w:sz w:val="20"/>
        </w:rPr>
        <w:lastRenderedPageBreak/>
        <w:drawing>
          <wp:inline distT="0" distB="0" distL="0" distR="0" wp14:anchorId="1F40B1D0" wp14:editId="7FF44D1F">
            <wp:extent cx="5761990" cy="3767455"/>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1990" cy="3767455"/>
                    </a:xfrm>
                    <a:prstGeom prst="rect">
                      <a:avLst/>
                    </a:prstGeom>
                  </pic:spPr>
                </pic:pic>
              </a:graphicData>
            </a:graphic>
          </wp:inline>
        </w:drawing>
      </w:r>
    </w:p>
    <w:p w14:paraId="45DE331A" w14:textId="220B5AFA" w:rsidR="00515D78" w:rsidRPr="004B097F" w:rsidRDefault="0037454D" w:rsidP="0013453F">
      <w:pPr>
        <w:pStyle w:val="Heading2"/>
        <w:spacing w:line="360" w:lineRule="auto"/>
        <w:rPr>
          <w:rFonts w:ascii="Arial" w:hAnsi="Arial"/>
          <w:sz w:val="20"/>
          <w:szCs w:val="20"/>
        </w:rPr>
      </w:pPr>
      <w:bookmarkStart w:id="46" w:name="_Toc501027413"/>
      <w:r w:rsidRPr="004B097F">
        <w:rPr>
          <w:rFonts w:ascii="Arial" w:hAnsi="Arial"/>
          <w:sz w:val="20"/>
          <w:szCs w:val="20"/>
        </w:rPr>
        <w:t>Nghiệp vụ</w:t>
      </w:r>
      <w:bookmarkEnd w:id="46"/>
    </w:p>
    <w:p w14:paraId="21F72AF3" w14:textId="77777777" w:rsidR="0037454D" w:rsidRPr="004B097F" w:rsidRDefault="0037454D" w:rsidP="0013453F">
      <w:pPr>
        <w:pStyle w:val="Heading3"/>
        <w:spacing w:line="360" w:lineRule="auto"/>
        <w:rPr>
          <w:rFonts w:ascii="Arial" w:hAnsi="Arial"/>
          <w:sz w:val="20"/>
          <w:szCs w:val="20"/>
        </w:rPr>
      </w:pPr>
      <w:bookmarkStart w:id="47" w:name="_Toc501027414"/>
      <w:r w:rsidRPr="004B097F">
        <w:rPr>
          <w:rFonts w:ascii="Arial" w:hAnsi="Arial"/>
          <w:sz w:val="20"/>
          <w:szCs w:val="20"/>
        </w:rPr>
        <w:t>Hồ sơ nhân viên</w:t>
      </w:r>
      <w:bookmarkEnd w:id="47"/>
    </w:p>
    <w:p w14:paraId="785B598A" w14:textId="77777777" w:rsidR="00515D78" w:rsidRPr="004B097F" w:rsidRDefault="00515D78" w:rsidP="0013453F">
      <w:pPr>
        <w:pStyle w:val="Heading4"/>
        <w:spacing w:line="360" w:lineRule="auto"/>
        <w:rPr>
          <w:rFonts w:ascii="Arial" w:hAnsi="Arial" w:cs="Arial"/>
          <w:sz w:val="20"/>
          <w:szCs w:val="20"/>
        </w:rPr>
      </w:pPr>
      <w:bookmarkStart w:id="48" w:name="_Toc501027415"/>
      <w:r w:rsidRPr="004B097F">
        <w:rPr>
          <w:rFonts w:ascii="Arial" w:hAnsi="Arial" w:cs="Arial"/>
          <w:sz w:val="20"/>
          <w:szCs w:val="20"/>
        </w:rPr>
        <w:lastRenderedPageBreak/>
        <w:t>Mối quan hệ giữa các chức năng</w:t>
      </w:r>
      <w:bookmarkEnd w:id="48"/>
    </w:p>
    <w:p w14:paraId="549B063B" w14:textId="6C830899" w:rsidR="00D66DC3" w:rsidRPr="004B097F" w:rsidRDefault="00C61E30" w:rsidP="0013453F">
      <w:pPr>
        <w:spacing w:after="0" w:line="360" w:lineRule="auto"/>
        <w:rPr>
          <w:rFonts w:ascii="Arial" w:hAnsi="Arial" w:cs="Arial"/>
          <w:sz w:val="20"/>
        </w:rPr>
      </w:pPr>
      <w:r w:rsidRPr="004B097F">
        <w:rPr>
          <w:rFonts w:ascii="Arial" w:hAnsi="Arial" w:cs="Arial"/>
          <w:sz w:val="20"/>
        </w:rPr>
        <w:object w:dxaOrig="13126" w:dyaOrig="9061" w14:anchorId="705822F6">
          <v:shape id="_x0000_i1034" type="#_x0000_t75" style="width:453.5pt;height:312pt" o:ole="">
            <v:imagedata r:id="rId35" o:title=""/>
          </v:shape>
          <o:OLEObject Type="Embed" ProgID="Visio.Drawing.15" ShapeID="_x0000_i1034" DrawAspect="Content" ObjectID="_1574770169" r:id="rId36"/>
        </w:object>
      </w:r>
    </w:p>
    <w:p w14:paraId="6386EEF4" w14:textId="77777777" w:rsidR="00515D78" w:rsidRPr="004B097F" w:rsidRDefault="00515D78" w:rsidP="0013453F">
      <w:pPr>
        <w:pStyle w:val="Heading4"/>
        <w:spacing w:line="360" w:lineRule="auto"/>
        <w:rPr>
          <w:rFonts w:ascii="Arial" w:hAnsi="Arial" w:cs="Arial"/>
          <w:sz w:val="20"/>
          <w:szCs w:val="20"/>
        </w:rPr>
      </w:pPr>
      <w:bookmarkStart w:id="49" w:name="_Toc501027416"/>
      <w:r w:rsidRPr="004B097F">
        <w:rPr>
          <w:rFonts w:ascii="Arial" w:hAnsi="Arial" w:cs="Arial"/>
          <w:sz w:val="20"/>
          <w:szCs w:val="20"/>
        </w:rPr>
        <w:t>Mục đích, vai trò thực hiện, bước thực hiện</w:t>
      </w:r>
      <w:bookmarkEnd w:id="49"/>
    </w:p>
    <w:p w14:paraId="4A89EF2A" w14:textId="77777777" w:rsidR="00515D78" w:rsidRPr="004B097F" w:rsidRDefault="00515D78"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28A90702" w14:textId="77777777" w:rsidR="00515D78" w:rsidRPr="004B097F" w:rsidRDefault="00515D78" w:rsidP="0013453F">
      <w:pPr>
        <w:pStyle w:val="ListParagraph"/>
        <w:keepLines/>
        <w:numPr>
          <w:ilvl w:val="0"/>
          <w:numId w:val="12"/>
        </w:numPr>
        <w:spacing w:after="0" w:line="360" w:lineRule="auto"/>
        <w:contextualSpacing/>
        <w:jc w:val="both"/>
        <w:rPr>
          <w:rFonts w:cs="Arial"/>
          <w:sz w:val="20"/>
          <w:szCs w:val="20"/>
        </w:rPr>
      </w:pPr>
      <w:r w:rsidRPr="004B097F">
        <w:rPr>
          <w:rFonts w:cs="Arial"/>
          <w:sz w:val="20"/>
          <w:szCs w:val="20"/>
        </w:rPr>
        <w:t>Quản lý toàn bộ thông tin hồ sơ nhân viên của CBNV trong Tập đoàn và các thông tin về quá trình của CBNV tại Công ty.</w:t>
      </w:r>
    </w:p>
    <w:p w14:paraId="777EAF04" w14:textId="77777777" w:rsidR="00515D78" w:rsidRPr="004B097F" w:rsidRDefault="00515D78"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520D1DBE" w14:textId="77777777" w:rsidR="00515D78" w:rsidRPr="004B097F" w:rsidRDefault="00515D78"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3BD5D7BC" w14:textId="77777777" w:rsidR="00D66DC3" w:rsidRPr="004B097F" w:rsidRDefault="00D66DC3"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15C21740" w14:textId="608C4143" w:rsidR="00D66DC3" w:rsidRPr="004B097F" w:rsidRDefault="00D66DC3" w:rsidP="0013453F">
      <w:pPr>
        <w:pStyle w:val="atext"/>
        <w:numPr>
          <w:ilvl w:val="0"/>
          <w:numId w:val="32"/>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w:t>
      </w:r>
    </w:p>
    <w:p w14:paraId="52029E75" w14:textId="77777777" w:rsidR="00D66DC3" w:rsidRPr="004B097F" w:rsidRDefault="00D66DC3" w:rsidP="0013453F">
      <w:pPr>
        <w:pStyle w:val="atext"/>
        <w:numPr>
          <w:ilvl w:val="0"/>
          <w:numId w:val="32"/>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4985CEC9" w14:textId="77777777" w:rsidR="00D66DC3" w:rsidRPr="004B097F" w:rsidRDefault="00D66DC3" w:rsidP="0013453F">
      <w:pPr>
        <w:pStyle w:val="atext"/>
        <w:numPr>
          <w:ilvl w:val="1"/>
          <w:numId w:val="32"/>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2D5ADE85" w14:textId="2F5258CB" w:rsidR="00D66DC3" w:rsidRPr="004B097F" w:rsidRDefault="00D66DC3" w:rsidP="0013453F">
      <w:pPr>
        <w:pStyle w:val="atext"/>
        <w:numPr>
          <w:ilvl w:val="1"/>
          <w:numId w:val="32"/>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Lấy mẫu excel, Nhập từ excel, Mã thông tin, Thông tin thêm, In lý lịch, Chọn, Xóa</w:t>
      </w:r>
      <w:r w:rsidR="00A85343" w:rsidRPr="004B097F">
        <w:rPr>
          <w:rFonts w:ascii="Arial" w:hAnsi="Arial" w:cs="Arial"/>
          <w:color w:val="000000" w:themeColor="text1"/>
          <w:sz w:val="20"/>
          <w:szCs w:val="20"/>
        </w:rPr>
        <w:t xml:space="preserve">, </w:t>
      </w:r>
      <w:r w:rsidR="00A85343" w:rsidRPr="004B097F">
        <w:rPr>
          <w:rFonts w:ascii="Arial" w:hAnsi="Arial" w:cs="Arial"/>
          <w:sz w:val="20"/>
          <w:szCs w:val="20"/>
        </w:rPr>
        <w:t>Xuất excel, Tìm kiếm</w:t>
      </w:r>
      <w:r w:rsidRPr="004B097F">
        <w:rPr>
          <w:rFonts w:ascii="Arial" w:hAnsi="Arial" w:cs="Arial"/>
          <w:color w:val="000000" w:themeColor="text1"/>
          <w:sz w:val="20"/>
          <w:szCs w:val="20"/>
        </w:rPr>
        <w:t>.</w:t>
      </w:r>
    </w:p>
    <w:p w14:paraId="59780288" w14:textId="77777777" w:rsidR="00515D78" w:rsidRPr="004B097F" w:rsidRDefault="00515D78" w:rsidP="0013453F">
      <w:pPr>
        <w:pStyle w:val="Heading4"/>
        <w:spacing w:line="360" w:lineRule="auto"/>
        <w:rPr>
          <w:rFonts w:ascii="Arial" w:hAnsi="Arial" w:cs="Arial"/>
          <w:sz w:val="20"/>
          <w:szCs w:val="20"/>
        </w:rPr>
      </w:pPr>
      <w:bookmarkStart w:id="50" w:name="_Toc501027417"/>
      <w:r w:rsidRPr="004B097F">
        <w:rPr>
          <w:rFonts w:ascii="Arial" w:hAnsi="Arial" w:cs="Arial"/>
          <w:sz w:val="20"/>
          <w:szCs w:val="20"/>
        </w:rPr>
        <w:t>Trường thông tin</w:t>
      </w:r>
      <w:bookmarkEnd w:id="50"/>
    </w:p>
    <w:p w14:paraId="6C05F16C" w14:textId="77777777" w:rsidR="00515D78" w:rsidRPr="004B097F" w:rsidRDefault="00515D78" w:rsidP="0013453F">
      <w:pPr>
        <w:spacing w:after="0" w:line="360" w:lineRule="auto"/>
        <w:rPr>
          <w:rFonts w:ascii="Arial" w:hAnsi="Arial" w:cs="Arial"/>
          <w:b/>
          <w:i/>
          <w:sz w:val="20"/>
        </w:rPr>
      </w:pPr>
      <w:r w:rsidRPr="004B097F">
        <w:rPr>
          <w:rFonts w:ascii="Arial" w:hAnsi="Arial" w:cs="Arial"/>
          <w:b/>
          <w:i/>
          <w:sz w:val="20"/>
        </w:rPr>
        <w:t>Vùng nhập thông tin:</w:t>
      </w:r>
    </w:p>
    <w:tbl>
      <w:tblPr>
        <w:tblW w:w="9079" w:type="dxa"/>
        <w:tblInd w:w="-125" w:type="dxa"/>
        <w:tblLook w:val="04A0" w:firstRow="1" w:lastRow="0" w:firstColumn="1" w:lastColumn="0" w:noHBand="0" w:noVBand="1"/>
      </w:tblPr>
      <w:tblGrid>
        <w:gridCol w:w="594"/>
        <w:gridCol w:w="1399"/>
        <w:gridCol w:w="810"/>
        <w:gridCol w:w="562"/>
        <w:gridCol w:w="807"/>
        <w:gridCol w:w="1051"/>
        <w:gridCol w:w="802"/>
        <w:gridCol w:w="1810"/>
        <w:gridCol w:w="1244"/>
      </w:tblGrid>
      <w:tr w:rsidR="000720BA" w:rsidRPr="004B097F" w14:paraId="744D4AA8" w14:textId="77777777" w:rsidTr="001703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B0BAA28"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98B85FD"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A0235D"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2796235"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5B9404F"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EE4BAE5"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E2A366"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CA33DD5"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87F84C"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515D78" w:rsidRPr="004B097F" w14:paraId="36D3FB10" w14:textId="77777777" w:rsidTr="0017039D">
        <w:trPr>
          <w:trHeight w:val="250"/>
        </w:trPr>
        <w:tc>
          <w:tcPr>
            <w:tcW w:w="0" w:type="auto"/>
            <w:gridSpan w:val="9"/>
            <w:tcBorders>
              <w:top w:val="nil"/>
              <w:left w:val="single" w:sz="8" w:space="0" w:color="auto"/>
              <w:bottom w:val="single" w:sz="8" w:space="0" w:color="auto"/>
              <w:right w:val="single" w:sz="8" w:space="0" w:color="auto"/>
            </w:tcBorders>
            <w:shd w:val="clear" w:color="auto" w:fill="auto"/>
            <w:vAlign w:val="center"/>
          </w:tcPr>
          <w:p w14:paraId="54360112" w14:textId="77777777" w:rsidR="00515D78" w:rsidRPr="004B097F" w:rsidRDefault="00515D78" w:rsidP="0013453F">
            <w:pPr>
              <w:spacing w:after="0" w:line="360" w:lineRule="auto"/>
              <w:jc w:val="both"/>
              <w:rPr>
                <w:rFonts w:ascii="Arial" w:hAnsi="Arial" w:cs="Arial"/>
                <w:b/>
                <w:color w:val="000000"/>
                <w:sz w:val="20"/>
                <w:lang w:eastAsia="ja-JP"/>
              </w:rPr>
            </w:pPr>
            <w:r w:rsidRPr="004B097F">
              <w:rPr>
                <w:rFonts w:ascii="Arial" w:hAnsi="Arial" w:cs="Arial"/>
                <w:b/>
                <w:color w:val="000000"/>
                <w:sz w:val="20"/>
                <w:lang w:eastAsia="ja-JP"/>
              </w:rPr>
              <w:t>Thông tin chung</w:t>
            </w:r>
          </w:p>
        </w:tc>
      </w:tr>
      <w:tr w:rsidR="000720BA" w:rsidRPr="004B097F" w14:paraId="06BC8926" w14:textId="77777777" w:rsidTr="0017039D">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7D536163"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2CC053C" w14:textId="62439948" w:rsidR="00515D78" w:rsidRPr="004B097F" w:rsidRDefault="009744D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Mã nhân viên</w:t>
            </w:r>
          </w:p>
        </w:tc>
        <w:tc>
          <w:tcPr>
            <w:tcW w:w="0" w:type="auto"/>
            <w:tcBorders>
              <w:top w:val="nil"/>
              <w:left w:val="nil"/>
              <w:bottom w:val="single" w:sz="8" w:space="0" w:color="auto"/>
              <w:right w:val="single" w:sz="8" w:space="0" w:color="auto"/>
            </w:tcBorders>
            <w:shd w:val="clear" w:color="auto" w:fill="auto"/>
            <w:vAlign w:val="center"/>
          </w:tcPr>
          <w:p w14:paraId="67F1826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72548D9" w14:textId="2D891466" w:rsidR="00515D78" w:rsidRPr="004B097F" w:rsidRDefault="009744D3" w:rsidP="0013453F">
            <w:pPr>
              <w:spacing w:after="0" w:line="360" w:lineRule="auto"/>
              <w:rPr>
                <w:rFonts w:ascii="Arial" w:hAnsi="Arial" w:cs="Arial"/>
                <w:color w:val="000000"/>
                <w:sz w:val="20"/>
                <w:lang w:val="vi-VN" w:eastAsia="ja-JP"/>
              </w:rPr>
            </w:pPr>
            <w:r w:rsidRPr="004B097F">
              <w:rPr>
                <w:rFonts w:ascii="Arial" w:hAnsi="Arial" w:cs="Arial"/>
                <w:sz w:val="20"/>
              </w:rPr>
              <w:t>20</w:t>
            </w:r>
          </w:p>
        </w:tc>
        <w:tc>
          <w:tcPr>
            <w:tcW w:w="0" w:type="auto"/>
            <w:tcBorders>
              <w:top w:val="nil"/>
              <w:left w:val="nil"/>
              <w:bottom w:val="single" w:sz="8" w:space="0" w:color="auto"/>
              <w:right w:val="single" w:sz="8" w:space="0" w:color="auto"/>
            </w:tcBorders>
            <w:shd w:val="clear" w:color="auto" w:fill="auto"/>
            <w:vAlign w:val="center"/>
          </w:tcPr>
          <w:p w14:paraId="2C686E9F"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3D688FAC"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F5C7F04"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81ABDF" w14:textId="77777777" w:rsidR="00515D78" w:rsidRPr="004B097F" w:rsidRDefault="00515D78" w:rsidP="0013453F">
            <w:pPr>
              <w:pStyle w:val="ListParagraph"/>
              <w:tabs>
                <w:tab w:val="left" w:pos="450"/>
              </w:tabs>
              <w:spacing w:after="0" w:line="360" w:lineRule="auto"/>
              <w:ind w:left="0"/>
              <w:rPr>
                <w:rFonts w:cs="Arial"/>
                <w:color w:val="000000" w:themeColor="text1"/>
                <w:sz w:val="20"/>
                <w:szCs w:val="20"/>
                <w:lang w:val="en-US"/>
              </w:rPr>
            </w:pPr>
            <w:r w:rsidRPr="004B097F">
              <w:rPr>
                <w:rFonts w:cs="Arial"/>
                <w:color w:val="000000" w:themeColor="text1"/>
                <w:sz w:val="20"/>
                <w:szCs w:val="20"/>
                <w:lang w:val="en-US"/>
              </w:rPr>
              <w:t>Quy tắc tự sinh mã:</w:t>
            </w:r>
          </w:p>
          <w:p w14:paraId="6BAB67BF" w14:textId="77777777" w:rsidR="00515D78" w:rsidRPr="004B097F" w:rsidRDefault="00515D78" w:rsidP="0013453F">
            <w:pPr>
              <w:pStyle w:val="ListParagraph"/>
              <w:tabs>
                <w:tab w:val="left" w:pos="450"/>
              </w:tabs>
              <w:spacing w:after="0" w:line="360" w:lineRule="auto"/>
              <w:ind w:left="0"/>
              <w:rPr>
                <w:rFonts w:cs="Arial"/>
                <w:color w:val="000000" w:themeColor="text1"/>
                <w:sz w:val="20"/>
                <w:szCs w:val="20"/>
              </w:rPr>
            </w:pPr>
            <w:r w:rsidRPr="004B097F">
              <w:rPr>
                <w:rFonts w:cs="Arial"/>
                <w:color w:val="000000" w:themeColor="text1"/>
                <w:sz w:val="20"/>
                <w:szCs w:val="20"/>
              </w:rPr>
              <w:t>- Tập đoàn: 6 số tự tự sinh tăng dần.</w:t>
            </w:r>
          </w:p>
          <w:p w14:paraId="29B7ED25" w14:textId="77777777" w:rsidR="00515D78" w:rsidRPr="004B097F" w:rsidRDefault="00515D78" w:rsidP="0013453F">
            <w:pPr>
              <w:pStyle w:val="ListParagraph"/>
              <w:tabs>
                <w:tab w:val="left" w:pos="450"/>
              </w:tabs>
              <w:spacing w:after="0" w:line="360" w:lineRule="auto"/>
              <w:ind w:left="0"/>
              <w:rPr>
                <w:rFonts w:cs="Arial"/>
                <w:color w:val="000000" w:themeColor="text1"/>
                <w:sz w:val="20"/>
                <w:szCs w:val="20"/>
              </w:rPr>
            </w:pPr>
            <w:r w:rsidRPr="004B097F">
              <w:rPr>
                <w:rFonts w:cs="Arial"/>
                <w:color w:val="000000" w:themeColor="text1"/>
                <w:sz w:val="20"/>
                <w:szCs w:val="20"/>
                <w:lang w:val="en-US"/>
              </w:rPr>
              <w:t xml:space="preserve">- </w:t>
            </w:r>
            <w:r w:rsidRPr="004B097F">
              <w:rPr>
                <w:rFonts w:cs="Arial"/>
                <w:color w:val="000000" w:themeColor="text1"/>
                <w:sz w:val="20"/>
                <w:szCs w:val="20"/>
              </w:rPr>
              <w:t xml:space="preserve">Các công ty thành viên: </w:t>
            </w:r>
            <w:r w:rsidRPr="004B097F">
              <w:rPr>
                <w:rFonts w:cs="Arial"/>
                <w:color w:val="000000" w:themeColor="text1"/>
                <w:sz w:val="20"/>
                <w:szCs w:val="20"/>
                <w:lang w:val="en-US"/>
              </w:rPr>
              <w:t>M</w:t>
            </w:r>
            <w:r w:rsidRPr="004B097F">
              <w:rPr>
                <w:rFonts w:cs="Arial"/>
                <w:color w:val="000000" w:themeColor="text1"/>
                <w:sz w:val="20"/>
                <w:szCs w:val="20"/>
              </w:rPr>
              <w:t xml:space="preserve">ã viết tắt của công ty + số thứ tự tăng dần 5 chữ số </w:t>
            </w:r>
          </w:p>
        </w:tc>
        <w:tc>
          <w:tcPr>
            <w:tcW w:w="0" w:type="auto"/>
            <w:tcBorders>
              <w:top w:val="nil"/>
              <w:left w:val="nil"/>
              <w:bottom w:val="single" w:sz="8" w:space="0" w:color="auto"/>
              <w:right w:val="single" w:sz="8" w:space="0" w:color="auto"/>
            </w:tcBorders>
            <w:shd w:val="clear" w:color="auto" w:fill="auto"/>
            <w:vAlign w:val="center"/>
          </w:tcPr>
          <w:p w14:paraId="10116781" w14:textId="529B615A" w:rsidR="00515D78" w:rsidRPr="004B097F" w:rsidRDefault="001B4B8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3D761B20" w14:textId="77777777" w:rsidTr="0017039D">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09E61CA6"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5BE5B55D"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Họ và tên</w:t>
            </w:r>
          </w:p>
        </w:tc>
        <w:tc>
          <w:tcPr>
            <w:tcW w:w="0" w:type="auto"/>
            <w:tcBorders>
              <w:top w:val="nil"/>
              <w:left w:val="nil"/>
              <w:bottom w:val="single" w:sz="4" w:space="0" w:color="auto"/>
              <w:right w:val="single" w:sz="8" w:space="0" w:color="auto"/>
            </w:tcBorders>
            <w:shd w:val="clear" w:color="auto" w:fill="auto"/>
            <w:vAlign w:val="center"/>
          </w:tcPr>
          <w:p w14:paraId="166B9F4F"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8" w:space="0" w:color="auto"/>
            </w:tcBorders>
            <w:shd w:val="clear" w:color="auto" w:fill="auto"/>
            <w:vAlign w:val="center"/>
          </w:tcPr>
          <w:p w14:paraId="39CB4A1B" w14:textId="5AA53128" w:rsidR="00515D78" w:rsidRPr="004B097F" w:rsidRDefault="009744D3" w:rsidP="0013453F">
            <w:pPr>
              <w:spacing w:after="0" w:line="360" w:lineRule="auto"/>
              <w:rPr>
                <w:rFonts w:ascii="Arial" w:hAnsi="Arial" w:cs="Arial"/>
                <w:color w:val="000000"/>
                <w:sz w:val="20"/>
                <w:lang w:eastAsia="ja-JP"/>
              </w:rPr>
            </w:pPr>
            <w:r w:rsidRPr="004B097F">
              <w:rPr>
                <w:rFonts w:ascii="Arial" w:hAnsi="Arial" w:cs="Arial"/>
                <w:sz w:val="20"/>
              </w:rPr>
              <w:t>100</w:t>
            </w:r>
          </w:p>
        </w:tc>
        <w:tc>
          <w:tcPr>
            <w:tcW w:w="0" w:type="auto"/>
            <w:tcBorders>
              <w:top w:val="nil"/>
              <w:left w:val="nil"/>
              <w:bottom w:val="single" w:sz="4" w:space="0" w:color="auto"/>
              <w:right w:val="single" w:sz="8" w:space="0" w:color="auto"/>
            </w:tcBorders>
            <w:shd w:val="clear" w:color="auto" w:fill="auto"/>
            <w:vAlign w:val="center"/>
          </w:tcPr>
          <w:p w14:paraId="46E6AE5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8" w:space="0" w:color="auto"/>
            </w:tcBorders>
            <w:shd w:val="clear" w:color="auto" w:fill="auto"/>
            <w:vAlign w:val="center"/>
          </w:tcPr>
          <w:p w14:paraId="1ABA68B1"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7C4F0D2A"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7FB8ED4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7474BCA6"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20EC7084" w14:textId="77777777" w:rsidTr="0017039D">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6FB9DD04"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4860E5CD" w14:textId="21A52E34" w:rsidR="0002195B" w:rsidRPr="004B097F" w:rsidRDefault="0002195B" w:rsidP="0013453F">
            <w:pPr>
              <w:spacing w:after="0" w:line="360" w:lineRule="auto"/>
              <w:rPr>
                <w:rFonts w:ascii="Arial" w:hAnsi="Arial" w:cs="Arial"/>
                <w:sz w:val="20"/>
              </w:rPr>
            </w:pPr>
            <w:r w:rsidRPr="004B097F">
              <w:rPr>
                <w:rFonts w:ascii="Arial" w:hAnsi="Arial" w:cs="Arial"/>
                <w:sz w:val="20"/>
              </w:rPr>
              <w:t>Ảnh</w:t>
            </w:r>
          </w:p>
        </w:tc>
        <w:tc>
          <w:tcPr>
            <w:tcW w:w="0" w:type="auto"/>
            <w:tcBorders>
              <w:top w:val="nil"/>
              <w:left w:val="nil"/>
              <w:bottom w:val="single" w:sz="4" w:space="0" w:color="auto"/>
              <w:right w:val="single" w:sz="8" w:space="0" w:color="auto"/>
            </w:tcBorders>
            <w:shd w:val="clear" w:color="auto" w:fill="auto"/>
            <w:vAlign w:val="center"/>
          </w:tcPr>
          <w:p w14:paraId="485CD359" w14:textId="019EC535" w:rsidR="0002195B" w:rsidRPr="004B097F" w:rsidRDefault="000720BA" w:rsidP="0013453F">
            <w:pPr>
              <w:spacing w:after="0" w:line="360" w:lineRule="auto"/>
              <w:rPr>
                <w:rFonts w:ascii="Arial" w:hAnsi="Arial" w:cs="Arial"/>
                <w:sz w:val="20"/>
              </w:rPr>
            </w:pPr>
            <w:r w:rsidRPr="004B097F">
              <w:rPr>
                <w:rFonts w:ascii="Arial" w:hAnsi="Arial" w:cs="Arial"/>
                <w:sz w:val="20"/>
              </w:rPr>
              <w:t>Tải file</w:t>
            </w:r>
          </w:p>
        </w:tc>
        <w:tc>
          <w:tcPr>
            <w:tcW w:w="0" w:type="auto"/>
            <w:tcBorders>
              <w:top w:val="nil"/>
              <w:left w:val="nil"/>
              <w:bottom w:val="single" w:sz="4" w:space="0" w:color="auto"/>
              <w:right w:val="single" w:sz="8" w:space="0" w:color="auto"/>
            </w:tcBorders>
            <w:shd w:val="clear" w:color="auto" w:fill="auto"/>
            <w:vAlign w:val="center"/>
          </w:tcPr>
          <w:p w14:paraId="2C24CA0F" w14:textId="6219EAE4" w:rsidR="0002195B" w:rsidRPr="004B097F" w:rsidRDefault="003F230D" w:rsidP="0013453F">
            <w:pPr>
              <w:spacing w:after="0" w:line="360" w:lineRule="auto"/>
              <w:rPr>
                <w:rFonts w:ascii="Arial" w:hAnsi="Arial" w:cs="Arial"/>
                <w:sz w:val="20"/>
              </w:rPr>
            </w:pPr>
            <w:r w:rsidRPr="004B097F">
              <w:rPr>
                <w:rFonts w:ascii="Arial" w:hAnsi="Arial" w:cs="Arial"/>
                <w:sz w:val="20"/>
              </w:rPr>
              <w:t>1</w:t>
            </w:r>
          </w:p>
        </w:tc>
        <w:tc>
          <w:tcPr>
            <w:tcW w:w="0" w:type="auto"/>
            <w:tcBorders>
              <w:top w:val="nil"/>
              <w:left w:val="nil"/>
              <w:bottom w:val="single" w:sz="4" w:space="0" w:color="auto"/>
              <w:right w:val="single" w:sz="8" w:space="0" w:color="auto"/>
            </w:tcBorders>
            <w:shd w:val="clear" w:color="auto" w:fill="auto"/>
            <w:vAlign w:val="center"/>
          </w:tcPr>
          <w:p w14:paraId="1A687B4A" w14:textId="17551B80" w:rsidR="0002195B" w:rsidRPr="004B097F" w:rsidRDefault="003F230D"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8" w:space="0" w:color="auto"/>
            </w:tcBorders>
            <w:shd w:val="clear" w:color="auto" w:fill="auto"/>
            <w:vAlign w:val="center"/>
          </w:tcPr>
          <w:p w14:paraId="354E978E"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2318FBFA"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22804860" w14:textId="59BA11FA"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upload ảnh của nhân viên và chỉ cho phép tải file có:</w:t>
            </w:r>
          </w:p>
          <w:p w14:paraId="2E655761" w14:textId="7405D8AB" w:rsidR="000720BA" w:rsidRPr="004B097F" w:rsidRDefault="000720BA" w:rsidP="0013453F">
            <w:pPr>
              <w:spacing w:after="0" w:line="360" w:lineRule="auto"/>
              <w:rPr>
                <w:rFonts w:ascii="Arial" w:hAnsi="Arial" w:cs="Arial"/>
                <w:sz w:val="20"/>
              </w:rPr>
            </w:pPr>
            <w:r w:rsidRPr="004B097F">
              <w:rPr>
                <w:rFonts w:ascii="Arial" w:hAnsi="Arial" w:cs="Arial"/>
                <w:sz w:val="20"/>
              </w:rPr>
              <w:t>- Định dạng: .png, .jpg</w:t>
            </w:r>
          </w:p>
          <w:p w14:paraId="1087740C" w14:textId="43C50759" w:rsidR="0002195B" w:rsidRPr="004B097F" w:rsidRDefault="000720BA" w:rsidP="0013453F">
            <w:pPr>
              <w:spacing w:after="0" w:line="360" w:lineRule="auto"/>
              <w:rPr>
                <w:rFonts w:ascii="Arial" w:hAnsi="Arial" w:cs="Arial"/>
                <w:sz w:val="20"/>
              </w:rPr>
            </w:pPr>
            <w:r w:rsidRPr="004B097F">
              <w:rPr>
                <w:rFonts w:ascii="Arial" w:hAnsi="Arial" w:cs="Arial"/>
                <w:sz w:val="20"/>
              </w:rPr>
              <w:t>- Dung lượng: Tối đa 2MB</w:t>
            </w:r>
          </w:p>
        </w:tc>
        <w:tc>
          <w:tcPr>
            <w:tcW w:w="0" w:type="auto"/>
            <w:tcBorders>
              <w:top w:val="nil"/>
              <w:left w:val="nil"/>
              <w:bottom w:val="single" w:sz="4" w:space="0" w:color="auto"/>
              <w:right w:val="single" w:sz="8" w:space="0" w:color="auto"/>
            </w:tcBorders>
            <w:shd w:val="clear" w:color="auto" w:fill="auto"/>
            <w:vAlign w:val="center"/>
          </w:tcPr>
          <w:p w14:paraId="377BBC1D" w14:textId="430027CB" w:rsidR="0002195B" w:rsidRPr="004B097F" w:rsidRDefault="000720B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Upload file</w:t>
            </w:r>
          </w:p>
        </w:tc>
      </w:tr>
      <w:tr w:rsidR="00515D78" w:rsidRPr="004B097F" w14:paraId="25AA622F" w14:textId="77777777" w:rsidTr="0017039D">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76FB66F9" w14:textId="77777777" w:rsidR="00515D78" w:rsidRPr="004B097F" w:rsidRDefault="00515D78" w:rsidP="0013453F">
            <w:pPr>
              <w:spacing w:after="0" w:line="360" w:lineRule="auto"/>
              <w:jc w:val="both"/>
              <w:rPr>
                <w:rFonts w:ascii="Arial" w:hAnsi="Arial" w:cs="Arial"/>
                <w:b/>
                <w:color w:val="000000"/>
                <w:sz w:val="20"/>
                <w:lang w:eastAsia="ja-JP"/>
              </w:rPr>
            </w:pPr>
            <w:r w:rsidRPr="004B097F">
              <w:rPr>
                <w:rFonts w:ascii="Arial" w:hAnsi="Arial" w:cs="Arial"/>
                <w:b/>
                <w:color w:val="000000"/>
                <w:sz w:val="20"/>
                <w:lang w:eastAsia="ja-JP"/>
              </w:rPr>
              <w:t>Tab Sơ yếu lý lịch</w:t>
            </w:r>
          </w:p>
        </w:tc>
      </w:tr>
      <w:tr w:rsidR="000720BA" w:rsidRPr="004B097F" w14:paraId="0B7419CD" w14:textId="77777777" w:rsidTr="0017039D">
        <w:trPr>
          <w:trHeight w:val="60"/>
        </w:trPr>
        <w:tc>
          <w:tcPr>
            <w:tcW w:w="0" w:type="auto"/>
            <w:tcBorders>
              <w:top w:val="single" w:sz="4" w:space="0" w:color="auto"/>
              <w:left w:val="single" w:sz="8" w:space="0" w:color="auto"/>
              <w:bottom w:val="single" w:sz="8" w:space="0" w:color="auto"/>
              <w:right w:val="single" w:sz="8" w:space="0" w:color="auto"/>
            </w:tcBorders>
            <w:shd w:val="clear" w:color="auto" w:fill="auto"/>
            <w:vAlign w:val="center"/>
          </w:tcPr>
          <w:p w14:paraId="14856524"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nil"/>
              <w:bottom w:val="single" w:sz="8" w:space="0" w:color="auto"/>
              <w:right w:val="single" w:sz="8" w:space="0" w:color="auto"/>
            </w:tcBorders>
            <w:shd w:val="clear" w:color="auto" w:fill="auto"/>
            <w:vAlign w:val="center"/>
          </w:tcPr>
          <w:p w14:paraId="5C85D52B" w14:textId="77777777" w:rsidR="00515D78" w:rsidRPr="004B097F" w:rsidRDefault="00515D78" w:rsidP="0013453F">
            <w:pPr>
              <w:spacing w:after="0" w:line="360" w:lineRule="auto"/>
              <w:rPr>
                <w:rFonts w:ascii="Arial" w:hAnsi="Arial" w:cs="Arial"/>
                <w:color w:val="000000"/>
                <w:sz w:val="20"/>
              </w:rPr>
            </w:pPr>
            <w:r w:rsidRPr="004B097F">
              <w:rPr>
                <w:rFonts w:ascii="Arial" w:hAnsi="Arial" w:cs="Arial"/>
                <w:color w:val="000000"/>
                <w:sz w:val="20"/>
              </w:rPr>
              <w:t>Giới tính</w:t>
            </w:r>
          </w:p>
        </w:tc>
        <w:tc>
          <w:tcPr>
            <w:tcW w:w="0" w:type="auto"/>
            <w:tcBorders>
              <w:top w:val="single" w:sz="4" w:space="0" w:color="auto"/>
              <w:left w:val="nil"/>
              <w:bottom w:val="single" w:sz="8" w:space="0" w:color="auto"/>
              <w:right w:val="single" w:sz="8" w:space="0" w:color="auto"/>
            </w:tcBorders>
            <w:shd w:val="clear" w:color="auto" w:fill="auto"/>
            <w:vAlign w:val="center"/>
          </w:tcPr>
          <w:p w14:paraId="154FAA3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single" w:sz="4" w:space="0" w:color="auto"/>
              <w:left w:val="nil"/>
              <w:bottom w:val="single" w:sz="8" w:space="0" w:color="auto"/>
              <w:right w:val="single" w:sz="8" w:space="0" w:color="auto"/>
            </w:tcBorders>
            <w:shd w:val="clear" w:color="auto" w:fill="auto"/>
            <w:vAlign w:val="center"/>
          </w:tcPr>
          <w:p w14:paraId="2C41C06C" w14:textId="427DA599" w:rsidR="00515D78"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8" w:space="0" w:color="auto"/>
              <w:right w:val="single" w:sz="8" w:space="0" w:color="auto"/>
            </w:tcBorders>
            <w:shd w:val="clear" w:color="auto" w:fill="auto"/>
            <w:vAlign w:val="center"/>
          </w:tcPr>
          <w:p w14:paraId="717FAAC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single" w:sz="4" w:space="0" w:color="auto"/>
              <w:left w:val="nil"/>
              <w:bottom w:val="single" w:sz="8" w:space="0" w:color="auto"/>
              <w:right w:val="single" w:sz="8" w:space="0" w:color="auto"/>
            </w:tcBorders>
            <w:shd w:val="clear" w:color="auto" w:fill="auto"/>
            <w:vAlign w:val="center"/>
          </w:tcPr>
          <w:p w14:paraId="49C863D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nil"/>
              <w:bottom w:val="single" w:sz="8" w:space="0" w:color="auto"/>
              <w:right w:val="single" w:sz="8" w:space="0" w:color="auto"/>
            </w:tcBorders>
            <w:shd w:val="clear" w:color="auto" w:fill="auto"/>
            <w:vAlign w:val="center"/>
          </w:tcPr>
          <w:p w14:paraId="27AA581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nil"/>
              <w:bottom w:val="single" w:sz="8" w:space="0" w:color="auto"/>
              <w:right w:val="single" w:sz="8" w:space="0" w:color="auto"/>
            </w:tcBorders>
            <w:shd w:val="clear" w:color="auto" w:fill="auto"/>
            <w:vAlign w:val="center"/>
          </w:tcPr>
          <w:p w14:paraId="4D032ECB" w14:textId="48020F39" w:rsidR="00515D78"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giới tính đã khai báo trong danh mục dùng chung</w:t>
            </w:r>
            <w:r w:rsidR="00A7452B" w:rsidRPr="004B097F">
              <w:rPr>
                <w:rFonts w:ascii="Arial" w:hAnsi="Arial" w:cs="Arial"/>
                <w:color w:val="000000"/>
                <w:sz w:val="20"/>
                <w:lang w:eastAsia="ja-JP"/>
              </w:rPr>
              <w:t xml:space="preserve"> có trạng thái Áp dụng</w:t>
            </w:r>
          </w:p>
        </w:tc>
        <w:tc>
          <w:tcPr>
            <w:tcW w:w="0" w:type="auto"/>
            <w:tcBorders>
              <w:top w:val="single" w:sz="4" w:space="0" w:color="auto"/>
              <w:left w:val="nil"/>
              <w:bottom w:val="single" w:sz="8" w:space="0" w:color="auto"/>
              <w:right w:val="single" w:sz="8" w:space="0" w:color="auto"/>
            </w:tcBorders>
            <w:shd w:val="clear" w:color="auto" w:fill="auto"/>
            <w:vAlign w:val="center"/>
          </w:tcPr>
          <w:p w14:paraId="0E270EE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4A690212"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00E8B71"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90829D8" w14:textId="77777777" w:rsidR="00515D78" w:rsidRPr="004B097F" w:rsidRDefault="00515D78" w:rsidP="0013453F">
            <w:pPr>
              <w:spacing w:after="0" w:line="360" w:lineRule="auto"/>
              <w:rPr>
                <w:rFonts w:ascii="Arial" w:hAnsi="Arial" w:cs="Arial"/>
                <w:color w:val="000000"/>
                <w:sz w:val="20"/>
              </w:rPr>
            </w:pPr>
            <w:r w:rsidRPr="004B097F">
              <w:rPr>
                <w:rFonts w:ascii="Arial" w:hAnsi="Arial" w:cs="Arial"/>
                <w:color w:val="000000"/>
                <w:sz w:val="20"/>
              </w:rPr>
              <w:t>Ngày sinh</w:t>
            </w:r>
          </w:p>
        </w:tc>
        <w:tc>
          <w:tcPr>
            <w:tcW w:w="0" w:type="auto"/>
            <w:tcBorders>
              <w:top w:val="nil"/>
              <w:left w:val="nil"/>
              <w:bottom w:val="single" w:sz="8" w:space="0" w:color="auto"/>
              <w:right w:val="single" w:sz="8" w:space="0" w:color="auto"/>
            </w:tcBorders>
            <w:shd w:val="clear" w:color="auto" w:fill="auto"/>
            <w:vAlign w:val="center"/>
          </w:tcPr>
          <w:p w14:paraId="593A1B5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2538825F"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03EE4A36"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67A1A8F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DC2A81"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C576CBA" w14:textId="3BFBB5E3" w:rsidR="00515D78"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40F321EB"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0720BA" w:rsidRPr="004B097F" w14:paraId="691E2A8C"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3CE4513"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B3CB2BC" w14:textId="5EC80021" w:rsidR="00515D78"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Điện thoại nhà riêng</w:t>
            </w:r>
          </w:p>
        </w:tc>
        <w:tc>
          <w:tcPr>
            <w:tcW w:w="0" w:type="auto"/>
            <w:tcBorders>
              <w:top w:val="nil"/>
              <w:left w:val="nil"/>
              <w:bottom w:val="single" w:sz="8" w:space="0" w:color="auto"/>
              <w:right w:val="single" w:sz="8" w:space="0" w:color="auto"/>
            </w:tcBorders>
            <w:shd w:val="clear" w:color="auto" w:fill="auto"/>
            <w:vAlign w:val="center"/>
          </w:tcPr>
          <w:p w14:paraId="22A19F0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D5F9DE0" w14:textId="6BA5FB63" w:rsidR="00515D78" w:rsidRPr="004B097F" w:rsidRDefault="00483183"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4838604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5D2960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AD36024"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1C22B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46D889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4BDDB986"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A0709D2"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B1080E0" w14:textId="1B8563E7"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Điện thoại di động</w:t>
            </w:r>
          </w:p>
        </w:tc>
        <w:tc>
          <w:tcPr>
            <w:tcW w:w="0" w:type="auto"/>
            <w:tcBorders>
              <w:top w:val="nil"/>
              <w:left w:val="nil"/>
              <w:bottom w:val="single" w:sz="8" w:space="0" w:color="auto"/>
              <w:right w:val="single" w:sz="8" w:space="0" w:color="auto"/>
            </w:tcBorders>
            <w:shd w:val="clear" w:color="auto" w:fill="auto"/>
            <w:vAlign w:val="center"/>
          </w:tcPr>
          <w:p w14:paraId="532CE512" w14:textId="675663F7" w:rsidR="00483183" w:rsidRPr="004B097F" w:rsidRDefault="00483183" w:rsidP="0013453F">
            <w:pPr>
              <w:spacing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8" w:space="0" w:color="auto"/>
              <w:right w:val="single" w:sz="8" w:space="0" w:color="auto"/>
            </w:tcBorders>
            <w:shd w:val="clear" w:color="auto" w:fill="auto"/>
            <w:vAlign w:val="center"/>
          </w:tcPr>
          <w:p w14:paraId="7C5CB941" w14:textId="1289D2EC" w:rsidR="00483183" w:rsidRPr="004B097F" w:rsidRDefault="00A7452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C3BEB07" w14:textId="5028E748" w:rsidR="00483183" w:rsidRPr="004B097F" w:rsidRDefault="00483183"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1B41B1F"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5815B3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9516A2" w14:textId="4EEA4445"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rPr>
              <w:t>Nhập dạng số nhưng lưu dạng ký tự</w:t>
            </w:r>
            <w:r w:rsidR="00A7452B" w:rsidRPr="004B097F">
              <w:rPr>
                <w:rFonts w:ascii="Arial" w:hAnsi="Arial" w:cs="Arial"/>
                <w:color w:val="000000"/>
                <w:sz w:val="20"/>
              </w:rPr>
              <w:t xml:space="preserve"> (K</w:t>
            </w:r>
            <w:r w:rsidRPr="004B097F">
              <w:rPr>
                <w:rFonts w:ascii="Arial" w:hAnsi="Arial" w:cs="Arial"/>
                <w:color w:val="000000"/>
                <w:sz w:val="20"/>
              </w:rPr>
              <w:t>hông có dấu cách,</w:t>
            </w:r>
            <w:r w:rsidR="00A7452B" w:rsidRPr="004B097F">
              <w:rPr>
                <w:rFonts w:ascii="Arial" w:hAnsi="Arial" w:cs="Arial"/>
                <w:color w:val="000000"/>
                <w:sz w:val="20"/>
              </w:rPr>
              <w:t xml:space="preserve"> dấu</w:t>
            </w:r>
            <w:r w:rsidRPr="004B097F">
              <w:rPr>
                <w:rFonts w:ascii="Arial" w:hAnsi="Arial" w:cs="Arial"/>
                <w:color w:val="000000"/>
                <w:sz w:val="20"/>
              </w:rPr>
              <w:t xml:space="preserve"> chấm ở giữa số </w:t>
            </w:r>
            <w:r w:rsidR="00A7452B" w:rsidRPr="004B097F">
              <w:rPr>
                <w:rFonts w:ascii="Arial" w:hAnsi="Arial" w:cs="Arial"/>
                <w:color w:val="000000"/>
                <w:sz w:val="20"/>
              </w:rPr>
              <w:t>điện thoại</w:t>
            </w:r>
            <w:r w:rsidRPr="004B097F">
              <w:rPr>
                <w:rFonts w:ascii="Arial" w:hAnsi="Arial" w:cs="Arial"/>
                <w:color w:val="000000"/>
                <w:sz w:val="20"/>
              </w:rPr>
              <w:t>)</w:t>
            </w:r>
          </w:p>
        </w:tc>
        <w:tc>
          <w:tcPr>
            <w:tcW w:w="0" w:type="auto"/>
            <w:tcBorders>
              <w:top w:val="nil"/>
              <w:left w:val="nil"/>
              <w:bottom w:val="single" w:sz="8" w:space="0" w:color="auto"/>
              <w:right w:val="single" w:sz="8" w:space="0" w:color="auto"/>
            </w:tcBorders>
            <w:shd w:val="clear" w:color="auto" w:fill="auto"/>
            <w:vAlign w:val="center"/>
          </w:tcPr>
          <w:p w14:paraId="689233E5" w14:textId="01DC11F1"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091EA8BD"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5533C50"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53DA1C8" w14:textId="72A9048B" w:rsidR="00515D78" w:rsidRPr="004B097F" w:rsidRDefault="00515D78" w:rsidP="0013453F">
            <w:pPr>
              <w:spacing w:after="0" w:line="360" w:lineRule="auto"/>
              <w:rPr>
                <w:rFonts w:ascii="Arial" w:hAnsi="Arial" w:cs="Arial"/>
                <w:color w:val="000000"/>
                <w:sz w:val="20"/>
              </w:rPr>
            </w:pPr>
            <w:r w:rsidRPr="004B097F">
              <w:rPr>
                <w:rFonts w:ascii="Arial" w:hAnsi="Arial" w:cs="Arial"/>
                <w:color w:val="000000"/>
                <w:sz w:val="20"/>
              </w:rPr>
              <w:t xml:space="preserve">Email </w:t>
            </w:r>
            <w:r w:rsidR="00483183" w:rsidRPr="004B097F">
              <w:rPr>
                <w:rFonts w:ascii="Arial" w:hAnsi="Arial" w:cs="Arial"/>
                <w:color w:val="000000"/>
                <w:sz w:val="20"/>
              </w:rPr>
              <w:t>cá nhân</w:t>
            </w:r>
          </w:p>
        </w:tc>
        <w:tc>
          <w:tcPr>
            <w:tcW w:w="0" w:type="auto"/>
            <w:tcBorders>
              <w:top w:val="nil"/>
              <w:left w:val="nil"/>
              <w:bottom w:val="single" w:sz="8" w:space="0" w:color="auto"/>
              <w:right w:val="single" w:sz="8" w:space="0" w:color="auto"/>
            </w:tcBorders>
            <w:shd w:val="clear" w:color="auto" w:fill="auto"/>
            <w:vAlign w:val="center"/>
          </w:tcPr>
          <w:p w14:paraId="48742B8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BB6CAE3"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1E922F13"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9249FC0"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D117D44"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2FF5E7C" w14:textId="1D6330AC" w:rsidR="00515D78"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Email phải nhập đúng định dạng abc@xyz.xxx</w:t>
            </w:r>
          </w:p>
        </w:tc>
        <w:tc>
          <w:tcPr>
            <w:tcW w:w="0" w:type="auto"/>
            <w:tcBorders>
              <w:top w:val="nil"/>
              <w:left w:val="nil"/>
              <w:bottom w:val="single" w:sz="8" w:space="0" w:color="auto"/>
              <w:right w:val="single" w:sz="8" w:space="0" w:color="auto"/>
            </w:tcBorders>
            <w:shd w:val="clear" w:color="auto" w:fill="auto"/>
          </w:tcPr>
          <w:p w14:paraId="79D8B181"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5A5A3076"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83C0C56" w14:textId="77777777" w:rsidR="00515D78" w:rsidRPr="004B097F" w:rsidRDefault="00515D7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2B2297E" w14:textId="77777777" w:rsidR="00515D78" w:rsidRPr="004B097F" w:rsidRDefault="00515D78" w:rsidP="0013453F">
            <w:pPr>
              <w:spacing w:after="0" w:line="360" w:lineRule="auto"/>
              <w:rPr>
                <w:rFonts w:ascii="Arial" w:hAnsi="Arial" w:cs="Arial"/>
                <w:color w:val="000000"/>
                <w:sz w:val="20"/>
              </w:rPr>
            </w:pPr>
            <w:r w:rsidRPr="004B097F">
              <w:rPr>
                <w:rFonts w:ascii="Arial" w:hAnsi="Arial" w:cs="Arial"/>
                <w:color w:val="000000"/>
                <w:sz w:val="20"/>
              </w:rPr>
              <w:t>Hôn nhân</w:t>
            </w:r>
          </w:p>
        </w:tc>
        <w:tc>
          <w:tcPr>
            <w:tcW w:w="0" w:type="auto"/>
            <w:tcBorders>
              <w:top w:val="nil"/>
              <w:left w:val="nil"/>
              <w:bottom w:val="single" w:sz="8" w:space="0" w:color="auto"/>
              <w:right w:val="single" w:sz="8" w:space="0" w:color="auto"/>
            </w:tcBorders>
            <w:shd w:val="clear" w:color="auto" w:fill="auto"/>
            <w:vAlign w:val="center"/>
          </w:tcPr>
          <w:p w14:paraId="77EE902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161C1529" w14:textId="43ECB603" w:rsidR="00515D78"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4E64915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328D9C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nil"/>
              <w:left w:val="nil"/>
              <w:bottom w:val="single" w:sz="8" w:space="0" w:color="auto"/>
              <w:right w:val="single" w:sz="8" w:space="0" w:color="auto"/>
            </w:tcBorders>
            <w:shd w:val="clear" w:color="auto" w:fill="auto"/>
            <w:vAlign w:val="center"/>
          </w:tcPr>
          <w:p w14:paraId="5138587A"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9A71357" w14:textId="0C49D925" w:rsidR="00515D78" w:rsidRPr="004B097F" w:rsidRDefault="00483183" w:rsidP="0013453F">
            <w:pPr>
              <w:spacing w:after="0" w:line="360" w:lineRule="auto"/>
              <w:rPr>
                <w:rFonts w:ascii="Arial" w:hAnsi="Arial" w:cs="Arial"/>
                <w:sz w:val="20"/>
              </w:rPr>
            </w:pPr>
            <w:r w:rsidRPr="004B097F">
              <w:rPr>
                <w:rFonts w:ascii="Arial" w:hAnsi="Arial" w:cs="Arial"/>
                <w:color w:val="000000"/>
                <w:sz w:val="20"/>
                <w:lang w:eastAsia="ja-JP"/>
              </w:rPr>
              <w:t>Hiển thị danh sách hôn nhân đã khai báo trong danh mục dùng chung</w:t>
            </w:r>
            <w:r w:rsidR="00A7452B" w:rsidRPr="004B097F">
              <w:rPr>
                <w:rFonts w:ascii="Arial" w:hAnsi="Arial" w:cs="Arial"/>
                <w:color w:val="000000"/>
                <w:sz w:val="20"/>
                <w:lang w:eastAsia="ja-JP"/>
              </w:rPr>
              <w:t xml:space="preserve"> có trạng thái Áp dụng</w:t>
            </w:r>
          </w:p>
        </w:tc>
        <w:tc>
          <w:tcPr>
            <w:tcW w:w="0" w:type="auto"/>
            <w:tcBorders>
              <w:top w:val="nil"/>
              <w:left w:val="nil"/>
              <w:bottom w:val="single" w:sz="8" w:space="0" w:color="auto"/>
              <w:right w:val="single" w:sz="8" w:space="0" w:color="auto"/>
            </w:tcBorders>
            <w:shd w:val="clear" w:color="auto" w:fill="auto"/>
            <w:vAlign w:val="center"/>
          </w:tcPr>
          <w:p w14:paraId="199DEB5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533BC139"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822B03D"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5CFF6B2" w14:textId="17B3069A"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Số CMT 9 số</w:t>
            </w:r>
          </w:p>
        </w:tc>
        <w:tc>
          <w:tcPr>
            <w:tcW w:w="0" w:type="auto"/>
            <w:tcBorders>
              <w:top w:val="nil"/>
              <w:left w:val="nil"/>
              <w:bottom w:val="single" w:sz="8" w:space="0" w:color="auto"/>
              <w:right w:val="single" w:sz="8" w:space="0" w:color="auto"/>
            </w:tcBorders>
            <w:shd w:val="clear" w:color="auto" w:fill="auto"/>
            <w:vAlign w:val="center"/>
          </w:tcPr>
          <w:p w14:paraId="6637B8AB" w14:textId="75C93479" w:rsidR="00483183" w:rsidRPr="004B097F" w:rsidRDefault="00483183"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tcPr>
          <w:p w14:paraId="02B46632" w14:textId="69966DF1"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tcPr>
          <w:p w14:paraId="5DC1391F" w14:textId="42EEF59A" w:rsidR="00483183" w:rsidRPr="004B097F" w:rsidRDefault="00483183"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8B93381"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3F9B32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D5AD076"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FFC0AEC" w14:textId="6053530C"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2859F541"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287BD52"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C76B507" w14:textId="4A10F426"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Ngày cấp số CMT 9 số</w:t>
            </w:r>
          </w:p>
        </w:tc>
        <w:tc>
          <w:tcPr>
            <w:tcW w:w="0" w:type="auto"/>
            <w:tcBorders>
              <w:top w:val="nil"/>
              <w:left w:val="nil"/>
              <w:bottom w:val="single" w:sz="8" w:space="0" w:color="auto"/>
              <w:right w:val="single" w:sz="8" w:space="0" w:color="auto"/>
            </w:tcBorders>
            <w:shd w:val="clear" w:color="auto" w:fill="auto"/>
            <w:vAlign w:val="center"/>
          </w:tcPr>
          <w:p w14:paraId="110B96E7" w14:textId="6450E14C" w:rsidR="00483183" w:rsidRPr="004B097F" w:rsidRDefault="00483183"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tcPr>
          <w:p w14:paraId="04A8C8BB" w14:textId="4B04B5A1"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tcPr>
          <w:p w14:paraId="5A2952DF" w14:textId="0DDFFDF9" w:rsidR="00483183" w:rsidRPr="004B097F" w:rsidRDefault="00483183"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E5D23E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374E8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2CC6364" w14:textId="594D9864"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160DBEB5" w14:textId="10DC14D7"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0720BA" w:rsidRPr="004B097F" w14:paraId="0E1C478C"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44524F1"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BA6F9A1" w14:textId="0773241C"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Nơi cấp</w:t>
            </w:r>
          </w:p>
        </w:tc>
        <w:tc>
          <w:tcPr>
            <w:tcW w:w="0" w:type="auto"/>
            <w:tcBorders>
              <w:top w:val="nil"/>
              <w:left w:val="nil"/>
              <w:bottom w:val="single" w:sz="8" w:space="0" w:color="auto"/>
              <w:right w:val="single" w:sz="8" w:space="0" w:color="auto"/>
            </w:tcBorders>
            <w:shd w:val="clear" w:color="auto" w:fill="auto"/>
            <w:vAlign w:val="center"/>
          </w:tcPr>
          <w:p w14:paraId="2FC38BA7" w14:textId="651EF95E" w:rsidR="00483183" w:rsidRPr="004B097F" w:rsidRDefault="00483183"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tcPr>
          <w:p w14:paraId="7BD14A4D" w14:textId="0EB8BDBA"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tcPr>
          <w:p w14:paraId="271C5480" w14:textId="70518906" w:rsidR="00483183" w:rsidRPr="004B097F" w:rsidRDefault="00483183"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4E274F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EADDFA0"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F68EA4B" w14:textId="20F7797B"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Nơi cấp số CMT 9 số</w:t>
            </w:r>
          </w:p>
        </w:tc>
        <w:tc>
          <w:tcPr>
            <w:tcW w:w="0" w:type="auto"/>
            <w:tcBorders>
              <w:top w:val="nil"/>
              <w:left w:val="nil"/>
              <w:bottom w:val="single" w:sz="8" w:space="0" w:color="auto"/>
              <w:right w:val="single" w:sz="8" w:space="0" w:color="auto"/>
            </w:tcBorders>
            <w:shd w:val="clear" w:color="auto" w:fill="auto"/>
            <w:vAlign w:val="center"/>
          </w:tcPr>
          <w:p w14:paraId="26F1321D" w14:textId="31E88ABB"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4A475045"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1020020"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4CB9C9F" w14:textId="77777777"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Số CMND/Thẻ CC công dân</w:t>
            </w:r>
          </w:p>
        </w:tc>
        <w:tc>
          <w:tcPr>
            <w:tcW w:w="0" w:type="auto"/>
            <w:tcBorders>
              <w:top w:val="nil"/>
              <w:left w:val="nil"/>
              <w:bottom w:val="single" w:sz="8" w:space="0" w:color="auto"/>
              <w:right w:val="single" w:sz="8" w:space="0" w:color="auto"/>
            </w:tcBorders>
            <w:shd w:val="clear" w:color="auto" w:fill="auto"/>
            <w:vAlign w:val="center"/>
          </w:tcPr>
          <w:p w14:paraId="2244672A"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5368336" w14:textId="77777777" w:rsidR="00483183" w:rsidRPr="004B097F" w:rsidRDefault="00483183"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07547700"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E66004F"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A26B13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9694EA3"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7FAC43E"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75554351"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CDF476D" w14:textId="77777777" w:rsidR="00483183" w:rsidRPr="004B097F" w:rsidRDefault="00483183"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CC3EAB5" w14:textId="77777777" w:rsidR="00483183" w:rsidRPr="004B097F" w:rsidRDefault="00483183" w:rsidP="0013453F">
            <w:pPr>
              <w:spacing w:after="0" w:line="360" w:lineRule="auto"/>
              <w:rPr>
                <w:rFonts w:ascii="Arial" w:hAnsi="Arial" w:cs="Arial"/>
                <w:color w:val="000000"/>
                <w:sz w:val="20"/>
              </w:rPr>
            </w:pPr>
            <w:r w:rsidRPr="004B097F">
              <w:rPr>
                <w:rFonts w:ascii="Arial" w:hAnsi="Arial" w:cs="Arial"/>
                <w:color w:val="000000"/>
                <w:sz w:val="20"/>
              </w:rPr>
              <w:t>Ngày cấp</w:t>
            </w:r>
          </w:p>
        </w:tc>
        <w:tc>
          <w:tcPr>
            <w:tcW w:w="0" w:type="auto"/>
            <w:tcBorders>
              <w:top w:val="nil"/>
              <w:left w:val="nil"/>
              <w:bottom w:val="single" w:sz="8" w:space="0" w:color="auto"/>
              <w:right w:val="single" w:sz="8" w:space="0" w:color="auto"/>
            </w:tcBorders>
            <w:shd w:val="clear" w:color="auto" w:fill="auto"/>
            <w:vAlign w:val="center"/>
          </w:tcPr>
          <w:p w14:paraId="530FC784"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1F6601C6"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275ED535"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7C2628A5"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EF22C57" w14:textId="77777777" w:rsidR="00483183" w:rsidRPr="004B097F" w:rsidRDefault="00483183"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02C795E" w14:textId="77777777" w:rsidR="00483183"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cấp số CMND/Thẻ CC công dân</w:t>
            </w:r>
          </w:p>
          <w:p w14:paraId="0B9BDCC0" w14:textId="6F772205"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Định dạng: dd/mm/yyyy</w:t>
            </w:r>
          </w:p>
        </w:tc>
        <w:tc>
          <w:tcPr>
            <w:tcW w:w="0" w:type="auto"/>
            <w:tcBorders>
              <w:top w:val="nil"/>
              <w:left w:val="nil"/>
              <w:bottom w:val="single" w:sz="8" w:space="0" w:color="auto"/>
              <w:right w:val="single" w:sz="8" w:space="0" w:color="auto"/>
            </w:tcBorders>
            <w:shd w:val="clear" w:color="auto" w:fill="auto"/>
            <w:vAlign w:val="center"/>
          </w:tcPr>
          <w:p w14:paraId="75706EBD" w14:textId="77777777" w:rsidR="00483183" w:rsidRPr="004B097F" w:rsidRDefault="00483183"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Date time</w:t>
            </w:r>
          </w:p>
        </w:tc>
      </w:tr>
      <w:tr w:rsidR="000720BA" w:rsidRPr="004B097F" w14:paraId="1F5621CD"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304619A"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A212F6E"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Nơi cấp</w:t>
            </w:r>
          </w:p>
        </w:tc>
        <w:tc>
          <w:tcPr>
            <w:tcW w:w="0" w:type="auto"/>
            <w:tcBorders>
              <w:top w:val="nil"/>
              <w:left w:val="nil"/>
              <w:bottom w:val="single" w:sz="8" w:space="0" w:color="auto"/>
              <w:right w:val="single" w:sz="8" w:space="0" w:color="auto"/>
            </w:tcBorders>
            <w:shd w:val="clear" w:color="auto" w:fill="auto"/>
            <w:vAlign w:val="center"/>
          </w:tcPr>
          <w:p w14:paraId="26256AAD" w14:textId="6DE85E34"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tcPr>
          <w:p w14:paraId="047A2EEA" w14:textId="0672EDF3" w:rsidR="0002195B" w:rsidRPr="004B097F" w:rsidRDefault="0002195B"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5E66861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E3344AD"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FDE614A"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E289821" w14:textId="7D4FF271" w:rsidR="0002195B" w:rsidRPr="004B097F" w:rsidRDefault="0002195B" w:rsidP="0013453F">
            <w:pPr>
              <w:spacing w:after="0" w:line="360" w:lineRule="auto"/>
              <w:rPr>
                <w:rFonts w:ascii="Arial" w:hAnsi="Arial" w:cs="Arial"/>
                <w:sz w:val="20"/>
              </w:rPr>
            </w:pPr>
            <w:r w:rsidRPr="004B097F">
              <w:rPr>
                <w:rFonts w:ascii="Arial" w:hAnsi="Arial" w:cs="Arial"/>
                <w:sz w:val="20"/>
              </w:rPr>
              <w:t>Nơi cấp CMND/Thẻ CC công dân</w:t>
            </w:r>
          </w:p>
        </w:tc>
        <w:tc>
          <w:tcPr>
            <w:tcW w:w="0" w:type="auto"/>
            <w:tcBorders>
              <w:top w:val="nil"/>
              <w:left w:val="nil"/>
              <w:bottom w:val="single" w:sz="8" w:space="0" w:color="auto"/>
              <w:right w:val="single" w:sz="8" w:space="0" w:color="auto"/>
            </w:tcBorders>
            <w:shd w:val="clear" w:color="auto" w:fill="auto"/>
            <w:vAlign w:val="center"/>
          </w:tcPr>
          <w:p w14:paraId="1660EC4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1DC029DF"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65B6CCF"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6A0D4A"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Quốc tịch</w:t>
            </w:r>
          </w:p>
        </w:tc>
        <w:tc>
          <w:tcPr>
            <w:tcW w:w="0" w:type="auto"/>
            <w:tcBorders>
              <w:top w:val="nil"/>
              <w:left w:val="nil"/>
              <w:bottom w:val="single" w:sz="8" w:space="0" w:color="auto"/>
              <w:right w:val="single" w:sz="8" w:space="0" w:color="auto"/>
            </w:tcBorders>
            <w:shd w:val="clear" w:color="auto" w:fill="auto"/>
            <w:vAlign w:val="center"/>
          </w:tcPr>
          <w:p w14:paraId="4B8CA800"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6E15D2DA" w14:textId="57629558"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5646E0A4"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7824DFB2"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nil"/>
              <w:left w:val="nil"/>
              <w:bottom w:val="single" w:sz="8" w:space="0" w:color="auto"/>
              <w:right w:val="single" w:sz="8" w:space="0" w:color="auto"/>
            </w:tcBorders>
            <w:shd w:val="clear" w:color="auto" w:fill="auto"/>
            <w:vAlign w:val="center"/>
          </w:tcPr>
          <w:p w14:paraId="39A6B3FD"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Việt Nam</w:t>
            </w:r>
          </w:p>
        </w:tc>
        <w:tc>
          <w:tcPr>
            <w:tcW w:w="0" w:type="auto"/>
            <w:tcBorders>
              <w:top w:val="nil"/>
              <w:left w:val="nil"/>
              <w:bottom w:val="single" w:sz="8" w:space="0" w:color="auto"/>
              <w:right w:val="single" w:sz="8" w:space="0" w:color="auto"/>
            </w:tcBorders>
            <w:shd w:val="clear" w:color="auto" w:fill="auto"/>
            <w:vAlign w:val="center"/>
          </w:tcPr>
          <w:p w14:paraId="4B53C25B" w14:textId="60BFF1F2" w:rsidR="0002195B" w:rsidRPr="004B097F" w:rsidRDefault="0002195B" w:rsidP="0013453F">
            <w:pPr>
              <w:spacing w:after="0" w:line="360" w:lineRule="auto"/>
              <w:rPr>
                <w:rFonts w:ascii="Arial" w:hAnsi="Arial" w:cs="Arial"/>
                <w:sz w:val="20"/>
              </w:rPr>
            </w:pPr>
            <w:r w:rsidRPr="004B097F">
              <w:rPr>
                <w:rFonts w:ascii="Arial" w:hAnsi="Arial" w:cs="Arial"/>
                <w:color w:val="000000"/>
                <w:sz w:val="20"/>
                <w:lang w:eastAsia="ja-JP"/>
              </w:rPr>
              <w:t>Hiển thị danh sách quốc tịch đã khai báo trong danh mục dùng chung</w:t>
            </w:r>
          </w:p>
        </w:tc>
        <w:tc>
          <w:tcPr>
            <w:tcW w:w="0" w:type="auto"/>
            <w:tcBorders>
              <w:top w:val="nil"/>
              <w:left w:val="nil"/>
              <w:bottom w:val="single" w:sz="8" w:space="0" w:color="auto"/>
              <w:right w:val="single" w:sz="8" w:space="0" w:color="auto"/>
            </w:tcBorders>
            <w:shd w:val="clear" w:color="auto" w:fill="auto"/>
            <w:vAlign w:val="center"/>
          </w:tcPr>
          <w:p w14:paraId="675407E7"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374EB4CD" w14:textId="77777777" w:rsidTr="0017039D">
        <w:trPr>
          <w:trHeight w:val="1285"/>
        </w:trPr>
        <w:tc>
          <w:tcPr>
            <w:tcW w:w="0" w:type="auto"/>
            <w:tcBorders>
              <w:top w:val="nil"/>
              <w:left w:val="single" w:sz="8" w:space="0" w:color="auto"/>
              <w:bottom w:val="single" w:sz="8" w:space="0" w:color="auto"/>
              <w:right w:val="single" w:sz="8" w:space="0" w:color="auto"/>
            </w:tcBorders>
            <w:shd w:val="clear" w:color="auto" w:fill="auto"/>
            <w:vAlign w:val="center"/>
          </w:tcPr>
          <w:p w14:paraId="70131AA3"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F1DC1F"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Dân tộc</w:t>
            </w:r>
          </w:p>
        </w:tc>
        <w:tc>
          <w:tcPr>
            <w:tcW w:w="0" w:type="auto"/>
            <w:tcBorders>
              <w:top w:val="nil"/>
              <w:left w:val="nil"/>
              <w:bottom w:val="single" w:sz="8" w:space="0" w:color="auto"/>
              <w:right w:val="single" w:sz="8" w:space="0" w:color="auto"/>
            </w:tcBorders>
            <w:shd w:val="clear" w:color="auto" w:fill="auto"/>
            <w:vAlign w:val="center"/>
          </w:tcPr>
          <w:p w14:paraId="04966350"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186CA392" w14:textId="7C082ACE"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1ACBD1A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8370E06"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nil"/>
              <w:left w:val="nil"/>
              <w:bottom w:val="single" w:sz="8" w:space="0" w:color="auto"/>
              <w:right w:val="single" w:sz="8" w:space="0" w:color="auto"/>
            </w:tcBorders>
            <w:shd w:val="clear" w:color="auto" w:fill="auto"/>
            <w:vAlign w:val="center"/>
          </w:tcPr>
          <w:p w14:paraId="1321B68D"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9C8DB9" w14:textId="7542908C" w:rsidR="0002195B" w:rsidRPr="004B097F" w:rsidRDefault="0002195B" w:rsidP="0013453F">
            <w:pPr>
              <w:spacing w:after="0" w:line="360" w:lineRule="auto"/>
              <w:rPr>
                <w:rFonts w:ascii="Arial" w:hAnsi="Arial" w:cs="Arial"/>
                <w:sz w:val="20"/>
              </w:rPr>
            </w:pPr>
            <w:r w:rsidRPr="004B097F">
              <w:rPr>
                <w:rFonts w:ascii="Arial" w:hAnsi="Arial" w:cs="Arial"/>
                <w:color w:val="000000"/>
                <w:sz w:val="20"/>
                <w:lang w:eastAsia="ja-JP"/>
              </w:rPr>
              <w:t>Hiển thị danh sách dân tộc đã khai báo trong danh mục dùng chung</w:t>
            </w:r>
          </w:p>
        </w:tc>
        <w:tc>
          <w:tcPr>
            <w:tcW w:w="0" w:type="auto"/>
            <w:tcBorders>
              <w:top w:val="nil"/>
              <w:left w:val="nil"/>
              <w:bottom w:val="single" w:sz="8" w:space="0" w:color="auto"/>
              <w:right w:val="single" w:sz="8" w:space="0" w:color="auto"/>
            </w:tcBorders>
            <w:shd w:val="clear" w:color="auto" w:fill="auto"/>
            <w:vAlign w:val="center"/>
          </w:tcPr>
          <w:p w14:paraId="5DF5BC89" w14:textId="193AD41A"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1B76FD19"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17AFEED"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92BDDD"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Tôn giáo</w:t>
            </w:r>
          </w:p>
        </w:tc>
        <w:tc>
          <w:tcPr>
            <w:tcW w:w="0" w:type="auto"/>
            <w:tcBorders>
              <w:top w:val="nil"/>
              <w:left w:val="nil"/>
              <w:bottom w:val="single" w:sz="8" w:space="0" w:color="auto"/>
              <w:right w:val="single" w:sz="8" w:space="0" w:color="auto"/>
            </w:tcBorders>
            <w:shd w:val="clear" w:color="auto" w:fill="auto"/>
            <w:vAlign w:val="center"/>
          </w:tcPr>
          <w:p w14:paraId="068A931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0D3A927C" w14:textId="605F18DF"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1B125573"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964CB4F"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nil"/>
              <w:left w:val="nil"/>
              <w:bottom w:val="single" w:sz="8" w:space="0" w:color="auto"/>
              <w:right w:val="single" w:sz="8" w:space="0" w:color="auto"/>
            </w:tcBorders>
            <w:shd w:val="clear" w:color="auto" w:fill="auto"/>
            <w:vAlign w:val="center"/>
          </w:tcPr>
          <w:p w14:paraId="1AD867D3"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BE677D" w14:textId="7DA6AAFA"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tôn giáo đã khai báo trong danh mục dùng chung</w:t>
            </w:r>
          </w:p>
        </w:tc>
        <w:tc>
          <w:tcPr>
            <w:tcW w:w="0" w:type="auto"/>
            <w:tcBorders>
              <w:top w:val="nil"/>
              <w:left w:val="nil"/>
              <w:bottom w:val="single" w:sz="8" w:space="0" w:color="auto"/>
              <w:right w:val="single" w:sz="8" w:space="0" w:color="auto"/>
            </w:tcBorders>
            <w:shd w:val="clear" w:color="auto" w:fill="auto"/>
            <w:vAlign w:val="center"/>
          </w:tcPr>
          <w:p w14:paraId="0694F490" w14:textId="55166662"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1F5148" w:rsidRPr="004B097F" w14:paraId="336DDBE7"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4ED1B74" w14:textId="77777777" w:rsidR="001F5148" w:rsidRPr="004B097F" w:rsidRDefault="001F514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42FA59" w14:textId="654FB167" w:rsidR="001F5148" w:rsidRPr="004B097F" w:rsidRDefault="001F5148" w:rsidP="0013453F">
            <w:pPr>
              <w:spacing w:after="0" w:line="360" w:lineRule="auto"/>
              <w:rPr>
                <w:rFonts w:ascii="Arial" w:hAnsi="Arial" w:cs="Arial"/>
                <w:color w:val="000000"/>
                <w:sz w:val="20"/>
              </w:rPr>
            </w:pPr>
            <w:r w:rsidRPr="004B097F">
              <w:rPr>
                <w:rFonts w:ascii="Arial" w:hAnsi="Arial" w:cs="Arial"/>
                <w:color w:val="000000"/>
                <w:sz w:val="20"/>
              </w:rPr>
              <w:t>Nơi sinh</w:t>
            </w:r>
          </w:p>
        </w:tc>
        <w:tc>
          <w:tcPr>
            <w:tcW w:w="0" w:type="auto"/>
            <w:tcBorders>
              <w:top w:val="nil"/>
              <w:left w:val="nil"/>
              <w:bottom w:val="single" w:sz="8" w:space="0" w:color="auto"/>
              <w:right w:val="single" w:sz="8" w:space="0" w:color="auto"/>
            </w:tcBorders>
            <w:shd w:val="clear" w:color="auto" w:fill="auto"/>
            <w:vAlign w:val="center"/>
          </w:tcPr>
          <w:p w14:paraId="2F8AED91" w14:textId="08A859FA" w:rsidR="001F5148" w:rsidRPr="004B097F" w:rsidRDefault="001F5148"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FC8A738" w14:textId="3D90799A"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4FC3FD7D" w14:textId="6A95E21C" w:rsidR="001F5148" w:rsidRPr="004B097F" w:rsidRDefault="001F514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CE07EDA" w14:textId="77777777" w:rsidR="001F5148" w:rsidRPr="004B097F" w:rsidRDefault="001F514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B6F2DE3" w14:textId="77777777" w:rsidR="001F5148" w:rsidRPr="004B097F" w:rsidRDefault="001F514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403C40" w14:textId="7ACD1589"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rPr>
              <w:t>Nơi sinh của CBNV</w:t>
            </w:r>
          </w:p>
        </w:tc>
        <w:tc>
          <w:tcPr>
            <w:tcW w:w="0" w:type="auto"/>
            <w:tcBorders>
              <w:top w:val="nil"/>
              <w:left w:val="nil"/>
              <w:bottom w:val="single" w:sz="8" w:space="0" w:color="auto"/>
              <w:right w:val="single" w:sz="8" w:space="0" w:color="auto"/>
            </w:tcBorders>
            <w:shd w:val="clear" w:color="auto" w:fill="auto"/>
            <w:vAlign w:val="center"/>
          </w:tcPr>
          <w:p w14:paraId="42543479" w14:textId="6E6F48AC"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1F5148" w:rsidRPr="004B097F" w14:paraId="010A1CB8"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A1E7E47" w14:textId="77777777" w:rsidR="001F5148" w:rsidRPr="004B097F" w:rsidRDefault="001F514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EDF65F3" w14:textId="3E43DFB4" w:rsidR="001F5148" w:rsidRPr="004B097F" w:rsidRDefault="001F5148" w:rsidP="0013453F">
            <w:pPr>
              <w:spacing w:after="0" w:line="360" w:lineRule="auto"/>
              <w:rPr>
                <w:rFonts w:ascii="Arial" w:hAnsi="Arial" w:cs="Arial"/>
                <w:color w:val="000000"/>
                <w:sz w:val="20"/>
              </w:rPr>
            </w:pPr>
            <w:r w:rsidRPr="004B097F">
              <w:rPr>
                <w:rFonts w:ascii="Arial" w:hAnsi="Arial" w:cs="Arial"/>
                <w:color w:val="000000"/>
                <w:sz w:val="20"/>
              </w:rPr>
              <w:t>Tỉnh/Thành phố</w:t>
            </w:r>
          </w:p>
        </w:tc>
        <w:tc>
          <w:tcPr>
            <w:tcW w:w="0" w:type="auto"/>
            <w:tcBorders>
              <w:top w:val="nil"/>
              <w:left w:val="nil"/>
              <w:bottom w:val="single" w:sz="8" w:space="0" w:color="auto"/>
              <w:right w:val="single" w:sz="8" w:space="0" w:color="auto"/>
            </w:tcBorders>
            <w:shd w:val="clear" w:color="auto" w:fill="auto"/>
            <w:vAlign w:val="center"/>
          </w:tcPr>
          <w:p w14:paraId="4B56F44B" w14:textId="4CE9C18D" w:rsidR="001F5148" w:rsidRPr="004B097F" w:rsidRDefault="001F5148"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61E6B2FE" w14:textId="3EB30ACD"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A6D9AA1" w14:textId="75B2265F" w:rsidR="001F5148" w:rsidRPr="004B097F" w:rsidRDefault="001F514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9D202F6" w14:textId="4E770ACA"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tỉnh thành phố</w:t>
            </w:r>
          </w:p>
        </w:tc>
        <w:tc>
          <w:tcPr>
            <w:tcW w:w="0" w:type="auto"/>
            <w:tcBorders>
              <w:top w:val="nil"/>
              <w:left w:val="nil"/>
              <w:bottom w:val="single" w:sz="8" w:space="0" w:color="auto"/>
              <w:right w:val="single" w:sz="8" w:space="0" w:color="auto"/>
            </w:tcBorders>
            <w:shd w:val="clear" w:color="auto" w:fill="auto"/>
            <w:vAlign w:val="center"/>
          </w:tcPr>
          <w:p w14:paraId="58C83D21" w14:textId="77777777" w:rsidR="001F5148" w:rsidRPr="004B097F" w:rsidRDefault="001F514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4DE09CF" w14:textId="47E5C006"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tỉnh/thành phố đã khai báo có trạng thái Áp dụng</w:t>
            </w:r>
          </w:p>
        </w:tc>
        <w:tc>
          <w:tcPr>
            <w:tcW w:w="0" w:type="auto"/>
            <w:tcBorders>
              <w:top w:val="nil"/>
              <w:left w:val="nil"/>
              <w:bottom w:val="single" w:sz="8" w:space="0" w:color="auto"/>
              <w:right w:val="single" w:sz="8" w:space="0" w:color="auto"/>
            </w:tcBorders>
            <w:shd w:val="clear" w:color="auto" w:fill="auto"/>
            <w:vAlign w:val="center"/>
          </w:tcPr>
          <w:p w14:paraId="252B167A" w14:textId="54047B72"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1F5148" w:rsidRPr="004B097F" w14:paraId="11AC9AD3"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22828B6" w14:textId="77777777" w:rsidR="001F5148" w:rsidRPr="004B097F" w:rsidRDefault="001F514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9AEB1D9" w14:textId="4B00B960" w:rsidR="001F5148" w:rsidRPr="004B097F" w:rsidRDefault="001F5148" w:rsidP="0013453F">
            <w:pPr>
              <w:spacing w:after="0" w:line="360" w:lineRule="auto"/>
              <w:rPr>
                <w:rFonts w:ascii="Arial" w:hAnsi="Arial" w:cs="Arial"/>
                <w:color w:val="000000"/>
                <w:sz w:val="20"/>
              </w:rPr>
            </w:pPr>
            <w:r w:rsidRPr="004B097F">
              <w:rPr>
                <w:rFonts w:ascii="Arial" w:hAnsi="Arial" w:cs="Arial"/>
                <w:color w:val="000000"/>
                <w:sz w:val="20"/>
              </w:rPr>
              <w:t>Quận/Huyện</w:t>
            </w:r>
          </w:p>
        </w:tc>
        <w:tc>
          <w:tcPr>
            <w:tcW w:w="0" w:type="auto"/>
            <w:tcBorders>
              <w:top w:val="nil"/>
              <w:left w:val="nil"/>
              <w:bottom w:val="single" w:sz="8" w:space="0" w:color="auto"/>
              <w:right w:val="single" w:sz="8" w:space="0" w:color="auto"/>
            </w:tcBorders>
            <w:shd w:val="clear" w:color="auto" w:fill="auto"/>
            <w:vAlign w:val="center"/>
          </w:tcPr>
          <w:p w14:paraId="5DE9A29A" w14:textId="75D48677" w:rsidR="001F5148" w:rsidRPr="004B097F" w:rsidRDefault="001F5148"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670FE6CD" w14:textId="75378753"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8164626" w14:textId="6E4F8458" w:rsidR="001F5148" w:rsidRPr="004B097F" w:rsidRDefault="001F514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98E0D6D" w14:textId="7B951448"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quận huyện</w:t>
            </w:r>
          </w:p>
        </w:tc>
        <w:tc>
          <w:tcPr>
            <w:tcW w:w="0" w:type="auto"/>
            <w:tcBorders>
              <w:top w:val="nil"/>
              <w:left w:val="nil"/>
              <w:bottom w:val="single" w:sz="8" w:space="0" w:color="auto"/>
              <w:right w:val="single" w:sz="8" w:space="0" w:color="auto"/>
            </w:tcBorders>
            <w:shd w:val="clear" w:color="auto" w:fill="auto"/>
            <w:vAlign w:val="center"/>
          </w:tcPr>
          <w:p w14:paraId="19A5DE79" w14:textId="77777777" w:rsidR="001F5148" w:rsidRPr="004B097F" w:rsidRDefault="001F514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1381927" w14:textId="77777777"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 Hiển thị danh sách Quận/Huyện theo </w:t>
            </w:r>
            <w:r w:rsidRPr="004B097F">
              <w:rPr>
                <w:rFonts w:ascii="Arial" w:hAnsi="Arial" w:cs="Arial"/>
                <w:color w:val="000000"/>
                <w:sz w:val="20"/>
                <w:lang w:eastAsia="ja-JP"/>
              </w:rPr>
              <w:lastRenderedPageBreak/>
              <w:t>Tỉnh/Thành phố đã chọn</w:t>
            </w:r>
          </w:p>
          <w:p w14:paraId="0B549390" w14:textId="00299E8D"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nil"/>
              <w:bottom w:val="single" w:sz="8" w:space="0" w:color="auto"/>
              <w:right w:val="single" w:sz="8" w:space="0" w:color="auto"/>
            </w:tcBorders>
            <w:shd w:val="clear" w:color="auto" w:fill="auto"/>
            <w:vAlign w:val="center"/>
          </w:tcPr>
          <w:p w14:paraId="46ADB95A" w14:textId="57B42F3C"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1F5148" w:rsidRPr="004B097F" w14:paraId="3566B0E1"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E64E7BF" w14:textId="77777777" w:rsidR="001F5148" w:rsidRPr="004B097F" w:rsidRDefault="001F5148"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01B5AEF" w14:textId="3684EA7D" w:rsidR="001F5148" w:rsidRPr="004B097F" w:rsidRDefault="001F5148" w:rsidP="0013453F">
            <w:pPr>
              <w:spacing w:after="0" w:line="360" w:lineRule="auto"/>
              <w:rPr>
                <w:rFonts w:ascii="Arial" w:hAnsi="Arial" w:cs="Arial"/>
                <w:color w:val="000000"/>
                <w:sz w:val="20"/>
              </w:rPr>
            </w:pPr>
            <w:r w:rsidRPr="004B097F">
              <w:rPr>
                <w:rFonts w:ascii="Arial" w:hAnsi="Arial" w:cs="Arial"/>
                <w:color w:val="000000"/>
                <w:sz w:val="20"/>
              </w:rPr>
              <w:t>Xã/Phường</w:t>
            </w:r>
          </w:p>
        </w:tc>
        <w:tc>
          <w:tcPr>
            <w:tcW w:w="0" w:type="auto"/>
            <w:tcBorders>
              <w:top w:val="nil"/>
              <w:left w:val="nil"/>
              <w:bottom w:val="single" w:sz="8" w:space="0" w:color="auto"/>
              <w:right w:val="single" w:sz="8" w:space="0" w:color="auto"/>
            </w:tcBorders>
            <w:shd w:val="clear" w:color="auto" w:fill="auto"/>
            <w:vAlign w:val="center"/>
          </w:tcPr>
          <w:p w14:paraId="747C66C7" w14:textId="24248F89" w:rsidR="001F5148" w:rsidRPr="004B097F" w:rsidRDefault="001F5148"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637FC5F8" w14:textId="29A3313E"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37DAA7AA" w14:textId="74A4F362" w:rsidR="001F5148" w:rsidRPr="004B097F" w:rsidRDefault="001F514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A5F062A" w14:textId="7719EAF6"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xã phường</w:t>
            </w:r>
          </w:p>
        </w:tc>
        <w:tc>
          <w:tcPr>
            <w:tcW w:w="0" w:type="auto"/>
            <w:tcBorders>
              <w:top w:val="nil"/>
              <w:left w:val="nil"/>
              <w:bottom w:val="single" w:sz="8" w:space="0" w:color="auto"/>
              <w:right w:val="single" w:sz="8" w:space="0" w:color="auto"/>
            </w:tcBorders>
            <w:shd w:val="clear" w:color="auto" w:fill="auto"/>
            <w:vAlign w:val="center"/>
          </w:tcPr>
          <w:p w14:paraId="0A7C5832" w14:textId="77777777" w:rsidR="001F5148" w:rsidRPr="004B097F" w:rsidRDefault="001F514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857E304" w14:textId="77777777"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Hiển thị danh sách Xã/Phường theo Quận/Huyện đã chọn</w:t>
            </w:r>
          </w:p>
          <w:p w14:paraId="5F502EF5" w14:textId="1EACEFD7"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nil"/>
              <w:bottom w:val="single" w:sz="8" w:space="0" w:color="auto"/>
              <w:right w:val="single" w:sz="8" w:space="0" w:color="auto"/>
            </w:tcBorders>
            <w:shd w:val="clear" w:color="auto" w:fill="auto"/>
            <w:vAlign w:val="center"/>
          </w:tcPr>
          <w:p w14:paraId="22266112" w14:textId="6B79C758" w:rsidR="001F5148" w:rsidRPr="004B097F" w:rsidRDefault="001F514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6347851C"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ED8782E"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1875D39"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Địa chỉ thường trú</w:t>
            </w:r>
          </w:p>
        </w:tc>
        <w:tc>
          <w:tcPr>
            <w:tcW w:w="0" w:type="auto"/>
            <w:tcBorders>
              <w:top w:val="nil"/>
              <w:left w:val="nil"/>
              <w:bottom w:val="single" w:sz="8" w:space="0" w:color="auto"/>
              <w:right w:val="single" w:sz="8" w:space="0" w:color="auto"/>
            </w:tcBorders>
            <w:shd w:val="clear" w:color="auto" w:fill="auto"/>
            <w:vAlign w:val="center"/>
          </w:tcPr>
          <w:p w14:paraId="11100563"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EAB6ADA" w14:textId="77777777" w:rsidR="0002195B" w:rsidRPr="004B097F" w:rsidRDefault="0002195B"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012EF668"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1AF92A8"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799E437"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75D4E542" w14:textId="32255E7A"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Địa chỉ đăng ký hộ khẩu thường trú của NV</w:t>
            </w:r>
          </w:p>
        </w:tc>
        <w:tc>
          <w:tcPr>
            <w:tcW w:w="0" w:type="auto"/>
            <w:tcBorders>
              <w:top w:val="nil"/>
              <w:left w:val="nil"/>
              <w:bottom w:val="single" w:sz="8" w:space="0" w:color="auto"/>
              <w:right w:val="single" w:sz="8" w:space="0" w:color="auto"/>
            </w:tcBorders>
            <w:shd w:val="clear" w:color="auto" w:fill="auto"/>
            <w:vAlign w:val="center"/>
          </w:tcPr>
          <w:p w14:paraId="036C0D51"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1275A744"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9CA7536"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6FF83FD"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Tỉnh/Thành phố</w:t>
            </w:r>
          </w:p>
        </w:tc>
        <w:tc>
          <w:tcPr>
            <w:tcW w:w="0" w:type="auto"/>
            <w:tcBorders>
              <w:top w:val="nil"/>
              <w:left w:val="nil"/>
              <w:bottom w:val="single" w:sz="8" w:space="0" w:color="auto"/>
              <w:right w:val="single" w:sz="8" w:space="0" w:color="auto"/>
            </w:tcBorders>
            <w:shd w:val="clear" w:color="auto" w:fill="auto"/>
            <w:vAlign w:val="center"/>
          </w:tcPr>
          <w:p w14:paraId="437765EA"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568D9627" w14:textId="5EA63B0C"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10C62F56"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E12AF91"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tỉnh thành phố</w:t>
            </w:r>
          </w:p>
        </w:tc>
        <w:tc>
          <w:tcPr>
            <w:tcW w:w="0" w:type="auto"/>
            <w:tcBorders>
              <w:top w:val="nil"/>
              <w:left w:val="nil"/>
              <w:bottom w:val="single" w:sz="8" w:space="0" w:color="auto"/>
              <w:right w:val="single" w:sz="4" w:space="0" w:color="auto"/>
            </w:tcBorders>
            <w:shd w:val="clear" w:color="auto" w:fill="auto"/>
            <w:vAlign w:val="center"/>
          </w:tcPr>
          <w:p w14:paraId="4DE5FF6D"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B84B4" w14:textId="72859070" w:rsidR="0002195B" w:rsidRPr="004B097F" w:rsidRDefault="0002195B" w:rsidP="0013453F">
            <w:pPr>
              <w:spacing w:after="0" w:line="360" w:lineRule="auto"/>
              <w:rPr>
                <w:rFonts w:ascii="Arial" w:hAnsi="Arial" w:cs="Arial"/>
                <w:sz w:val="20"/>
              </w:rPr>
            </w:pPr>
            <w:r w:rsidRPr="004B097F">
              <w:rPr>
                <w:rFonts w:ascii="Arial" w:hAnsi="Arial" w:cs="Arial"/>
                <w:color w:val="000000"/>
                <w:sz w:val="20"/>
                <w:lang w:eastAsia="ja-JP"/>
              </w:rPr>
              <w:t>Hiển thị danh sách tỉnh/thành phố đã khai báo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0B7E970E" w14:textId="36CA7D99"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02970C00"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69E9180"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C40C560"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Quận/Huyện</w:t>
            </w:r>
          </w:p>
        </w:tc>
        <w:tc>
          <w:tcPr>
            <w:tcW w:w="0" w:type="auto"/>
            <w:tcBorders>
              <w:top w:val="nil"/>
              <w:left w:val="nil"/>
              <w:bottom w:val="single" w:sz="8" w:space="0" w:color="auto"/>
              <w:right w:val="single" w:sz="8" w:space="0" w:color="auto"/>
            </w:tcBorders>
            <w:shd w:val="clear" w:color="auto" w:fill="auto"/>
            <w:vAlign w:val="center"/>
          </w:tcPr>
          <w:p w14:paraId="6BE0C09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2849ADC9" w14:textId="7CE5AF71"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2D9CC9C5"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2F5448F"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quận huyện</w:t>
            </w:r>
          </w:p>
        </w:tc>
        <w:tc>
          <w:tcPr>
            <w:tcW w:w="0" w:type="auto"/>
            <w:tcBorders>
              <w:top w:val="nil"/>
              <w:left w:val="nil"/>
              <w:bottom w:val="single" w:sz="8" w:space="0" w:color="auto"/>
              <w:right w:val="single" w:sz="4" w:space="0" w:color="auto"/>
            </w:tcBorders>
            <w:shd w:val="clear" w:color="auto" w:fill="auto"/>
            <w:vAlign w:val="center"/>
          </w:tcPr>
          <w:p w14:paraId="4654126B"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780C2" w14:textId="77777777" w:rsidR="0002195B"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Hiển thị danh sách Quận/Huyện theo Tỉnh/Thành phố đã chọn</w:t>
            </w:r>
          </w:p>
          <w:p w14:paraId="2451FDAC" w14:textId="68A3590F"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787D8653" w14:textId="3EEB3DB9"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1C13431C"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7B41A90"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36BF9DA"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Xã/Phường</w:t>
            </w:r>
          </w:p>
        </w:tc>
        <w:tc>
          <w:tcPr>
            <w:tcW w:w="0" w:type="auto"/>
            <w:tcBorders>
              <w:top w:val="nil"/>
              <w:left w:val="nil"/>
              <w:bottom w:val="single" w:sz="8" w:space="0" w:color="auto"/>
              <w:right w:val="single" w:sz="8" w:space="0" w:color="auto"/>
            </w:tcBorders>
            <w:shd w:val="clear" w:color="auto" w:fill="auto"/>
            <w:vAlign w:val="center"/>
          </w:tcPr>
          <w:p w14:paraId="705D148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3DEA8F29" w14:textId="12888CBF"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A82F03C"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C470D8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xã phường</w:t>
            </w:r>
          </w:p>
        </w:tc>
        <w:tc>
          <w:tcPr>
            <w:tcW w:w="0" w:type="auto"/>
            <w:tcBorders>
              <w:top w:val="nil"/>
              <w:left w:val="nil"/>
              <w:bottom w:val="single" w:sz="8" w:space="0" w:color="auto"/>
              <w:right w:val="single" w:sz="4" w:space="0" w:color="auto"/>
            </w:tcBorders>
            <w:shd w:val="clear" w:color="auto" w:fill="auto"/>
            <w:vAlign w:val="center"/>
          </w:tcPr>
          <w:p w14:paraId="0CDFDFAC"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17D9" w14:textId="74F49836"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 Hiển thị danh sách Xã/Phường </w:t>
            </w:r>
            <w:r w:rsidRPr="004B097F">
              <w:rPr>
                <w:rFonts w:ascii="Arial" w:hAnsi="Arial" w:cs="Arial"/>
                <w:color w:val="000000"/>
                <w:sz w:val="20"/>
                <w:lang w:eastAsia="ja-JP"/>
              </w:rPr>
              <w:lastRenderedPageBreak/>
              <w:t>theo Quận/Huyện đã chọn</w:t>
            </w:r>
          </w:p>
          <w:p w14:paraId="03E695ED" w14:textId="2DA7CE6D" w:rsidR="0002195B"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401260AA" w14:textId="06F194CA"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0720BA" w:rsidRPr="004B097F" w14:paraId="4EDAA7F0"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A024B7C"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16A45F"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Địa chỉ tạm trú</w:t>
            </w:r>
          </w:p>
        </w:tc>
        <w:tc>
          <w:tcPr>
            <w:tcW w:w="0" w:type="auto"/>
            <w:tcBorders>
              <w:top w:val="nil"/>
              <w:left w:val="nil"/>
              <w:bottom w:val="single" w:sz="8" w:space="0" w:color="auto"/>
              <w:right w:val="single" w:sz="8" w:space="0" w:color="auto"/>
            </w:tcBorders>
            <w:shd w:val="clear" w:color="auto" w:fill="auto"/>
            <w:vAlign w:val="center"/>
          </w:tcPr>
          <w:p w14:paraId="40AC9F90"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97222F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6AB52F48"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3E3C229"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9C730B"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8" w:space="0" w:color="auto"/>
            </w:tcBorders>
            <w:shd w:val="clear" w:color="auto" w:fill="auto"/>
            <w:vAlign w:val="center"/>
          </w:tcPr>
          <w:p w14:paraId="73F61FCB"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42EB4CB"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2A70186B"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5697403" w14:textId="77777777" w:rsidR="00E45B05" w:rsidRPr="004B097F" w:rsidRDefault="00E45B05"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994580E" w14:textId="77777777" w:rsidR="00E45B05" w:rsidRPr="004B097F" w:rsidRDefault="00E45B05" w:rsidP="0013453F">
            <w:pPr>
              <w:spacing w:after="0" w:line="360" w:lineRule="auto"/>
              <w:rPr>
                <w:rFonts w:ascii="Arial" w:hAnsi="Arial" w:cs="Arial"/>
                <w:color w:val="000000"/>
                <w:sz w:val="20"/>
              </w:rPr>
            </w:pPr>
            <w:r w:rsidRPr="004B097F">
              <w:rPr>
                <w:rFonts w:ascii="Arial" w:hAnsi="Arial" w:cs="Arial"/>
                <w:color w:val="000000"/>
                <w:sz w:val="20"/>
              </w:rPr>
              <w:t>Tỉnh/Thành phố</w:t>
            </w:r>
          </w:p>
        </w:tc>
        <w:tc>
          <w:tcPr>
            <w:tcW w:w="0" w:type="auto"/>
            <w:tcBorders>
              <w:top w:val="nil"/>
              <w:left w:val="nil"/>
              <w:bottom w:val="single" w:sz="8" w:space="0" w:color="auto"/>
              <w:right w:val="single" w:sz="8" w:space="0" w:color="auto"/>
            </w:tcBorders>
            <w:shd w:val="clear" w:color="auto" w:fill="auto"/>
            <w:vAlign w:val="center"/>
          </w:tcPr>
          <w:p w14:paraId="3B02D712"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77019A0A" w14:textId="08A68F12"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137F5CEF"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81CF480" w14:textId="528ACBFA"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tỉnh thành phố</w:t>
            </w:r>
          </w:p>
        </w:tc>
        <w:tc>
          <w:tcPr>
            <w:tcW w:w="0" w:type="auto"/>
            <w:tcBorders>
              <w:top w:val="nil"/>
              <w:left w:val="nil"/>
              <w:bottom w:val="single" w:sz="8" w:space="0" w:color="auto"/>
              <w:right w:val="single" w:sz="4" w:space="0" w:color="auto"/>
            </w:tcBorders>
            <w:shd w:val="clear" w:color="auto" w:fill="auto"/>
            <w:vAlign w:val="center"/>
          </w:tcPr>
          <w:p w14:paraId="29DC8467" w14:textId="77777777" w:rsidR="00E45B05" w:rsidRPr="004B097F" w:rsidRDefault="00E45B05"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29539" w14:textId="5D37FCC8"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tỉnh/thành phố đã khai báo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28539B0D" w14:textId="43B3725D"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6CCB087B"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9657A6B" w14:textId="77777777" w:rsidR="00E45B05" w:rsidRPr="004B097F" w:rsidRDefault="00E45B05"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162188" w14:textId="77777777" w:rsidR="00E45B05" w:rsidRPr="004B097F" w:rsidRDefault="00E45B05" w:rsidP="0013453F">
            <w:pPr>
              <w:spacing w:after="0" w:line="360" w:lineRule="auto"/>
              <w:rPr>
                <w:rFonts w:ascii="Arial" w:hAnsi="Arial" w:cs="Arial"/>
                <w:color w:val="000000"/>
                <w:sz w:val="20"/>
              </w:rPr>
            </w:pPr>
            <w:r w:rsidRPr="004B097F">
              <w:rPr>
                <w:rFonts w:ascii="Arial" w:hAnsi="Arial" w:cs="Arial"/>
                <w:color w:val="000000"/>
                <w:sz w:val="20"/>
              </w:rPr>
              <w:t>Quận/Huyện</w:t>
            </w:r>
          </w:p>
        </w:tc>
        <w:tc>
          <w:tcPr>
            <w:tcW w:w="0" w:type="auto"/>
            <w:tcBorders>
              <w:top w:val="nil"/>
              <w:left w:val="nil"/>
              <w:bottom w:val="single" w:sz="8" w:space="0" w:color="auto"/>
              <w:right w:val="single" w:sz="8" w:space="0" w:color="auto"/>
            </w:tcBorders>
            <w:shd w:val="clear" w:color="auto" w:fill="auto"/>
            <w:vAlign w:val="center"/>
          </w:tcPr>
          <w:p w14:paraId="2D111CE6"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048E69C4" w14:textId="2EE8C02F"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67C3F3F"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79332D2" w14:textId="1D01071A"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quận huyện</w:t>
            </w:r>
          </w:p>
        </w:tc>
        <w:tc>
          <w:tcPr>
            <w:tcW w:w="0" w:type="auto"/>
            <w:tcBorders>
              <w:top w:val="nil"/>
              <w:left w:val="nil"/>
              <w:bottom w:val="single" w:sz="8" w:space="0" w:color="auto"/>
              <w:right w:val="single" w:sz="4" w:space="0" w:color="auto"/>
            </w:tcBorders>
            <w:shd w:val="clear" w:color="auto" w:fill="auto"/>
            <w:vAlign w:val="center"/>
          </w:tcPr>
          <w:p w14:paraId="75118172" w14:textId="77777777" w:rsidR="00E45B05" w:rsidRPr="004B097F" w:rsidRDefault="00E45B05"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EEF364"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Hiển thị danh sách Quận/Huyện theo Tỉnh/Thành phố đã chọn</w:t>
            </w:r>
          </w:p>
          <w:p w14:paraId="0DDE8E84" w14:textId="6CFC371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2E0E11BB" w14:textId="086937D2"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6085FC75" w14:textId="77777777" w:rsidTr="0017039D">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4114906" w14:textId="77777777" w:rsidR="00E45B05" w:rsidRPr="004B097F" w:rsidRDefault="00E45B05"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62B4C36" w14:textId="77777777" w:rsidR="00E45B05" w:rsidRPr="004B097F" w:rsidRDefault="00E45B05" w:rsidP="0013453F">
            <w:pPr>
              <w:spacing w:after="0" w:line="360" w:lineRule="auto"/>
              <w:rPr>
                <w:rFonts w:ascii="Arial" w:hAnsi="Arial" w:cs="Arial"/>
                <w:color w:val="000000"/>
                <w:sz w:val="20"/>
              </w:rPr>
            </w:pPr>
            <w:r w:rsidRPr="004B097F">
              <w:rPr>
                <w:rFonts w:ascii="Arial" w:hAnsi="Arial" w:cs="Arial"/>
                <w:color w:val="000000"/>
                <w:sz w:val="20"/>
              </w:rPr>
              <w:t>Xã/Phường</w:t>
            </w:r>
          </w:p>
        </w:tc>
        <w:tc>
          <w:tcPr>
            <w:tcW w:w="0" w:type="auto"/>
            <w:tcBorders>
              <w:top w:val="nil"/>
              <w:left w:val="nil"/>
              <w:bottom w:val="single" w:sz="8" w:space="0" w:color="auto"/>
              <w:right w:val="single" w:sz="8" w:space="0" w:color="auto"/>
            </w:tcBorders>
            <w:shd w:val="clear" w:color="auto" w:fill="auto"/>
            <w:vAlign w:val="center"/>
          </w:tcPr>
          <w:p w14:paraId="26179613"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71E5244D" w14:textId="32219016"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7EAE9029"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9DD6E35" w14:textId="5CCB9C79"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xã phường</w:t>
            </w:r>
          </w:p>
        </w:tc>
        <w:tc>
          <w:tcPr>
            <w:tcW w:w="0" w:type="auto"/>
            <w:tcBorders>
              <w:top w:val="nil"/>
              <w:left w:val="nil"/>
              <w:bottom w:val="single" w:sz="8" w:space="0" w:color="auto"/>
              <w:right w:val="single" w:sz="4" w:space="0" w:color="auto"/>
            </w:tcBorders>
            <w:shd w:val="clear" w:color="auto" w:fill="auto"/>
            <w:vAlign w:val="center"/>
          </w:tcPr>
          <w:p w14:paraId="0ED99DBB" w14:textId="77777777" w:rsidR="00E45B05" w:rsidRPr="004B097F" w:rsidRDefault="00E45B05"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050CE" w14:textId="77777777"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Hiển thị danh sách Xã/Phường theo Quận/Huyện đã chọn</w:t>
            </w:r>
          </w:p>
          <w:p w14:paraId="715CE15C" w14:textId="7178CB98"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ỉ hiển thị bản ghi có trạng thái Áp dụng</w:t>
            </w:r>
          </w:p>
        </w:tc>
        <w:tc>
          <w:tcPr>
            <w:tcW w:w="0" w:type="auto"/>
            <w:tcBorders>
              <w:top w:val="nil"/>
              <w:left w:val="single" w:sz="4" w:space="0" w:color="auto"/>
              <w:bottom w:val="single" w:sz="8" w:space="0" w:color="auto"/>
              <w:right w:val="single" w:sz="8" w:space="0" w:color="auto"/>
            </w:tcBorders>
            <w:shd w:val="clear" w:color="auto" w:fill="auto"/>
            <w:vAlign w:val="center"/>
          </w:tcPr>
          <w:p w14:paraId="133E8521" w14:textId="14D44D93" w:rsidR="00E45B05" w:rsidRPr="004B097F" w:rsidRDefault="00E45B0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47887757" w14:textId="77777777" w:rsidTr="0017039D">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0F32FA8F"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31C30290" w14:textId="77777777" w:rsidR="0002195B" w:rsidRPr="004B097F" w:rsidRDefault="0002195B" w:rsidP="0013453F">
            <w:pPr>
              <w:spacing w:after="0" w:line="360" w:lineRule="auto"/>
              <w:rPr>
                <w:rFonts w:ascii="Arial" w:hAnsi="Arial" w:cs="Arial"/>
                <w:color w:val="000000"/>
                <w:sz w:val="20"/>
              </w:rPr>
            </w:pPr>
            <w:r w:rsidRPr="004B097F">
              <w:rPr>
                <w:rFonts w:ascii="Arial" w:hAnsi="Arial" w:cs="Arial"/>
                <w:color w:val="000000"/>
                <w:sz w:val="20"/>
              </w:rPr>
              <w:t>Tên người liên hệ khi cần</w:t>
            </w:r>
          </w:p>
        </w:tc>
        <w:tc>
          <w:tcPr>
            <w:tcW w:w="0" w:type="auto"/>
            <w:tcBorders>
              <w:top w:val="nil"/>
              <w:left w:val="nil"/>
              <w:bottom w:val="single" w:sz="4" w:space="0" w:color="auto"/>
              <w:right w:val="single" w:sz="8" w:space="0" w:color="auto"/>
            </w:tcBorders>
            <w:shd w:val="clear" w:color="auto" w:fill="auto"/>
            <w:vAlign w:val="center"/>
          </w:tcPr>
          <w:p w14:paraId="21461426"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8" w:space="0" w:color="auto"/>
            </w:tcBorders>
            <w:shd w:val="clear" w:color="auto" w:fill="auto"/>
            <w:vAlign w:val="center"/>
          </w:tcPr>
          <w:p w14:paraId="187FB45F" w14:textId="73E0B8DC"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8" w:space="0" w:color="auto"/>
            </w:tcBorders>
            <w:shd w:val="clear" w:color="auto" w:fill="auto"/>
            <w:vAlign w:val="center"/>
          </w:tcPr>
          <w:p w14:paraId="76376DAF"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8" w:space="0" w:color="auto"/>
            </w:tcBorders>
            <w:shd w:val="clear" w:color="auto" w:fill="auto"/>
            <w:vAlign w:val="center"/>
          </w:tcPr>
          <w:p w14:paraId="4777D639"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5B622817"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8" w:space="0" w:color="auto"/>
            </w:tcBorders>
            <w:shd w:val="clear" w:color="auto" w:fill="auto"/>
            <w:vAlign w:val="center"/>
          </w:tcPr>
          <w:p w14:paraId="5FA8DCF6" w14:textId="29EE8508"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Họ tên người liên lạc trong trường hợp khẩn cấp</w:t>
            </w:r>
          </w:p>
        </w:tc>
        <w:tc>
          <w:tcPr>
            <w:tcW w:w="0" w:type="auto"/>
            <w:tcBorders>
              <w:top w:val="nil"/>
              <w:left w:val="nil"/>
              <w:bottom w:val="single" w:sz="4" w:space="0" w:color="auto"/>
              <w:right w:val="single" w:sz="8" w:space="0" w:color="auto"/>
            </w:tcBorders>
            <w:shd w:val="clear" w:color="auto" w:fill="auto"/>
            <w:vAlign w:val="center"/>
          </w:tcPr>
          <w:p w14:paraId="6C31A4B4"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2195B" w:rsidRPr="004B097F" w14:paraId="7D51D76E" w14:textId="77777777" w:rsidTr="0017039D">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59571873" w14:textId="77777777" w:rsidR="0002195B" w:rsidRPr="004B097F" w:rsidRDefault="0002195B" w:rsidP="0013453F">
            <w:pPr>
              <w:spacing w:after="0" w:line="360" w:lineRule="auto"/>
              <w:rPr>
                <w:rFonts w:ascii="Arial" w:hAnsi="Arial" w:cs="Arial"/>
                <w:b/>
                <w:color w:val="000000"/>
                <w:sz w:val="20"/>
                <w:lang w:eastAsia="ja-JP"/>
              </w:rPr>
            </w:pPr>
            <w:r w:rsidRPr="004B097F">
              <w:rPr>
                <w:rFonts w:ascii="Arial" w:hAnsi="Arial" w:cs="Arial"/>
                <w:b/>
                <w:color w:val="000000"/>
                <w:sz w:val="20"/>
                <w:lang w:eastAsia="ja-JP"/>
              </w:rPr>
              <w:lastRenderedPageBreak/>
              <w:t>Tab Thông tin công ty</w:t>
            </w:r>
          </w:p>
        </w:tc>
      </w:tr>
      <w:tr w:rsidR="000720BA" w:rsidRPr="004B097F" w14:paraId="2612BAFC"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28721"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D3AF" w14:textId="28C01EA2" w:rsidR="0002195B" w:rsidRPr="004B097F" w:rsidRDefault="0002195B" w:rsidP="0013453F">
            <w:pPr>
              <w:spacing w:after="0" w:line="360" w:lineRule="auto"/>
              <w:rPr>
                <w:rFonts w:ascii="Arial" w:hAnsi="Arial" w:cs="Arial"/>
                <w:sz w:val="20"/>
                <w:highlight w:val="yellow"/>
              </w:rPr>
            </w:pPr>
            <w:r w:rsidRPr="004B097F">
              <w:rPr>
                <w:rFonts w:ascii="Arial" w:hAnsi="Arial" w:cs="Arial"/>
                <w:sz w:val="20"/>
              </w:rPr>
              <w:t>Đơn vị</w:t>
            </w:r>
            <w:r w:rsidR="001F5148" w:rsidRPr="004B097F">
              <w:rPr>
                <w:rFonts w:ascii="Arial" w:hAnsi="Arial" w:cs="Arial"/>
                <w:sz w:val="20"/>
              </w:rPr>
              <w:t>/Bộ phậ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B39A1F"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C5DEA"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1BE539"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5A86E"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8B4CF1"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208E80" w14:textId="4F07BF28" w:rsidR="0002195B" w:rsidRPr="004B097F" w:rsidRDefault="004A108B"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02195B" w:rsidRPr="004B097F">
              <w:rPr>
                <w:rFonts w:ascii="Arial" w:hAnsi="Arial" w:cs="Arial"/>
                <w:color w:val="000000"/>
                <w:sz w:val="20"/>
              </w:rPr>
              <w:t>Lấy dữ liệu lần đầu lấy từ HĐLĐ hoặc QĐ</w:t>
            </w:r>
          </w:p>
          <w:p w14:paraId="3113903E" w14:textId="3E559EF5" w:rsidR="001F5148" w:rsidRPr="004B097F" w:rsidRDefault="004A108B"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 </w:t>
            </w:r>
            <w:r w:rsidR="005C01B2" w:rsidRPr="004B097F">
              <w:rPr>
                <w:rFonts w:ascii="Arial" w:hAnsi="Arial" w:cs="Arial"/>
                <w:color w:val="000000"/>
                <w:sz w:val="20"/>
              </w:rPr>
              <w:t>Hiển thị đầy đủ cấp hiển thị từ cấp nhỏ đến cấp lớn của CBNV và cách nhau bằng dấu phẩ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917A6E"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5B3B9052"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C5FBB"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12D7F"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Ngạch ngành nghề</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B538D"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13B89"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5E584"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12BE43"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19EADA"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3973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DD1A02"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3083DC9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C9294"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2FE3C0"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Cấp bậc nghề nghiệ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10821"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E1A97D"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FEF88"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52D6A"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AC22D5"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C131CD"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05904"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6953B2A1"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B2B3DF"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AB4721"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Ngành nghề</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D4A404"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A4FDEC"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AE4A15"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CF181"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A9AE98"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9BB0B3"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66E57"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6F3B7748"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F8BF14"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72E05"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Chuyên mô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3D41CB"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1E9A2"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C9A02"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D145E"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334B96"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E7B9D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17327"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60CFC6E8"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5BF65F"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078608"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Vị trí Chức da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DD3DA"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4F7E3"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680F4"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4DF809"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312EF0"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E27378"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4AAF8"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1C22C61D"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E91D1" w14:textId="77777777" w:rsidR="0002195B" w:rsidRPr="004B097F" w:rsidRDefault="0002195B"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CC91B"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Level chức da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BBE3E8"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22FF9E" w14:textId="77777777" w:rsidR="0002195B" w:rsidRPr="004B097F" w:rsidRDefault="0002195B"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51D0C" w14:textId="77777777" w:rsidR="0002195B" w:rsidRPr="004B097F" w:rsidRDefault="0002195B"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284E97"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BF329" w14:textId="77777777" w:rsidR="0002195B" w:rsidRPr="004B097F" w:rsidRDefault="0002195B"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C52EC"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rPr>
              <w:t>Lấy dữ liệu lần đầu lấy từ HĐLĐ hoặc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55F849" w14:textId="77777777" w:rsidR="0002195B" w:rsidRPr="004B097F" w:rsidRDefault="0002195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60837EEF"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5D0C7"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7152B" w14:textId="2632D621" w:rsidR="00E47F6A" w:rsidRPr="004B097F" w:rsidRDefault="00E47F6A" w:rsidP="0013453F">
            <w:pPr>
              <w:spacing w:after="0" w:line="360" w:lineRule="auto"/>
              <w:rPr>
                <w:rFonts w:ascii="Arial" w:hAnsi="Arial" w:cs="Arial"/>
                <w:sz w:val="20"/>
              </w:rPr>
            </w:pPr>
            <w:r w:rsidRPr="004B097F">
              <w:rPr>
                <w:rFonts w:ascii="Arial" w:hAnsi="Arial" w:cs="Arial"/>
                <w:sz w:val="20"/>
              </w:rPr>
              <w:t xml:space="preserve">Phân loại </w:t>
            </w:r>
            <w:r w:rsidR="00C8362A" w:rsidRPr="004B097F">
              <w:rPr>
                <w:rFonts w:ascii="Arial" w:hAnsi="Arial" w:cs="Arial"/>
                <w:sz w:val="20"/>
              </w:rPr>
              <w:t>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93F946" w14:textId="5EE623EB" w:rsidR="00E47F6A" w:rsidRPr="004B097F" w:rsidRDefault="00E47F6A"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EC66C"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9F0ED4"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089C95"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Danh mục </w:t>
            </w:r>
            <w:r w:rsidRPr="004B097F">
              <w:rPr>
                <w:rFonts w:ascii="Arial" w:hAnsi="Arial" w:cs="Arial"/>
                <w:color w:val="000000"/>
                <w:sz w:val="20"/>
                <w:lang w:eastAsia="ja-JP"/>
              </w:rPr>
              <w:lastRenderedPageBreak/>
              <w:t>phân loại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BB122"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773740" w14:textId="0B6DBDC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sz w:val="20"/>
              </w:rPr>
              <w:t xml:space="preserve">Tự động hiển thị theo phần thiết </w:t>
            </w:r>
            <w:r w:rsidRPr="004B097F">
              <w:rPr>
                <w:rFonts w:ascii="Arial" w:hAnsi="Arial" w:cs="Arial"/>
                <w:sz w:val="20"/>
              </w:rPr>
              <w:lastRenderedPageBreak/>
              <w:t>lập tại danh mục phân loại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8F5A2E" w14:textId="1E27F73D"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Read-only</w:t>
            </w:r>
          </w:p>
        </w:tc>
      </w:tr>
      <w:tr w:rsidR="000720BA" w:rsidRPr="004B097F" w14:paraId="7B933941"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FB0EB3"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FEC3B" w14:textId="5A086780" w:rsidR="00E47F6A" w:rsidRPr="004B097F" w:rsidRDefault="00E47F6A" w:rsidP="0013453F">
            <w:pPr>
              <w:spacing w:after="0" w:line="360" w:lineRule="auto"/>
              <w:rPr>
                <w:rFonts w:ascii="Arial" w:hAnsi="Arial" w:cs="Arial"/>
                <w:sz w:val="20"/>
              </w:rPr>
            </w:pPr>
            <w:r w:rsidRPr="004B097F">
              <w:rPr>
                <w:rFonts w:ascii="Arial" w:hAnsi="Arial" w:cs="Arial"/>
                <w:sz w:val="20"/>
              </w:rPr>
              <w:t>Cấp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C64903" w14:textId="10E24AD6" w:rsidR="00E47F6A" w:rsidRPr="004B097F" w:rsidRDefault="00E47F6A"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BA6B3"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6D3C1" w14:textId="545DA558"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D66BD3" w14:textId="279D0440"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phân loại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38042"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8C082B" w14:textId="6D315754" w:rsidR="00E47F6A" w:rsidRPr="004B097F" w:rsidRDefault="00E47F6A" w:rsidP="0013453F">
            <w:pPr>
              <w:spacing w:after="0" w:line="360" w:lineRule="auto"/>
              <w:rPr>
                <w:rFonts w:ascii="Arial" w:hAnsi="Arial" w:cs="Arial"/>
                <w:sz w:val="20"/>
              </w:rPr>
            </w:pPr>
            <w:r w:rsidRPr="004B097F">
              <w:rPr>
                <w:rFonts w:ascii="Arial" w:hAnsi="Arial" w:cs="Arial"/>
                <w:sz w:val="20"/>
              </w:rPr>
              <w:t>Tự động hiển thị theo trường Cấp nhân viên tại chức năng danh mục phân loại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22932" w14:textId="47596AA0"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58636EED"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41769"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2D4D0" w14:textId="261E36A5" w:rsidR="00E47F6A" w:rsidRPr="004B097F" w:rsidRDefault="00E47F6A" w:rsidP="0013453F">
            <w:pPr>
              <w:spacing w:after="0" w:line="360" w:lineRule="auto"/>
              <w:rPr>
                <w:rFonts w:ascii="Arial" w:hAnsi="Arial" w:cs="Arial"/>
                <w:sz w:val="20"/>
              </w:rPr>
            </w:pPr>
            <w:r w:rsidRPr="004B097F">
              <w:rPr>
                <w:rFonts w:ascii="Arial" w:hAnsi="Arial" w:cs="Arial"/>
                <w:sz w:val="20"/>
              </w:rPr>
              <w:t>Chức danh market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AAF5D8" w14:textId="70230C17" w:rsidR="00E47F6A" w:rsidRPr="004B097F" w:rsidRDefault="00E47F6A"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647D8" w14:textId="0B93B862" w:rsidR="00E47F6A" w:rsidRPr="004B097F" w:rsidRDefault="00E47F6A"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1F0449" w14:textId="3D153BFA"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F41DB1"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23D97A"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5B16C7" w14:textId="77777777" w:rsidR="00E47F6A" w:rsidRPr="004B097F" w:rsidRDefault="00E47F6A" w:rsidP="0013453F">
            <w:pPr>
              <w:spacing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5BAFD" w14:textId="72AABE62"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3B9FECB8"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A98A11"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226F97" w14:textId="77777777" w:rsidR="00E47F6A" w:rsidRPr="004B097F" w:rsidRDefault="00E47F6A" w:rsidP="0013453F">
            <w:pPr>
              <w:spacing w:after="0" w:line="360" w:lineRule="auto"/>
              <w:rPr>
                <w:rFonts w:ascii="Arial" w:hAnsi="Arial" w:cs="Arial"/>
                <w:color w:val="FF0000"/>
                <w:sz w:val="20"/>
              </w:rPr>
            </w:pPr>
            <w:r w:rsidRPr="004B097F">
              <w:rPr>
                <w:rFonts w:ascii="Arial" w:hAnsi="Arial" w:cs="Arial"/>
                <w:color w:val="000000"/>
                <w:sz w:val="20"/>
              </w:rPr>
              <w:t xml:space="preserve">Quản lý trực tiếp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FBD49" w14:textId="330052F4" w:rsidR="00E47F6A" w:rsidRPr="004B097F" w:rsidRDefault="00E47F6A"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D73A8" w14:textId="154EFC9F"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AE193"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ECB3AD" w14:textId="5BB6232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B59D34"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5CDE4A" w14:textId="4F7DD37E"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ọn trong danh sách CBNV</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85CE0" w14:textId="4256BB9C"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0ABD8DD0"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F3748"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087544" w14:textId="24F62920"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Email công 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75658" w14:textId="4C813EB1" w:rsidR="00E47F6A" w:rsidRPr="004B097F" w:rsidRDefault="00E47F6A"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840FD" w14:textId="123E1DF5"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B20DA3" w14:textId="740FEA56"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21D5B"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CD858"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468DC" w14:textId="3ECCCF5E"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Email phải nhập đúng định dạng abc@xyz.xx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A77EF0" w14:textId="534C79A6"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617FBAD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FD204"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8A4B8"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Ngày vào Công 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3E256"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EDFA0"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A5C38E"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C14E5"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A8E33"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BE21C8"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theo ngày hiệu lực của QĐ đầu tiên bên quản lý Q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2B4D2"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04EDBE93"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2FF982"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83F8E5"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Ngày vào thử việ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04F04"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446E3"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F044CF"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CAAF1"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6AF0C"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F654D9"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theo ngày hiệu lực của QĐ có trạng thái nhân viên “Thử việ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1DB7A"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73774352"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4CC6B"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2F57E"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Ngày vào chính thứ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60CDB2"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C00738"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E1DC36"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A00FA"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425F3"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BEC9"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theo ngày hiệu lực của QĐ </w:t>
            </w:r>
            <w:r w:rsidRPr="004B097F">
              <w:rPr>
                <w:rFonts w:ascii="Arial" w:hAnsi="Arial" w:cs="Arial"/>
                <w:color w:val="000000"/>
                <w:sz w:val="20"/>
              </w:rPr>
              <w:lastRenderedPageBreak/>
              <w:t>đầu tiên có trạng thái nhân viên “Chính thứ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23E0E3"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Read-only</w:t>
            </w:r>
          </w:p>
        </w:tc>
      </w:tr>
      <w:tr w:rsidR="000720BA" w:rsidRPr="004B097F" w14:paraId="74276AB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5E9F58"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13C4DD"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Trạng thái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744095"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DE55FE" w14:textId="77777777" w:rsidR="00E47F6A" w:rsidRPr="004B097F" w:rsidRDefault="00E47F6A" w:rsidP="0013453F">
            <w:pPr>
              <w:spacing w:after="0" w:line="360" w:lineRule="auto"/>
              <w:rPr>
                <w:rFonts w:ascii="Arial" w:hAnsi="Arial" w:cs="Arial"/>
                <w:color w:val="000000"/>
                <w:sz w:val="20"/>
                <w:lang w:val="vi-VN"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95BE26"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AC9F95"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72E0A3"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CE576" w14:textId="275350EF"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Bao gồm 7 t</w:t>
            </w:r>
            <w:r w:rsidR="00E47F6A" w:rsidRPr="004B097F">
              <w:rPr>
                <w:rFonts w:ascii="Arial" w:hAnsi="Arial" w:cs="Arial"/>
                <w:color w:val="000000"/>
                <w:sz w:val="20"/>
              </w:rPr>
              <w:t xml:space="preserve">rạng thái: </w:t>
            </w:r>
          </w:p>
          <w:p w14:paraId="3D217664" w14:textId="4F2A668B"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Cộng tác viên</w:t>
            </w:r>
          </w:p>
          <w:p w14:paraId="46B200EB" w14:textId="4254B15F"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E47F6A" w:rsidRPr="004B097F">
              <w:rPr>
                <w:rFonts w:ascii="Arial" w:hAnsi="Arial" w:cs="Arial"/>
                <w:color w:val="000000"/>
                <w:sz w:val="20"/>
              </w:rPr>
              <w:t>Học v</w:t>
            </w:r>
            <w:r w:rsidRPr="004B097F">
              <w:rPr>
                <w:rFonts w:ascii="Arial" w:hAnsi="Arial" w:cs="Arial"/>
                <w:color w:val="000000"/>
                <w:sz w:val="20"/>
              </w:rPr>
              <w:t>iệc</w:t>
            </w:r>
          </w:p>
          <w:p w14:paraId="5350DEDA" w14:textId="1311665B"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Thực tập</w:t>
            </w:r>
          </w:p>
          <w:p w14:paraId="09F485D7" w14:textId="4B41E157"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Thời vụ</w:t>
            </w:r>
          </w:p>
          <w:p w14:paraId="15018737" w14:textId="661C0F6B"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Thử việc</w:t>
            </w:r>
          </w:p>
          <w:p w14:paraId="7AEA4394" w14:textId="5432C2EF" w:rsidR="00C8362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Chính thức</w:t>
            </w:r>
          </w:p>
          <w:p w14:paraId="1F2087F6" w14:textId="24E553E9" w:rsidR="00E47F6A" w:rsidRPr="004B097F" w:rsidRDefault="00C8362A" w:rsidP="0013453F">
            <w:pPr>
              <w:spacing w:after="0" w:line="360" w:lineRule="auto"/>
              <w:rPr>
                <w:rFonts w:ascii="Arial" w:hAnsi="Arial" w:cs="Arial"/>
                <w:color w:val="000000"/>
                <w:sz w:val="20"/>
              </w:rPr>
            </w:pPr>
            <w:r w:rsidRPr="004B097F">
              <w:rPr>
                <w:rFonts w:ascii="Arial" w:hAnsi="Arial" w:cs="Arial"/>
                <w:color w:val="000000"/>
                <w:sz w:val="20"/>
              </w:rPr>
              <w:t>+ Nghỉ việc</w:t>
            </w:r>
          </w:p>
          <w:p w14:paraId="3E0CAB6E" w14:textId="52084FB2" w:rsidR="00E47F6A" w:rsidRPr="004B097F" w:rsidRDefault="00C8362A"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 </w:t>
            </w:r>
            <w:r w:rsidR="00E47F6A" w:rsidRPr="004B097F">
              <w:rPr>
                <w:rFonts w:ascii="Arial" w:hAnsi="Arial" w:cs="Arial"/>
                <w:color w:val="000000"/>
                <w:sz w:val="20"/>
              </w:rPr>
              <w:t xml:space="preserve">Tự động hiển thị trạng thái mới nhất theo </w:t>
            </w:r>
            <w:r w:rsidRPr="004B097F">
              <w:rPr>
                <w:rFonts w:ascii="Arial" w:hAnsi="Arial" w:cs="Arial"/>
                <w:color w:val="000000"/>
                <w:sz w:val="20"/>
              </w:rPr>
              <w:t>quyết đị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9643F"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0720BA" w:rsidRPr="004B097F" w14:paraId="0BCAA8DE"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3630FF" w14:textId="082F796F"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026ECA"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Kiêm nhiệ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13884"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1E078" w14:textId="37E3A51B"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D1E21"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9BD38"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ACD008"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58FB6"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rPr>
              <w:t>Tích vào ô checkbox nếu nhân viên kiêm nhiệm nhiều vị trí.</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56F38F"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47F6A" w:rsidRPr="004B097F" w14:paraId="05BA9D4D" w14:textId="77777777" w:rsidTr="0017039D">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78BD001F" w14:textId="77777777" w:rsidR="00E47F6A" w:rsidRPr="004B097F" w:rsidRDefault="00E47F6A" w:rsidP="0013453F">
            <w:pPr>
              <w:spacing w:after="0" w:line="360" w:lineRule="auto"/>
              <w:rPr>
                <w:rFonts w:ascii="Arial" w:hAnsi="Arial" w:cs="Arial"/>
                <w:b/>
                <w:color w:val="000000"/>
                <w:sz w:val="20"/>
                <w:lang w:eastAsia="ja-JP"/>
              </w:rPr>
            </w:pPr>
            <w:r w:rsidRPr="004B097F">
              <w:rPr>
                <w:rFonts w:ascii="Arial" w:hAnsi="Arial" w:cs="Arial"/>
                <w:b/>
                <w:color w:val="000000"/>
                <w:sz w:val="20"/>
                <w:lang w:eastAsia="ja-JP"/>
              </w:rPr>
              <w:t>Tab Thông tin năng lực – Grid (Nhập thông tin trên lưới, cho phép nhập nhiều dòng)</w:t>
            </w:r>
          </w:p>
        </w:tc>
      </w:tr>
      <w:tr w:rsidR="000720BA" w:rsidRPr="004B097F" w14:paraId="0942A1E8"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314626"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CFBF7"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Nhóm 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B1C9B"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C5331D" w14:textId="5BF3CF66" w:rsidR="00E47F6A"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699FB"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8DFFBC"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nhóm 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8A910"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A9584" w14:textId="66D30DAF" w:rsidR="00E47F6A" w:rsidRPr="004B097F" w:rsidRDefault="00651E91" w:rsidP="0013453F">
            <w:pPr>
              <w:spacing w:after="0" w:line="360" w:lineRule="auto"/>
              <w:rPr>
                <w:rFonts w:ascii="Arial" w:hAnsi="Arial" w:cs="Arial"/>
                <w:sz w:val="20"/>
              </w:rPr>
            </w:pPr>
            <w:r w:rsidRPr="004B097F">
              <w:rPr>
                <w:rFonts w:ascii="Arial" w:hAnsi="Arial" w:cs="Arial"/>
                <w:sz w:val="20"/>
              </w:rPr>
              <w:t>-</w:t>
            </w:r>
            <w:r w:rsidR="00E47F6A" w:rsidRPr="004B097F">
              <w:rPr>
                <w:rFonts w:ascii="Arial" w:hAnsi="Arial" w:cs="Arial"/>
                <w:sz w:val="20"/>
              </w:rPr>
              <w:t xml:space="preserve"> [F1]: Mở màn hình danh mục nhóm năng lực và cho phép chọn 1 giá trị.</w:t>
            </w:r>
          </w:p>
          <w:p w14:paraId="3566C677" w14:textId="04D64B87" w:rsidR="00E47F6A" w:rsidRPr="004B097F" w:rsidRDefault="00651E91" w:rsidP="0013453F">
            <w:pPr>
              <w:spacing w:after="0" w:line="360" w:lineRule="auto"/>
              <w:rPr>
                <w:rFonts w:ascii="Arial" w:hAnsi="Arial" w:cs="Arial"/>
                <w:sz w:val="20"/>
              </w:rPr>
            </w:pPr>
            <w:r w:rsidRPr="004B097F">
              <w:rPr>
                <w:rFonts w:ascii="Arial" w:hAnsi="Arial" w:cs="Arial"/>
                <w:sz w:val="20"/>
              </w:rPr>
              <w:t>-</w:t>
            </w:r>
            <w:r w:rsidR="00E47F6A" w:rsidRPr="004B097F">
              <w:rPr>
                <w:rFonts w:ascii="Arial" w:hAnsi="Arial" w:cs="Arial"/>
                <w:sz w:val="20"/>
              </w:rPr>
              <w:t xml:space="preserve"> [Space]: Liệt kê danh sách nhóm năng lực dạng </w:t>
            </w:r>
            <w:r w:rsidR="00E47F6A" w:rsidRPr="004B097F">
              <w:rPr>
                <w:rFonts w:ascii="Arial" w:hAnsi="Arial" w:cs="Arial"/>
                <w:sz w:val="20"/>
              </w:rPr>
              <w:lastRenderedPageBreak/>
              <w:t>bảng gồm 2 cột: Mã, tên. Cho phép chọn 1 giá tr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89115"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0720BA" w:rsidRPr="004B097F" w14:paraId="54D28FF1"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9FB80"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23C83"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182D5B"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0C5A3" w14:textId="33687331" w:rsidR="00E47F6A"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FAE64B"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618A30"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FF1D17"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0BEA67" w14:textId="1FB947D8"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Hiển thị</w:t>
            </w:r>
            <w:r w:rsidR="00651E91" w:rsidRPr="004B097F">
              <w:rPr>
                <w:rFonts w:ascii="Arial" w:hAnsi="Arial" w:cs="Arial"/>
                <w:color w:val="000000"/>
                <w:sz w:val="20"/>
              </w:rPr>
              <w:t xml:space="preserve"> Năng lực</w:t>
            </w:r>
            <w:r w:rsidRPr="004B097F">
              <w:rPr>
                <w:rFonts w:ascii="Arial" w:hAnsi="Arial" w:cs="Arial"/>
                <w:color w:val="000000"/>
                <w:sz w:val="20"/>
              </w:rPr>
              <w:t xml:space="preserve"> theo Nhóm năng lực đã chọn:</w:t>
            </w:r>
          </w:p>
          <w:p w14:paraId="052C2C3E" w14:textId="710D846A" w:rsidR="00E47F6A" w:rsidRPr="004B097F" w:rsidRDefault="00651E91" w:rsidP="0013453F">
            <w:pPr>
              <w:spacing w:after="0" w:line="360" w:lineRule="auto"/>
              <w:rPr>
                <w:rFonts w:ascii="Arial" w:hAnsi="Arial" w:cs="Arial"/>
                <w:sz w:val="20"/>
              </w:rPr>
            </w:pPr>
            <w:r w:rsidRPr="004B097F">
              <w:rPr>
                <w:rFonts w:ascii="Arial" w:hAnsi="Arial" w:cs="Arial"/>
                <w:sz w:val="20"/>
              </w:rPr>
              <w:t>-</w:t>
            </w:r>
            <w:r w:rsidR="00E47F6A" w:rsidRPr="004B097F">
              <w:rPr>
                <w:rFonts w:ascii="Arial" w:hAnsi="Arial" w:cs="Arial"/>
                <w:sz w:val="20"/>
              </w:rPr>
              <w:t xml:space="preserve"> [F1]: Mở màn hình danh mục năng lực và cho phép chọn 1 giá trị.</w:t>
            </w:r>
          </w:p>
          <w:p w14:paraId="0AA9EA31" w14:textId="789ED1B9" w:rsidR="00E47F6A" w:rsidRPr="004B097F" w:rsidRDefault="00651E91" w:rsidP="0013453F">
            <w:pPr>
              <w:spacing w:after="0" w:line="360" w:lineRule="auto"/>
              <w:rPr>
                <w:rFonts w:ascii="Arial" w:hAnsi="Arial" w:cs="Arial"/>
                <w:sz w:val="20"/>
              </w:rPr>
            </w:pPr>
            <w:r w:rsidRPr="004B097F">
              <w:rPr>
                <w:rFonts w:ascii="Arial" w:hAnsi="Arial" w:cs="Arial"/>
                <w:sz w:val="20"/>
              </w:rPr>
              <w:t>-</w:t>
            </w:r>
            <w:r w:rsidR="00E47F6A" w:rsidRPr="004B097F">
              <w:rPr>
                <w:rFonts w:ascii="Arial" w:hAnsi="Arial" w:cs="Arial"/>
                <w:sz w:val="20"/>
              </w:rPr>
              <w:t xml:space="preserve"> [Space]: Liệt kê danh sách năng lực dạng bảng gồm 2 cột: Mã, tên. Cho phép chọn 1 giá tr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8A1EF6"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0720BA" w:rsidRPr="004B097F" w14:paraId="4F5F4CA0"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902D1" w14:textId="77777777" w:rsidR="00E47F6A" w:rsidRPr="004B097F" w:rsidRDefault="00E47F6A"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1DE5D8" w14:textId="77777777" w:rsidR="00E47F6A"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Mức 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0741BF"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11A8" w14:textId="4917F14C" w:rsidR="00E47F6A"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C3FA2" w14:textId="77777777" w:rsidR="00E47F6A" w:rsidRPr="004B097F" w:rsidRDefault="00E47F6A"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C20F61"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mức năng lự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4DACC" w14:textId="77777777" w:rsidR="00E47F6A" w:rsidRPr="004B097F" w:rsidRDefault="00E47F6A"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93D967" w14:textId="77777777" w:rsidR="00651E91" w:rsidRPr="004B097F" w:rsidRDefault="00E47F6A" w:rsidP="0013453F">
            <w:pPr>
              <w:spacing w:after="0" w:line="360" w:lineRule="auto"/>
              <w:rPr>
                <w:rFonts w:ascii="Arial" w:hAnsi="Arial" w:cs="Arial"/>
                <w:color w:val="000000"/>
                <w:sz w:val="20"/>
              </w:rPr>
            </w:pPr>
            <w:r w:rsidRPr="004B097F">
              <w:rPr>
                <w:rFonts w:ascii="Arial" w:hAnsi="Arial" w:cs="Arial"/>
                <w:color w:val="000000"/>
                <w:sz w:val="20"/>
              </w:rPr>
              <w:t xml:space="preserve">Hiển thị theo </w:t>
            </w:r>
            <w:r w:rsidR="00651E91" w:rsidRPr="004B097F">
              <w:rPr>
                <w:rFonts w:ascii="Arial" w:hAnsi="Arial" w:cs="Arial"/>
                <w:color w:val="000000"/>
                <w:sz w:val="20"/>
              </w:rPr>
              <w:t>Mức năng lực theo Năng lực</w:t>
            </w:r>
            <w:r w:rsidRPr="004B097F">
              <w:rPr>
                <w:rFonts w:ascii="Arial" w:hAnsi="Arial" w:cs="Arial"/>
                <w:color w:val="000000"/>
                <w:sz w:val="20"/>
              </w:rPr>
              <w:t xml:space="preserve"> đã chọn:</w:t>
            </w:r>
          </w:p>
          <w:p w14:paraId="443D75B0" w14:textId="00E0054C" w:rsidR="00E47F6A"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w:t>
            </w:r>
            <w:r w:rsidR="00E47F6A" w:rsidRPr="004B097F">
              <w:rPr>
                <w:rFonts w:ascii="Arial" w:hAnsi="Arial" w:cs="Arial"/>
                <w:sz w:val="20"/>
              </w:rPr>
              <w:t xml:space="preserve"> [F1]: Mở màn hình danh mục mức năng lực và cho phép chọn 1 giá trị.</w:t>
            </w:r>
          </w:p>
          <w:p w14:paraId="04D8C6C5" w14:textId="52628199" w:rsidR="00E47F6A" w:rsidRPr="004B097F" w:rsidRDefault="00651E91" w:rsidP="0013453F">
            <w:pPr>
              <w:spacing w:after="0" w:line="360" w:lineRule="auto"/>
              <w:rPr>
                <w:rFonts w:ascii="Arial" w:hAnsi="Arial" w:cs="Arial"/>
                <w:color w:val="000000"/>
                <w:sz w:val="20"/>
              </w:rPr>
            </w:pPr>
            <w:r w:rsidRPr="004B097F">
              <w:rPr>
                <w:rFonts w:ascii="Arial" w:hAnsi="Arial" w:cs="Arial"/>
                <w:sz w:val="20"/>
              </w:rPr>
              <w:t>-</w:t>
            </w:r>
            <w:r w:rsidR="00E47F6A" w:rsidRPr="004B097F">
              <w:rPr>
                <w:rFonts w:ascii="Arial" w:hAnsi="Arial" w:cs="Arial"/>
                <w:sz w:val="20"/>
              </w:rPr>
              <w:t xml:space="preserve"> [Space]: Liệt kê danh sách mức năng lực dạng bảng gồm 2 cột: Mã, tên. Cho </w:t>
            </w:r>
            <w:r w:rsidR="00E47F6A" w:rsidRPr="004B097F">
              <w:rPr>
                <w:rFonts w:ascii="Arial" w:hAnsi="Arial" w:cs="Arial"/>
                <w:sz w:val="20"/>
              </w:rPr>
              <w:lastRenderedPageBreak/>
              <w:t>phép chọn 1 giá tr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E2147" w14:textId="77777777" w:rsidR="00E47F6A" w:rsidRPr="004B097F" w:rsidRDefault="00E47F6A"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0720BA" w:rsidRPr="004B097F" w14:paraId="46AB373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011D6"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294039" w14:textId="317264DE"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17963" w14:textId="31415F32"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AAB05" w14:textId="7936C896" w:rsidR="00651E91" w:rsidRPr="004B097F" w:rsidRDefault="003A4E95"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FD9C5" w14:textId="33EDC7F9"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25D8A" w14:textId="21414AEA"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án năng lực chức danh cho mỗi đơn v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B6474"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E4CCDC" w14:textId="2593EF1D"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 Tự động hiển thị Mô tả của Mức năng lực đã chọn (Đã thiết lập tại chức năng Gán năng lực chức danh cho mỗi đơn vị)</w:t>
            </w:r>
          </w:p>
          <w:p w14:paraId="78199093" w14:textId="5C9F079C"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 Không cho phép sử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CC60D3" w14:textId="45AA6B5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E47F6A" w:rsidRPr="004B097F" w14:paraId="51517734" w14:textId="77777777" w:rsidTr="0017039D">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160B79EF" w14:textId="77777777" w:rsidR="00E47F6A" w:rsidRPr="004B097F" w:rsidRDefault="00E47F6A" w:rsidP="0013453F">
            <w:pPr>
              <w:spacing w:after="0" w:line="360" w:lineRule="auto"/>
              <w:rPr>
                <w:rFonts w:ascii="Arial" w:hAnsi="Arial" w:cs="Arial"/>
                <w:b/>
                <w:color w:val="000000"/>
                <w:sz w:val="20"/>
                <w:lang w:eastAsia="ja-JP"/>
              </w:rPr>
            </w:pPr>
            <w:r w:rsidRPr="004B097F">
              <w:rPr>
                <w:rFonts w:ascii="Arial" w:hAnsi="Arial" w:cs="Arial"/>
                <w:b/>
                <w:color w:val="000000"/>
                <w:sz w:val="20"/>
                <w:lang w:eastAsia="ja-JP"/>
              </w:rPr>
              <w:t>Tab Thông tin khác</w:t>
            </w:r>
          </w:p>
        </w:tc>
      </w:tr>
      <w:tr w:rsidR="000720BA" w:rsidRPr="004B097F" w14:paraId="544F461E"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56D444"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1A0E64" w14:textId="7238A6C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Đối tượng cư tr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6FC6D" w14:textId="2C7B80FF" w:rsidR="00651E91" w:rsidRPr="004B097F" w:rsidRDefault="00651E91"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2EC33B" w14:textId="28DA3FA6"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47BEA" w14:textId="41B81A5C" w:rsidR="00651E91" w:rsidRPr="004B097F" w:rsidRDefault="00651E91" w:rsidP="0013453F">
            <w:pPr>
              <w:spacing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126C71" w14:textId="4ED82419"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D6F9DF" w14:textId="21923276"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ối tượng cư tr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AEA65"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Bao gồm 2 đối tượng:</w:t>
            </w:r>
          </w:p>
          <w:p w14:paraId="1D583E84"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ối tượng cư trú</w:t>
            </w:r>
          </w:p>
          <w:p w14:paraId="253CE383" w14:textId="3E651AA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lang w:eastAsia="ja-JP"/>
              </w:rPr>
              <w:t>- Đối tượng không cư tr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0EA0A" w14:textId="6841060E"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0B4D48D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A0C17"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EC3C5" w14:textId="2EF0566B"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Hình thức tính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9283E" w14:textId="231D7E0C" w:rsidR="00651E91" w:rsidRPr="004B097F" w:rsidRDefault="00651E91"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C9BDE5" w14:textId="3D794CCE"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6DF31" w14:textId="71845F63" w:rsidR="00651E91" w:rsidRPr="004B097F" w:rsidRDefault="00651E91" w:rsidP="0013453F">
            <w:pPr>
              <w:spacing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5550" w14:textId="7E4C5006"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2E90F0"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0A277" w14:textId="1874500A"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B</w:t>
            </w:r>
            <w:r w:rsidR="00CD3631" w:rsidRPr="004B097F">
              <w:rPr>
                <w:rFonts w:ascii="Arial" w:hAnsi="Arial" w:cs="Arial"/>
                <w:color w:val="000000"/>
                <w:sz w:val="20"/>
              </w:rPr>
              <w:t>ao gồm 3</w:t>
            </w:r>
            <w:r w:rsidRPr="004B097F">
              <w:rPr>
                <w:rFonts w:ascii="Arial" w:hAnsi="Arial" w:cs="Arial"/>
                <w:color w:val="000000"/>
                <w:sz w:val="20"/>
              </w:rPr>
              <w:t xml:space="preserve"> hình thức lương: </w:t>
            </w:r>
          </w:p>
          <w:p w14:paraId="2BDC5F20" w14:textId="6669EC92"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CD3631" w:rsidRPr="004B097F">
              <w:rPr>
                <w:rFonts w:ascii="Arial" w:hAnsi="Arial" w:cs="Arial"/>
                <w:color w:val="000000"/>
                <w:sz w:val="20"/>
              </w:rPr>
              <w:t>Lương t</w:t>
            </w:r>
            <w:r w:rsidRPr="004B097F">
              <w:rPr>
                <w:rFonts w:ascii="Arial" w:hAnsi="Arial" w:cs="Arial"/>
                <w:color w:val="000000"/>
                <w:sz w:val="20"/>
              </w:rPr>
              <w:t>hời gian</w:t>
            </w:r>
          </w:p>
          <w:p w14:paraId="1E2CA181" w14:textId="08A58784"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CD3631" w:rsidRPr="004B097F">
              <w:rPr>
                <w:rFonts w:ascii="Arial" w:hAnsi="Arial" w:cs="Arial"/>
                <w:color w:val="000000"/>
                <w:sz w:val="20"/>
              </w:rPr>
              <w:t>Lương Sản phẩm</w:t>
            </w:r>
          </w:p>
          <w:p w14:paraId="237B2DD8" w14:textId="29E8E303"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 </w:t>
            </w:r>
            <w:r w:rsidR="00CD3631" w:rsidRPr="004B097F">
              <w:rPr>
                <w:rFonts w:ascii="Arial" w:hAnsi="Arial" w:cs="Arial"/>
                <w:color w:val="000000"/>
                <w:sz w:val="20"/>
              </w:rPr>
              <w:t>Lương khoá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9A737C" w14:textId="3E642FFB"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0720BA" w:rsidRPr="004B097F" w14:paraId="6B37752D"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261AB" w14:textId="58522326"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39B0F8" w14:textId="1C718D2C"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Số sổ BHX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46D763" w14:textId="4B418BE1"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1BAC6" w14:textId="2CA007BD"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6EE2F" w14:textId="12559EB3"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C5A03"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6163B"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6FB9EA" w14:textId="77777777" w:rsidR="00651E91" w:rsidRPr="004B097F" w:rsidRDefault="00651E9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3C0FD1" w14:textId="79B605FA"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2BE92B9F"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41C77E"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8ED109"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Số thẻ BHY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6432D"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BF5C9"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0CABA"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2FF0"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41F975"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0BCD4E" w14:textId="77777777" w:rsidR="00651E91" w:rsidRPr="004B097F" w:rsidRDefault="00651E9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FEDF9"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333B7B46"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3B3526"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2CA19"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Mã số thuế</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BFEC02"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CDFB24"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287BED"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2729DD"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DB304"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496EFA" w14:textId="77777777" w:rsidR="00651E91" w:rsidRPr="004B097F" w:rsidRDefault="00651E9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335473"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167A773B"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F4E873"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864A36"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Số hộ chiếu</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9C991"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16923F"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55B2C"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76A1F"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6EF782"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A24AB" w14:textId="77777777" w:rsidR="00651E91" w:rsidRPr="004B097F" w:rsidRDefault="00651E9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FDAA48"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0720BA" w:rsidRPr="004B097F" w14:paraId="3D84F36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D7271"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C2002" w14:textId="307ADA23"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Ngày cấp hộ chiếu</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54C716" w14:textId="740F4621" w:rsidR="00651E91" w:rsidRPr="004B097F" w:rsidRDefault="00651E91"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669972" w14:textId="413C084F" w:rsidR="00651E91" w:rsidRPr="004B097F" w:rsidRDefault="00953B1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196707" w14:textId="37179937" w:rsidR="00651E91" w:rsidRPr="004B097F" w:rsidRDefault="00953B1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9275B9"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B0F8C"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5069CB" w14:textId="6468EC3D" w:rsidR="00651E9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Định dạng: dd/mm/yyy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F75502" w14:textId="1F5D96A5" w:rsidR="00651E91" w:rsidRPr="004B097F" w:rsidRDefault="00953B1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0720BA" w:rsidRPr="004B097F" w14:paraId="6D2A4E79"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BC3AE" w14:textId="77777777" w:rsidR="00953B11" w:rsidRPr="004B097F" w:rsidRDefault="00953B1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EB97D" w14:textId="0B116AE7"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Thời hạn hộ chiếu</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EAAA1" w14:textId="02E9BEBA" w:rsidR="00953B11" w:rsidRPr="004B097F" w:rsidRDefault="00953B1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4C17F" w14:textId="1C8F65D8" w:rsidR="00953B11" w:rsidRPr="004B097F" w:rsidRDefault="00953B1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800B43" w14:textId="0791E192" w:rsidR="00953B11" w:rsidRPr="004B097F" w:rsidRDefault="00953B1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3CF95C" w14:textId="77777777" w:rsidR="00953B11" w:rsidRPr="004B097F" w:rsidRDefault="00953B1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37071A" w14:textId="77777777" w:rsidR="00953B11" w:rsidRPr="004B097F" w:rsidRDefault="00953B1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851A0" w14:textId="463E2BE4" w:rsidR="00953B11" w:rsidRPr="004B097F" w:rsidRDefault="00953B1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05785" w14:textId="5A269E32" w:rsidR="00953B11" w:rsidRPr="004B097F" w:rsidRDefault="0017039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3ADDE0E8"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FDA9B"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F25B6E"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Ngày tham gia công đoà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AA4CBF"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4F27A8"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143EE"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87CA84"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1079E"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A2723" w14:textId="4B3FDFB0" w:rsidR="0017039D" w:rsidRPr="004B097F" w:rsidRDefault="00CD3631"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807CA4" w:rsidRPr="004B097F">
              <w:rPr>
                <w:rFonts w:ascii="Arial" w:hAnsi="Arial" w:cs="Arial"/>
                <w:color w:val="000000"/>
                <w:sz w:val="20"/>
              </w:rPr>
              <w:t>Trường hợp CBNV tham gia công đoàn thì nhập ngày tham gia</w:t>
            </w:r>
          </w:p>
          <w:p w14:paraId="7E3DEDD2" w14:textId="3763FA25" w:rsidR="00CD3631" w:rsidRPr="004B097F" w:rsidRDefault="0017039D"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953B11" w:rsidRPr="004B097F">
              <w:rPr>
                <w:rFonts w:ascii="Arial" w:hAnsi="Arial" w:cs="Arial"/>
                <w:color w:val="000000"/>
                <w:sz w:val="20"/>
              </w:rPr>
              <w:t>Định dạng: dd/mm/yyy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D97EB0"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C633C9" w:rsidRPr="004B097F" w14:paraId="0F0F86DB"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9FC3F"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EE02B"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Số vis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A9F06"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37501"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A0AC"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CC33F"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B1CC8"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BF6C7" w14:textId="4D8460C0" w:rsidR="00651E9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Cho phép khai báo được nhiều số vis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70D22"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4FC17563"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B52732"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D865F"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Ngày cấ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08E938"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7C2D0"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98B9D"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DEF03"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70C00"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50889" w14:textId="4FBC3C4C"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Ngày cấp số visa</w:t>
            </w:r>
          </w:p>
          <w:p w14:paraId="71042188" w14:textId="03620050" w:rsidR="00651E9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Định dạng: dd/mm/yyy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74DD3"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C633C9" w:rsidRPr="004B097F" w14:paraId="1EAB5220"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139B8"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0311E"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Nơi cấ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F92D9B"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767C1"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425CA"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9A8596"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37EBE"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222227" w14:textId="61B2B93A" w:rsidR="00651E9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Nơi cấp số vis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52362"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2C7A09A3"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A6234"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1630CB"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Ngày hết hạ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5AB5A9"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F7ED0A"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4D478A"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E47BB"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2BF87"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78E0CE" w14:textId="4247B79D"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Định dạng: dd/mm/yyyy</w:t>
            </w:r>
          </w:p>
          <w:p w14:paraId="420A7BC7" w14:textId="50E8D5D1" w:rsidR="00651E9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xml:space="preserve">- </w:t>
            </w:r>
            <w:r w:rsidR="00651E91" w:rsidRPr="004B097F">
              <w:rPr>
                <w:rFonts w:ascii="Arial" w:hAnsi="Arial" w:cs="Arial"/>
                <w:color w:val="000000"/>
                <w:sz w:val="20"/>
              </w:rPr>
              <w:t>Ngày hết hạn &gt; Ngày cấ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3B640D"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953B11" w:rsidRPr="004B097F" w14:paraId="51646DA3"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9F0712" w14:textId="77777777" w:rsidR="00953B11" w:rsidRPr="004B097F" w:rsidRDefault="00953B11" w:rsidP="0013453F">
            <w:pPr>
              <w:spacing w:after="0" w:line="360" w:lineRule="auto"/>
              <w:ind w:left="360"/>
              <w:jc w:val="center"/>
              <w:rPr>
                <w:rFonts w:ascii="Arial" w:hAnsi="Arial" w:cs="Arial"/>
                <w:color w:val="000000"/>
                <w:sz w:val="20"/>
                <w:lang w:eastAsia="ja-JP"/>
              </w:rPr>
            </w:pP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E8FE581" w14:textId="1554B17D" w:rsidR="00953B11" w:rsidRPr="004B097F" w:rsidRDefault="00953B11" w:rsidP="0013453F">
            <w:pPr>
              <w:spacing w:after="0" w:line="360" w:lineRule="auto"/>
              <w:rPr>
                <w:rFonts w:ascii="Arial" w:hAnsi="Arial" w:cs="Arial"/>
                <w:b/>
                <w:color w:val="000000"/>
                <w:sz w:val="20"/>
                <w:lang w:eastAsia="ja-JP"/>
              </w:rPr>
            </w:pPr>
            <w:r w:rsidRPr="004B097F">
              <w:rPr>
                <w:rFonts w:ascii="Arial" w:hAnsi="Arial" w:cs="Arial"/>
                <w:b/>
                <w:color w:val="000000"/>
                <w:sz w:val="20"/>
                <w:lang w:eastAsia="ja-JP"/>
              </w:rPr>
              <w:t>Thông tin tài khoản</w:t>
            </w:r>
          </w:p>
        </w:tc>
      </w:tr>
      <w:tr w:rsidR="00C633C9" w:rsidRPr="004B097F" w14:paraId="6A5EE10A"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D06D8E"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7DB65"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Số tài khoả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8805E"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1655A" w14:textId="77777777" w:rsidR="00651E91" w:rsidRPr="004B097F" w:rsidRDefault="00651E91"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F9E0F2"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7870C"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44A236"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FDD11" w14:textId="77777777" w:rsidR="00651E91" w:rsidRPr="004B097F" w:rsidRDefault="00651E91" w:rsidP="0013453F">
            <w:pPr>
              <w:spacing w:after="0" w:line="360" w:lineRule="auto"/>
              <w:rPr>
                <w:rFonts w:ascii="Arial" w:hAnsi="Arial" w:cs="Arial"/>
                <w:color w:val="000000"/>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09AC8"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633C9" w:rsidRPr="004B097F" w14:paraId="447287AC"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EC3C89" w14:textId="77777777" w:rsidR="00651E91" w:rsidRPr="004B097F" w:rsidRDefault="00651E9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B2FEF"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Tên ngân hà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A756"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25AF8" w14:textId="69CD46EA" w:rsidR="00651E91" w:rsidRPr="004B097F" w:rsidRDefault="00CD363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8B5EE" w14:textId="77777777" w:rsidR="00651E91" w:rsidRPr="004B097F" w:rsidRDefault="00651E9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86380"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ngân hà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DD8AE" w14:textId="77777777" w:rsidR="00651E91" w:rsidRPr="004B097F" w:rsidRDefault="00651E9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E4103" w14:textId="77777777" w:rsidR="00651E91" w:rsidRPr="004B097F" w:rsidRDefault="00651E91" w:rsidP="0013453F">
            <w:pPr>
              <w:spacing w:after="0" w:line="360" w:lineRule="auto"/>
              <w:rPr>
                <w:rFonts w:ascii="Arial" w:hAnsi="Arial" w:cs="Arial"/>
                <w:color w:val="000000"/>
                <w:sz w:val="20"/>
              </w:rPr>
            </w:pPr>
            <w:r w:rsidRPr="004B097F">
              <w:rPr>
                <w:rFonts w:ascii="Arial" w:hAnsi="Arial" w:cs="Arial"/>
                <w:color w:val="000000"/>
                <w:sz w:val="20"/>
              </w:rPr>
              <w:t>Chỉ hiển thị danh sách ngân hàng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0D39A" w14:textId="77777777" w:rsidR="00651E91" w:rsidRPr="004B097F" w:rsidRDefault="00651E9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C633C9" w:rsidRPr="004B097F" w14:paraId="14073ADE" w14:textId="77777777" w:rsidTr="0017039D">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CBAB52" w14:textId="77777777" w:rsidR="00953B11" w:rsidRPr="004B097F" w:rsidRDefault="00953B11" w:rsidP="0013453F">
            <w:pPr>
              <w:pStyle w:val="ListParagraph"/>
              <w:numPr>
                <w:ilvl w:val="0"/>
                <w:numId w:val="33"/>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860D3" w14:textId="77777777"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Chi nhánh ngân hà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275830" w14:textId="1066B341" w:rsidR="00953B11" w:rsidRPr="004B097F" w:rsidRDefault="00953B11"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6F2BF6" w14:textId="03267EEA" w:rsidR="00953B11" w:rsidRPr="004B097F" w:rsidRDefault="00CD363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66663" w14:textId="4EF76F52" w:rsidR="00953B11" w:rsidRPr="004B097F" w:rsidRDefault="00953B11"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2E4FE" w14:textId="6B07A06B" w:rsidR="00953B11" w:rsidRPr="004B097F" w:rsidRDefault="00953B1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chi nhánh ngân hà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7B5E0" w14:textId="77777777" w:rsidR="00953B11" w:rsidRPr="004B097F" w:rsidRDefault="00953B11"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9DE45" w14:textId="77777777"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Hiển thị chi nhánh ngân hàng theo Tên ngân hàng đã chọn</w:t>
            </w:r>
          </w:p>
          <w:p w14:paraId="2868FE6F" w14:textId="431E84A3" w:rsidR="00953B11" w:rsidRPr="004B097F" w:rsidRDefault="00953B11" w:rsidP="0013453F">
            <w:pPr>
              <w:spacing w:after="0" w:line="360" w:lineRule="auto"/>
              <w:rPr>
                <w:rFonts w:ascii="Arial" w:hAnsi="Arial" w:cs="Arial"/>
                <w:color w:val="000000"/>
                <w:sz w:val="20"/>
              </w:rPr>
            </w:pPr>
            <w:r w:rsidRPr="004B097F">
              <w:rPr>
                <w:rFonts w:ascii="Arial" w:hAnsi="Arial" w:cs="Arial"/>
                <w:color w:val="000000"/>
                <w:sz w:val="20"/>
              </w:rPr>
              <w:t>- Chỉ hiển thị chi nhánh ngân hàng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F5BAAC" w14:textId="43E8E453" w:rsidR="00953B11" w:rsidRPr="004B097F" w:rsidRDefault="00953B11"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bl>
    <w:p w14:paraId="25EA7E94" w14:textId="45BA20BF" w:rsidR="00515D78" w:rsidRPr="004B097F" w:rsidRDefault="00515D78"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515D78" w:rsidRPr="004B097F" w14:paraId="1F2AC3D2" w14:textId="77777777" w:rsidTr="00F20E1A">
        <w:trPr>
          <w:tblHeader/>
        </w:trPr>
        <w:tc>
          <w:tcPr>
            <w:tcW w:w="0" w:type="auto"/>
            <w:vAlign w:val="center"/>
          </w:tcPr>
          <w:p w14:paraId="3006C66A" w14:textId="77777777" w:rsidR="00515D78" w:rsidRPr="004B097F" w:rsidRDefault="00515D78" w:rsidP="0013453F">
            <w:pPr>
              <w:pStyle w:val="-Tiubng"/>
              <w:spacing w:before="120" w:after="0"/>
              <w:rPr>
                <w:rFonts w:cs="Arial"/>
              </w:rPr>
            </w:pPr>
            <w:r w:rsidRPr="004B097F">
              <w:rPr>
                <w:rFonts w:cs="Arial"/>
              </w:rPr>
              <w:t>STT</w:t>
            </w:r>
          </w:p>
        </w:tc>
        <w:tc>
          <w:tcPr>
            <w:tcW w:w="2011" w:type="dxa"/>
            <w:vAlign w:val="center"/>
          </w:tcPr>
          <w:p w14:paraId="0EF69166" w14:textId="77777777" w:rsidR="00515D78" w:rsidRPr="004B097F" w:rsidRDefault="00515D78" w:rsidP="0013453F">
            <w:pPr>
              <w:pStyle w:val="-Tiubng"/>
              <w:spacing w:before="120" w:after="0"/>
              <w:rPr>
                <w:rFonts w:cs="Arial"/>
              </w:rPr>
            </w:pPr>
            <w:r w:rsidRPr="004B097F">
              <w:rPr>
                <w:rFonts w:cs="Arial"/>
              </w:rPr>
              <w:t>Trường thông tin</w:t>
            </w:r>
          </w:p>
        </w:tc>
        <w:tc>
          <w:tcPr>
            <w:tcW w:w="3780" w:type="dxa"/>
            <w:vAlign w:val="center"/>
          </w:tcPr>
          <w:p w14:paraId="2434B512" w14:textId="77777777" w:rsidR="00515D78" w:rsidRPr="004B097F" w:rsidRDefault="00515D78" w:rsidP="0013453F">
            <w:pPr>
              <w:pStyle w:val="-Tiubng"/>
              <w:spacing w:before="120" w:after="0"/>
              <w:rPr>
                <w:rFonts w:cs="Arial"/>
              </w:rPr>
            </w:pPr>
            <w:r w:rsidRPr="004B097F">
              <w:rPr>
                <w:rFonts w:cs="Arial"/>
              </w:rPr>
              <w:t>Ghi chú</w:t>
            </w:r>
          </w:p>
        </w:tc>
        <w:tc>
          <w:tcPr>
            <w:tcW w:w="2679" w:type="dxa"/>
            <w:vAlign w:val="center"/>
          </w:tcPr>
          <w:p w14:paraId="1513442A" w14:textId="77777777" w:rsidR="00515D78" w:rsidRPr="004B097F" w:rsidRDefault="00515D78" w:rsidP="0013453F">
            <w:pPr>
              <w:pStyle w:val="-Tiubng"/>
              <w:spacing w:before="120" w:after="0"/>
              <w:rPr>
                <w:rFonts w:cs="Arial"/>
              </w:rPr>
            </w:pPr>
            <w:r w:rsidRPr="004B097F">
              <w:rPr>
                <w:rFonts w:cs="Arial"/>
              </w:rPr>
              <w:t>Đối tượng trên giao diện</w:t>
            </w:r>
          </w:p>
        </w:tc>
      </w:tr>
      <w:tr w:rsidR="00515D78" w:rsidRPr="004B097F" w14:paraId="460113B8" w14:textId="77777777" w:rsidTr="00F20E1A">
        <w:trPr>
          <w:trHeight w:val="188"/>
          <w:tblHeader/>
        </w:trPr>
        <w:tc>
          <w:tcPr>
            <w:tcW w:w="0" w:type="auto"/>
            <w:vAlign w:val="center"/>
          </w:tcPr>
          <w:p w14:paraId="46A70A7B" w14:textId="77777777" w:rsidR="00515D78" w:rsidRPr="004B097F" w:rsidRDefault="00515D78" w:rsidP="0013453F">
            <w:pPr>
              <w:pStyle w:val="-Thng"/>
              <w:spacing w:before="120" w:after="0"/>
              <w:ind w:firstLine="0"/>
              <w:jc w:val="center"/>
              <w:rPr>
                <w:rFonts w:cs="Arial"/>
                <w:lang w:val="en-US"/>
              </w:rPr>
            </w:pPr>
            <w:r w:rsidRPr="004B097F">
              <w:rPr>
                <w:rFonts w:cs="Arial"/>
                <w:lang w:val="en-US"/>
              </w:rPr>
              <w:t>1</w:t>
            </w:r>
          </w:p>
        </w:tc>
        <w:tc>
          <w:tcPr>
            <w:tcW w:w="2011" w:type="dxa"/>
            <w:vAlign w:val="center"/>
          </w:tcPr>
          <w:p w14:paraId="1149FD8F" w14:textId="77777777" w:rsidR="00515D78" w:rsidRPr="004B097F" w:rsidRDefault="00515D78"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32FB2094" w14:textId="77777777" w:rsidR="00515D78" w:rsidRPr="004B097F" w:rsidRDefault="00515D78" w:rsidP="0013453F">
            <w:pPr>
              <w:pStyle w:val="-Thng"/>
              <w:spacing w:before="120" w:after="0"/>
              <w:ind w:firstLine="0"/>
              <w:jc w:val="left"/>
              <w:rPr>
                <w:rFonts w:cs="Arial"/>
                <w:lang w:val="en-US"/>
              </w:rPr>
            </w:pPr>
            <w:r w:rsidRPr="004B097F">
              <w:rPr>
                <w:rFonts w:cs="Arial"/>
                <w:lang w:val="en-US"/>
              </w:rPr>
              <w:t>H</w:t>
            </w:r>
            <w:r w:rsidR="00B4603F" w:rsidRPr="004B097F">
              <w:rPr>
                <w:rFonts w:cs="Arial"/>
                <w:lang w:val="en-US"/>
              </w:rPr>
              <w:t>iển thị danh sách trạng thái:</w:t>
            </w:r>
          </w:p>
          <w:p w14:paraId="73D9C356" w14:textId="22228970"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Cộng tác viên</w:t>
            </w:r>
          </w:p>
          <w:p w14:paraId="0427B414" w14:textId="5998ECBD"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Học việc</w:t>
            </w:r>
          </w:p>
          <w:p w14:paraId="0234243C" w14:textId="6918461A"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Thực tập</w:t>
            </w:r>
          </w:p>
          <w:p w14:paraId="255EB16B" w14:textId="17D0C959"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Thời vụ</w:t>
            </w:r>
          </w:p>
          <w:p w14:paraId="3CC92260" w14:textId="203B6203"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Thử việc</w:t>
            </w:r>
          </w:p>
          <w:p w14:paraId="0B3898D1" w14:textId="26538EAD"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Chính thức</w:t>
            </w:r>
          </w:p>
          <w:p w14:paraId="5E910780" w14:textId="729EA2C8" w:rsidR="00B4603F" w:rsidRPr="004B097F" w:rsidRDefault="00B4603F" w:rsidP="0013453F">
            <w:pPr>
              <w:spacing w:after="0" w:line="360" w:lineRule="auto"/>
              <w:rPr>
                <w:rFonts w:ascii="Arial" w:hAnsi="Arial" w:cs="Arial"/>
                <w:color w:val="000000"/>
                <w:sz w:val="20"/>
              </w:rPr>
            </w:pPr>
            <w:r w:rsidRPr="004B097F">
              <w:rPr>
                <w:rFonts w:ascii="Arial" w:hAnsi="Arial" w:cs="Arial"/>
                <w:color w:val="000000"/>
                <w:sz w:val="20"/>
              </w:rPr>
              <w:t>- Nghỉ việc</w:t>
            </w:r>
          </w:p>
        </w:tc>
        <w:tc>
          <w:tcPr>
            <w:tcW w:w="2679" w:type="dxa"/>
            <w:vAlign w:val="center"/>
          </w:tcPr>
          <w:p w14:paraId="7CD9AE4F" w14:textId="77777777" w:rsidR="00515D78" w:rsidRPr="004B097F" w:rsidRDefault="00515D78" w:rsidP="0013453F">
            <w:pPr>
              <w:pStyle w:val="-Thng"/>
              <w:spacing w:before="120" w:after="0"/>
              <w:ind w:firstLine="0"/>
              <w:jc w:val="left"/>
              <w:rPr>
                <w:rFonts w:cs="Arial"/>
                <w:lang w:val="en-US"/>
              </w:rPr>
            </w:pPr>
            <w:r w:rsidRPr="004B097F">
              <w:rPr>
                <w:rFonts w:cs="Arial"/>
                <w:lang w:val="en-US"/>
              </w:rPr>
              <w:t>Combobox</w:t>
            </w:r>
          </w:p>
        </w:tc>
      </w:tr>
      <w:tr w:rsidR="00515D78" w:rsidRPr="004B097F" w14:paraId="276C0216" w14:textId="77777777" w:rsidTr="00F20E1A">
        <w:trPr>
          <w:tblHeader/>
        </w:trPr>
        <w:tc>
          <w:tcPr>
            <w:tcW w:w="0" w:type="auto"/>
            <w:vAlign w:val="center"/>
          </w:tcPr>
          <w:p w14:paraId="325E5FF9" w14:textId="671D8DE7" w:rsidR="00515D78" w:rsidRPr="004B097F" w:rsidRDefault="00515D78" w:rsidP="0013453F">
            <w:pPr>
              <w:pStyle w:val="-Thng"/>
              <w:spacing w:before="120" w:after="0"/>
              <w:ind w:firstLine="0"/>
              <w:jc w:val="center"/>
              <w:rPr>
                <w:rFonts w:cs="Arial"/>
                <w:lang w:val="en-US"/>
              </w:rPr>
            </w:pPr>
            <w:r w:rsidRPr="004B097F">
              <w:rPr>
                <w:rFonts w:cs="Arial"/>
                <w:lang w:val="en-US"/>
              </w:rPr>
              <w:t>2</w:t>
            </w:r>
          </w:p>
        </w:tc>
        <w:tc>
          <w:tcPr>
            <w:tcW w:w="2011" w:type="dxa"/>
            <w:vAlign w:val="center"/>
          </w:tcPr>
          <w:p w14:paraId="69949D09" w14:textId="0BD5527D" w:rsidR="00515D78" w:rsidRPr="004B097F" w:rsidRDefault="00515D78" w:rsidP="0013453F">
            <w:pPr>
              <w:pStyle w:val="-Thng"/>
              <w:spacing w:before="120" w:after="0"/>
              <w:ind w:firstLine="0"/>
              <w:jc w:val="left"/>
              <w:rPr>
                <w:rFonts w:cs="Arial"/>
                <w:lang w:val="en-US"/>
              </w:rPr>
            </w:pPr>
            <w:r w:rsidRPr="004B097F">
              <w:rPr>
                <w:rFonts w:cs="Arial"/>
                <w:lang w:val="en-US"/>
              </w:rPr>
              <w:t>Phòng</w:t>
            </w:r>
            <w:r w:rsidR="00B4603F" w:rsidRPr="004B097F">
              <w:rPr>
                <w:rFonts w:cs="Arial"/>
                <w:lang w:val="en-US"/>
              </w:rPr>
              <w:t xml:space="preserve"> ban</w:t>
            </w:r>
          </w:p>
        </w:tc>
        <w:tc>
          <w:tcPr>
            <w:tcW w:w="3780" w:type="dxa"/>
            <w:vAlign w:val="center"/>
          </w:tcPr>
          <w:p w14:paraId="05594A59" w14:textId="61CEDD29" w:rsidR="00515D78" w:rsidRPr="004B097F" w:rsidRDefault="00515D78" w:rsidP="0013453F">
            <w:pPr>
              <w:pStyle w:val="-Thng"/>
              <w:spacing w:before="120" w:after="0"/>
              <w:ind w:firstLine="0"/>
              <w:jc w:val="left"/>
              <w:rPr>
                <w:rFonts w:cs="Arial"/>
                <w:lang w:val="en-US"/>
              </w:rPr>
            </w:pPr>
            <w:r w:rsidRPr="004B097F">
              <w:rPr>
                <w:rFonts w:cs="Arial"/>
                <w:lang w:val="en-US"/>
              </w:rPr>
              <w:t xml:space="preserve">Hiển thị danh sách </w:t>
            </w:r>
            <w:r w:rsidR="00B4603F" w:rsidRPr="004B097F">
              <w:rPr>
                <w:rFonts w:cs="Arial"/>
                <w:lang w:val="en-US"/>
              </w:rPr>
              <w:t>phòng ban</w:t>
            </w:r>
            <w:r w:rsidRPr="004B097F">
              <w:rPr>
                <w:rFonts w:cs="Arial"/>
                <w:lang w:val="en-US"/>
              </w:rPr>
              <w:t xml:space="preserve"> theo phân quyền</w:t>
            </w:r>
          </w:p>
        </w:tc>
        <w:tc>
          <w:tcPr>
            <w:tcW w:w="2679" w:type="dxa"/>
            <w:vAlign w:val="center"/>
          </w:tcPr>
          <w:p w14:paraId="4D85F745" w14:textId="77777777" w:rsidR="00515D78" w:rsidRPr="004B097F" w:rsidRDefault="00515D78" w:rsidP="0013453F">
            <w:pPr>
              <w:pStyle w:val="-Thng"/>
              <w:spacing w:before="120" w:after="0"/>
              <w:ind w:firstLine="0"/>
              <w:jc w:val="left"/>
              <w:rPr>
                <w:rFonts w:cs="Arial"/>
                <w:lang w:val="en-US"/>
              </w:rPr>
            </w:pPr>
            <w:r w:rsidRPr="004B097F">
              <w:rPr>
                <w:rFonts w:cs="Arial"/>
                <w:lang w:val="en-US"/>
              </w:rPr>
              <w:t>Combobox</w:t>
            </w:r>
          </w:p>
        </w:tc>
      </w:tr>
      <w:tr w:rsidR="00515D78" w:rsidRPr="004B097F" w14:paraId="01B797FB" w14:textId="77777777" w:rsidTr="00F20E1A">
        <w:trPr>
          <w:tblHeader/>
        </w:trPr>
        <w:tc>
          <w:tcPr>
            <w:tcW w:w="0" w:type="auto"/>
            <w:vAlign w:val="center"/>
          </w:tcPr>
          <w:p w14:paraId="7598CEAB" w14:textId="77777777" w:rsidR="00515D78" w:rsidRPr="004B097F" w:rsidRDefault="00515D78" w:rsidP="0013453F">
            <w:pPr>
              <w:pStyle w:val="-Thng"/>
              <w:spacing w:before="120" w:after="0"/>
              <w:ind w:firstLine="0"/>
              <w:jc w:val="center"/>
              <w:rPr>
                <w:rFonts w:cs="Arial"/>
                <w:lang w:val="en-US"/>
              </w:rPr>
            </w:pPr>
            <w:r w:rsidRPr="004B097F">
              <w:rPr>
                <w:rFonts w:cs="Arial"/>
                <w:lang w:val="en-US"/>
              </w:rPr>
              <w:t>3</w:t>
            </w:r>
          </w:p>
        </w:tc>
        <w:tc>
          <w:tcPr>
            <w:tcW w:w="2011" w:type="dxa"/>
            <w:vAlign w:val="center"/>
          </w:tcPr>
          <w:p w14:paraId="023D7DAC" w14:textId="2B793B02" w:rsidR="00515D78" w:rsidRPr="004B097F" w:rsidRDefault="009744D3"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0C0AD33B" w14:textId="41FDD747" w:rsidR="00515D78" w:rsidRPr="004B097F" w:rsidRDefault="00515D78" w:rsidP="0013453F">
            <w:pPr>
              <w:pStyle w:val="-Thng"/>
              <w:spacing w:before="120" w:after="0"/>
              <w:ind w:firstLine="0"/>
              <w:jc w:val="left"/>
              <w:rPr>
                <w:rFonts w:cs="Arial"/>
                <w:lang w:val="en-US"/>
              </w:rPr>
            </w:pPr>
            <w:r w:rsidRPr="004B097F">
              <w:rPr>
                <w:rFonts w:cs="Arial"/>
                <w:lang w:val="en-US"/>
              </w:rPr>
              <w:t xml:space="preserve">Nhập Mã </w:t>
            </w:r>
            <w:r w:rsidR="00B4603F" w:rsidRPr="004B097F">
              <w:rPr>
                <w:rFonts w:cs="Arial"/>
                <w:lang w:val="en-US"/>
              </w:rPr>
              <w:t>nhân viên</w:t>
            </w:r>
            <w:r w:rsidRPr="004B097F">
              <w:rPr>
                <w:rFonts w:cs="Arial"/>
                <w:lang w:val="en-US"/>
              </w:rPr>
              <w:t xml:space="preserve"> cần tìm kiếm</w:t>
            </w:r>
          </w:p>
        </w:tc>
        <w:tc>
          <w:tcPr>
            <w:tcW w:w="2679" w:type="dxa"/>
            <w:vAlign w:val="center"/>
          </w:tcPr>
          <w:p w14:paraId="16562434" w14:textId="77777777" w:rsidR="00515D78" w:rsidRPr="004B097F" w:rsidRDefault="00515D78" w:rsidP="0013453F">
            <w:pPr>
              <w:pStyle w:val="-Thng"/>
              <w:spacing w:before="120" w:after="0"/>
              <w:ind w:firstLine="0"/>
              <w:jc w:val="left"/>
              <w:rPr>
                <w:rFonts w:cs="Arial"/>
              </w:rPr>
            </w:pPr>
            <w:r w:rsidRPr="004B097F">
              <w:rPr>
                <w:rFonts w:cs="Arial"/>
                <w:lang w:val="en-US"/>
              </w:rPr>
              <w:t>Textbox</w:t>
            </w:r>
          </w:p>
        </w:tc>
      </w:tr>
      <w:tr w:rsidR="00515D78" w:rsidRPr="004B097F" w14:paraId="0100A774" w14:textId="77777777" w:rsidTr="00F20E1A">
        <w:trPr>
          <w:tblHeader/>
        </w:trPr>
        <w:tc>
          <w:tcPr>
            <w:tcW w:w="0" w:type="auto"/>
            <w:vAlign w:val="center"/>
          </w:tcPr>
          <w:p w14:paraId="7B4E2C25" w14:textId="77777777" w:rsidR="00515D78" w:rsidRPr="004B097F" w:rsidRDefault="00515D78" w:rsidP="0013453F">
            <w:pPr>
              <w:pStyle w:val="-Thng"/>
              <w:spacing w:before="120" w:after="0"/>
              <w:ind w:firstLine="0"/>
              <w:jc w:val="center"/>
              <w:rPr>
                <w:rFonts w:cs="Arial"/>
                <w:lang w:val="en-US"/>
              </w:rPr>
            </w:pPr>
            <w:r w:rsidRPr="004B097F">
              <w:rPr>
                <w:rFonts w:cs="Arial"/>
                <w:lang w:val="en-US"/>
              </w:rPr>
              <w:t>4</w:t>
            </w:r>
          </w:p>
        </w:tc>
        <w:tc>
          <w:tcPr>
            <w:tcW w:w="2011" w:type="dxa"/>
            <w:vAlign w:val="center"/>
          </w:tcPr>
          <w:p w14:paraId="0100733B" w14:textId="77777777" w:rsidR="00515D78" w:rsidRPr="004B097F" w:rsidRDefault="00515D78" w:rsidP="0013453F">
            <w:pPr>
              <w:pStyle w:val="-Thng"/>
              <w:spacing w:before="120" w:after="0"/>
              <w:ind w:firstLine="0"/>
              <w:jc w:val="left"/>
              <w:rPr>
                <w:rFonts w:cs="Arial"/>
                <w:lang w:val="en-US"/>
              </w:rPr>
            </w:pPr>
            <w:r w:rsidRPr="004B097F">
              <w:rPr>
                <w:rFonts w:cs="Arial"/>
                <w:lang w:val="en-US"/>
              </w:rPr>
              <w:t>Họ và tên</w:t>
            </w:r>
          </w:p>
        </w:tc>
        <w:tc>
          <w:tcPr>
            <w:tcW w:w="3780" w:type="dxa"/>
            <w:vAlign w:val="center"/>
          </w:tcPr>
          <w:p w14:paraId="095160E6" w14:textId="68C57019" w:rsidR="00515D78" w:rsidRPr="004B097F" w:rsidRDefault="00515D78" w:rsidP="0013453F">
            <w:pPr>
              <w:pStyle w:val="-Thng"/>
              <w:spacing w:before="120" w:after="0"/>
              <w:ind w:firstLine="0"/>
              <w:jc w:val="left"/>
              <w:rPr>
                <w:rFonts w:cs="Arial"/>
                <w:lang w:val="en-US"/>
              </w:rPr>
            </w:pPr>
            <w:r w:rsidRPr="004B097F">
              <w:rPr>
                <w:rFonts w:cs="Arial"/>
                <w:lang w:val="en-US"/>
              </w:rPr>
              <w:t xml:space="preserve">Nhập tên </w:t>
            </w:r>
            <w:r w:rsidR="00B4603F" w:rsidRPr="004B097F">
              <w:rPr>
                <w:rFonts w:cs="Arial"/>
                <w:lang w:val="en-US"/>
              </w:rPr>
              <w:t>nhân viên</w:t>
            </w:r>
            <w:r w:rsidRPr="004B097F">
              <w:rPr>
                <w:rFonts w:cs="Arial"/>
                <w:lang w:val="en-US"/>
              </w:rPr>
              <w:t xml:space="preserve"> cần tìm kiếm</w:t>
            </w:r>
          </w:p>
        </w:tc>
        <w:tc>
          <w:tcPr>
            <w:tcW w:w="2679" w:type="dxa"/>
            <w:vAlign w:val="center"/>
          </w:tcPr>
          <w:p w14:paraId="11FF0F75" w14:textId="77777777" w:rsidR="00515D78" w:rsidRPr="004B097F" w:rsidRDefault="00515D78" w:rsidP="0013453F">
            <w:pPr>
              <w:pStyle w:val="-Thng"/>
              <w:spacing w:before="120" w:after="0"/>
              <w:ind w:firstLine="0"/>
              <w:jc w:val="left"/>
              <w:rPr>
                <w:rFonts w:cs="Arial"/>
              </w:rPr>
            </w:pPr>
            <w:r w:rsidRPr="004B097F">
              <w:rPr>
                <w:rFonts w:cs="Arial"/>
                <w:lang w:val="en-US"/>
              </w:rPr>
              <w:t>Textbox</w:t>
            </w:r>
          </w:p>
        </w:tc>
      </w:tr>
    </w:tbl>
    <w:p w14:paraId="1124C1DB" w14:textId="77777777" w:rsidR="00515D78" w:rsidRPr="004B097F" w:rsidRDefault="00515D78" w:rsidP="0013453F">
      <w:pPr>
        <w:spacing w:after="0" w:line="360" w:lineRule="auto"/>
        <w:jc w:val="both"/>
        <w:rPr>
          <w:rFonts w:ascii="Arial" w:hAnsi="Arial" w:cs="Arial"/>
          <w:b/>
          <w:i/>
          <w:sz w:val="20"/>
        </w:rPr>
      </w:pPr>
    </w:p>
    <w:p w14:paraId="4A2DACF0" w14:textId="77777777" w:rsidR="00515D78" w:rsidRPr="004B097F" w:rsidRDefault="00515D78"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921"/>
        <w:gridCol w:w="4044"/>
        <w:gridCol w:w="2505"/>
      </w:tblGrid>
      <w:tr w:rsidR="00C633C9" w:rsidRPr="004B097F" w14:paraId="1747BD5E" w14:textId="77777777" w:rsidTr="00F20E1A">
        <w:trPr>
          <w:tblHeader/>
        </w:trPr>
        <w:tc>
          <w:tcPr>
            <w:tcW w:w="0" w:type="auto"/>
            <w:vAlign w:val="center"/>
          </w:tcPr>
          <w:p w14:paraId="55504DA0" w14:textId="77777777" w:rsidR="00515D78" w:rsidRPr="004B097F" w:rsidRDefault="00515D78" w:rsidP="0013453F">
            <w:pPr>
              <w:pStyle w:val="-Tiubng"/>
              <w:spacing w:before="120" w:after="0"/>
              <w:rPr>
                <w:rFonts w:cs="Arial"/>
              </w:rPr>
            </w:pPr>
            <w:r w:rsidRPr="004B097F">
              <w:rPr>
                <w:rFonts w:cs="Arial"/>
              </w:rPr>
              <w:lastRenderedPageBreak/>
              <w:t>STT</w:t>
            </w:r>
          </w:p>
        </w:tc>
        <w:tc>
          <w:tcPr>
            <w:tcW w:w="1921" w:type="dxa"/>
            <w:vAlign w:val="center"/>
          </w:tcPr>
          <w:p w14:paraId="04BED62F" w14:textId="77777777" w:rsidR="00515D78" w:rsidRPr="004B097F" w:rsidRDefault="00515D78" w:rsidP="0013453F">
            <w:pPr>
              <w:pStyle w:val="-Tiubng"/>
              <w:spacing w:before="120" w:after="0"/>
              <w:rPr>
                <w:rFonts w:cs="Arial"/>
              </w:rPr>
            </w:pPr>
            <w:r w:rsidRPr="004B097F">
              <w:rPr>
                <w:rFonts w:cs="Arial"/>
              </w:rPr>
              <w:t>Trường thông tin</w:t>
            </w:r>
          </w:p>
        </w:tc>
        <w:tc>
          <w:tcPr>
            <w:tcW w:w="4044" w:type="dxa"/>
            <w:vAlign w:val="center"/>
          </w:tcPr>
          <w:p w14:paraId="282B817F" w14:textId="77777777" w:rsidR="00515D78" w:rsidRPr="004B097F" w:rsidRDefault="00515D78" w:rsidP="0013453F">
            <w:pPr>
              <w:pStyle w:val="-Tiubng"/>
              <w:spacing w:before="120" w:after="0"/>
              <w:rPr>
                <w:rFonts w:cs="Arial"/>
              </w:rPr>
            </w:pPr>
            <w:r w:rsidRPr="004B097F">
              <w:rPr>
                <w:rFonts w:cs="Arial"/>
              </w:rPr>
              <w:t>Ghi chú</w:t>
            </w:r>
          </w:p>
        </w:tc>
        <w:tc>
          <w:tcPr>
            <w:tcW w:w="0" w:type="auto"/>
            <w:vAlign w:val="center"/>
          </w:tcPr>
          <w:p w14:paraId="2813B65C" w14:textId="77777777" w:rsidR="00515D78" w:rsidRPr="004B097F" w:rsidRDefault="00515D78" w:rsidP="0013453F">
            <w:pPr>
              <w:pStyle w:val="-Tiubng"/>
              <w:spacing w:before="120" w:after="0"/>
              <w:rPr>
                <w:rFonts w:cs="Arial"/>
              </w:rPr>
            </w:pPr>
            <w:r w:rsidRPr="004B097F">
              <w:rPr>
                <w:rFonts w:cs="Arial"/>
              </w:rPr>
              <w:t>Đối tượng trên giao diện</w:t>
            </w:r>
          </w:p>
        </w:tc>
      </w:tr>
      <w:tr w:rsidR="00C633C9" w:rsidRPr="004B097F" w14:paraId="33DE1426" w14:textId="77777777" w:rsidTr="00F20E1A">
        <w:trPr>
          <w:tblHeader/>
        </w:trPr>
        <w:tc>
          <w:tcPr>
            <w:tcW w:w="0" w:type="auto"/>
            <w:vAlign w:val="center"/>
          </w:tcPr>
          <w:p w14:paraId="0A734FC3" w14:textId="1EF25CB2" w:rsidR="00515D78" w:rsidRPr="004B097F" w:rsidRDefault="00515D78" w:rsidP="0013453F">
            <w:pPr>
              <w:pStyle w:val="-Thng"/>
              <w:numPr>
                <w:ilvl w:val="0"/>
                <w:numId w:val="49"/>
              </w:numPr>
              <w:spacing w:before="120" w:after="0"/>
              <w:ind w:left="504"/>
              <w:jc w:val="center"/>
              <w:rPr>
                <w:rFonts w:cs="Arial"/>
                <w:lang w:val="en-US"/>
              </w:rPr>
            </w:pPr>
          </w:p>
        </w:tc>
        <w:tc>
          <w:tcPr>
            <w:tcW w:w="1921" w:type="dxa"/>
            <w:vAlign w:val="center"/>
          </w:tcPr>
          <w:p w14:paraId="04C794E8" w14:textId="07E768E6" w:rsidR="00515D78" w:rsidRPr="004B097F" w:rsidRDefault="009744D3" w:rsidP="0013453F">
            <w:pPr>
              <w:pStyle w:val="-Thng"/>
              <w:spacing w:before="120" w:after="0"/>
              <w:ind w:firstLine="0"/>
              <w:jc w:val="left"/>
              <w:rPr>
                <w:rFonts w:cs="Arial"/>
                <w:lang w:val="en-US"/>
              </w:rPr>
            </w:pPr>
            <w:r w:rsidRPr="004B097F">
              <w:rPr>
                <w:rFonts w:cs="Arial"/>
                <w:lang w:val="en-US"/>
              </w:rPr>
              <w:t>Mã nhân viên</w:t>
            </w:r>
          </w:p>
        </w:tc>
        <w:tc>
          <w:tcPr>
            <w:tcW w:w="4044" w:type="dxa"/>
            <w:vAlign w:val="center"/>
          </w:tcPr>
          <w:p w14:paraId="77A82A12" w14:textId="1F4AB43F" w:rsidR="00515D78" w:rsidRPr="004B097F" w:rsidRDefault="00515D78" w:rsidP="0013453F">
            <w:pPr>
              <w:pStyle w:val="-Thng"/>
              <w:spacing w:before="120" w:after="0"/>
              <w:ind w:firstLine="0"/>
              <w:jc w:val="left"/>
              <w:rPr>
                <w:rFonts w:cs="Arial"/>
                <w:lang w:val="en-US"/>
              </w:rPr>
            </w:pPr>
            <w:r w:rsidRPr="004B097F">
              <w:rPr>
                <w:rFonts w:cs="Arial"/>
                <w:lang w:val="en-US"/>
              </w:rPr>
              <w:t xml:space="preserve">Hiển thị theo trường </w:t>
            </w:r>
            <w:r w:rsidR="009744D3" w:rsidRPr="004B097F">
              <w:rPr>
                <w:rFonts w:cs="Arial"/>
                <w:lang w:val="en-US"/>
              </w:rPr>
              <w:t>Mã nhân viên</w:t>
            </w:r>
          </w:p>
        </w:tc>
        <w:tc>
          <w:tcPr>
            <w:tcW w:w="0" w:type="auto"/>
            <w:vAlign w:val="center"/>
          </w:tcPr>
          <w:p w14:paraId="0962F1AC" w14:textId="77777777" w:rsidR="00515D78" w:rsidRPr="004B097F" w:rsidRDefault="00515D78" w:rsidP="0013453F">
            <w:pPr>
              <w:pStyle w:val="-Thng"/>
              <w:spacing w:before="120" w:after="0"/>
              <w:ind w:firstLine="0"/>
              <w:jc w:val="left"/>
              <w:rPr>
                <w:rFonts w:cs="Arial"/>
                <w:lang w:val="en-US"/>
              </w:rPr>
            </w:pPr>
            <w:r w:rsidRPr="004B097F">
              <w:rPr>
                <w:rFonts w:cs="Arial"/>
                <w:lang w:val="en-US"/>
              </w:rPr>
              <w:t>Grid</w:t>
            </w:r>
          </w:p>
        </w:tc>
      </w:tr>
      <w:tr w:rsidR="00C633C9" w:rsidRPr="004B097F" w14:paraId="66870E47" w14:textId="77777777" w:rsidTr="00F20E1A">
        <w:trPr>
          <w:tblHeader/>
        </w:trPr>
        <w:tc>
          <w:tcPr>
            <w:tcW w:w="0" w:type="auto"/>
            <w:vAlign w:val="center"/>
          </w:tcPr>
          <w:p w14:paraId="69B7C647" w14:textId="52DADE0C" w:rsidR="00515D78" w:rsidRPr="004B097F" w:rsidRDefault="00515D78" w:rsidP="0013453F">
            <w:pPr>
              <w:pStyle w:val="-Thng"/>
              <w:numPr>
                <w:ilvl w:val="0"/>
                <w:numId w:val="49"/>
              </w:numPr>
              <w:spacing w:before="120" w:after="0"/>
              <w:ind w:left="504"/>
              <w:jc w:val="center"/>
              <w:rPr>
                <w:rFonts w:cs="Arial"/>
                <w:lang w:val="en-US"/>
              </w:rPr>
            </w:pPr>
          </w:p>
        </w:tc>
        <w:tc>
          <w:tcPr>
            <w:tcW w:w="1921" w:type="dxa"/>
            <w:vAlign w:val="center"/>
          </w:tcPr>
          <w:p w14:paraId="4A3E6EC7" w14:textId="77777777" w:rsidR="00515D78" w:rsidRPr="004B097F" w:rsidRDefault="00515D78" w:rsidP="0013453F">
            <w:pPr>
              <w:pStyle w:val="-Thng"/>
              <w:spacing w:before="120" w:after="0"/>
              <w:ind w:firstLine="0"/>
              <w:jc w:val="left"/>
              <w:rPr>
                <w:rFonts w:cs="Arial"/>
                <w:lang w:val="en-US"/>
              </w:rPr>
            </w:pPr>
            <w:r w:rsidRPr="004B097F">
              <w:rPr>
                <w:rFonts w:cs="Arial"/>
                <w:lang w:val="en-US"/>
              </w:rPr>
              <w:t>Họ và tên</w:t>
            </w:r>
          </w:p>
        </w:tc>
        <w:tc>
          <w:tcPr>
            <w:tcW w:w="4044" w:type="dxa"/>
            <w:vAlign w:val="center"/>
          </w:tcPr>
          <w:p w14:paraId="582CB217" w14:textId="43977E99" w:rsidR="00515D78" w:rsidRPr="004B097F" w:rsidRDefault="00515D78" w:rsidP="0013453F">
            <w:pPr>
              <w:pStyle w:val="-Thng"/>
              <w:spacing w:before="120" w:after="0"/>
              <w:ind w:firstLine="0"/>
              <w:jc w:val="left"/>
              <w:rPr>
                <w:rFonts w:cs="Arial"/>
                <w:lang w:val="en-US"/>
              </w:rPr>
            </w:pPr>
            <w:r w:rsidRPr="004B097F">
              <w:rPr>
                <w:rFonts w:cs="Arial"/>
                <w:lang w:val="en-US"/>
              </w:rPr>
              <w:t xml:space="preserve">Hiển thị tên </w:t>
            </w:r>
            <w:r w:rsidR="008A5414" w:rsidRPr="004B097F">
              <w:rPr>
                <w:rFonts w:cs="Arial"/>
                <w:lang w:val="en-US"/>
              </w:rPr>
              <w:t>của nhân viên</w:t>
            </w:r>
            <w:r w:rsidRPr="004B097F">
              <w:rPr>
                <w:rFonts w:cs="Arial"/>
                <w:lang w:val="en-US"/>
              </w:rPr>
              <w:t xml:space="preserve"> theo </w:t>
            </w:r>
            <w:r w:rsidR="009744D3" w:rsidRPr="004B097F">
              <w:rPr>
                <w:rFonts w:cs="Arial"/>
                <w:lang w:val="en-US"/>
              </w:rPr>
              <w:t>Mã nhân viên</w:t>
            </w:r>
          </w:p>
        </w:tc>
        <w:tc>
          <w:tcPr>
            <w:tcW w:w="0" w:type="auto"/>
            <w:vAlign w:val="center"/>
          </w:tcPr>
          <w:p w14:paraId="45B9087A" w14:textId="77777777" w:rsidR="00515D78" w:rsidRPr="004B097F" w:rsidRDefault="00515D78" w:rsidP="0013453F">
            <w:pPr>
              <w:pStyle w:val="-Thng"/>
              <w:spacing w:before="120" w:after="0"/>
              <w:ind w:firstLine="0"/>
              <w:jc w:val="left"/>
              <w:rPr>
                <w:rFonts w:cs="Arial"/>
              </w:rPr>
            </w:pPr>
            <w:r w:rsidRPr="004B097F">
              <w:rPr>
                <w:rFonts w:cs="Arial"/>
                <w:lang w:val="en-US"/>
              </w:rPr>
              <w:t>Grid</w:t>
            </w:r>
          </w:p>
        </w:tc>
      </w:tr>
      <w:tr w:rsidR="00C633C9" w:rsidRPr="004B097F" w14:paraId="6736642F" w14:textId="77777777" w:rsidTr="00F20E1A">
        <w:trPr>
          <w:tblHeader/>
        </w:trPr>
        <w:tc>
          <w:tcPr>
            <w:tcW w:w="0" w:type="auto"/>
            <w:vAlign w:val="center"/>
          </w:tcPr>
          <w:p w14:paraId="5819D109" w14:textId="77777777" w:rsidR="008A5414" w:rsidRPr="004B097F" w:rsidRDefault="008A5414" w:rsidP="0013453F">
            <w:pPr>
              <w:pStyle w:val="-Thng"/>
              <w:numPr>
                <w:ilvl w:val="0"/>
                <w:numId w:val="49"/>
              </w:numPr>
              <w:spacing w:before="120" w:after="0"/>
              <w:ind w:left="504"/>
              <w:jc w:val="center"/>
              <w:rPr>
                <w:rFonts w:cs="Arial"/>
                <w:lang w:val="en-US"/>
              </w:rPr>
            </w:pPr>
          </w:p>
        </w:tc>
        <w:tc>
          <w:tcPr>
            <w:tcW w:w="1921" w:type="dxa"/>
            <w:vAlign w:val="center"/>
          </w:tcPr>
          <w:p w14:paraId="717534DC" w14:textId="0CDAD504" w:rsidR="008A5414" w:rsidRPr="004B097F" w:rsidRDefault="008A5414" w:rsidP="0013453F">
            <w:pPr>
              <w:pStyle w:val="-Thng"/>
              <w:spacing w:before="120" w:after="0"/>
              <w:ind w:firstLine="0"/>
              <w:jc w:val="left"/>
              <w:rPr>
                <w:rFonts w:cs="Arial"/>
                <w:lang w:val="en-US"/>
              </w:rPr>
            </w:pPr>
            <w:r w:rsidRPr="004B097F">
              <w:rPr>
                <w:rFonts w:cs="Arial"/>
                <w:lang w:val="en-US"/>
              </w:rPr>
              <w:t>Vị trí chức danh</w:t>
            </w:r>
          </w:p>
        </w:tc>
        <w:tc>
          <w:tcPr>
            <w:tcW w:w="4044" w:type="dxa"/>
            <w:vAlign w:val="center"/>
          </w:tcPr>
          <w:p w14:paraId="3879E005" w14:textId="422AC276" w:rsidR="008A5414" w:rsidRPr="004B097F" w:rsidRDefault="008A5414" w:rsidP="0013453F">
            <w:pPr>
              <w:pStyle w:val="-Thng"/>
              <w:spacing w:before="120" w:after="0"/>
              <w:ind w:firstLine="0"/>
              <w:jc w:val="left"/>
              <w:rPr>
                <w:rFonts w:cs="Arial"/>
                <w:lang w:val="en-US"/>
              </w:rPr>
            </w:pPr>
            <w:r w:rsidRPr="004B097F">
              <w:rPr>
                <w:rFonts w:cs="Arial"/>
                <w:lang w:val="en-US"/>
              </w:rPr>
              <w:t>Hiển thị theo trường Vị trí chức danh</w:t>
            </w:r>
          </w:p>
        </w:tc>
        <w:tc>
          <w:tcPr>
            <w:tcW w:w="0" w:type="auto"/>
            <w:vAlign w:val="center"/>
          </w:tcPr>
          <w:p w14:paraId="369402A6" w14:textId="1BB33D53" w:rsidR="008A5414" w:rsidRPr="004B097F" w:rsidRDefault="00790569" w:rsidP="0013453F">
            <w:pPr>
              <w:pStyle w:val="-Thng"/>
              <w:spacing w:before="120" w:after="0"/>
              <w:ind w:firstLine="0"/>
              <w:jc w:val="left"/>
              <w:rPr>
                <w:rFonts w:cs="Arial"/>
                <w:lang w:val="en-US"/>
              </w:rPr>
            </w:pPr>
            <w:r w:rsidRPr="004B097F">
              <w:rPr>
                <w:rFonts w:cs="Arial"/>
                <w:lang w:val="en-US"/>
              </w:rPr>
              <w:t>Grid</w:t>
            </w:r>
          </w:p>
        </w:tc>
      </w:tr>
      <w:tr w:rsidR="00C633C9" w:rsidRPr="004B097F" w14:paraId="054234FB" w14:textId="77777777" w:rsidTr="00F20E1A">
        <w:trPr>
          <w:tblHeader/>
        </w:trPr>
        <w:tc>
          <w:tcPr>
            <w:tcW w:w="0" w:type="auto"/>
            <w:vAlign w:val="center"/>
          </w:tcPr>
          <w:p w14:paraId="71E5A567" w14:textId="77777777" w:rsidR="008A5414" w:rsidRPr="004B097F" w:rsidRDefault="008A5414" w:rsidP="0013453F">
            <w:pPr>
              <w:pStyle w:val="-Thng"/>
              <w:numPr>
                <w:ilvl w:val="0"/>
                <w:numId w:val="49"/>
              </w:numPr>
              <w:spacing w:before="120" w:after="0"/>
              <w:ind w:left="504"/>
              <w:jc w:val="center"/>
              <w:rPr>
                <w:rFonts w:cs="Arial"/>
                <w:lang w:val="en-US"/>
              </w:rPr>
            </w:pPr>
          </w:p>
        </w:tc>
        <w:tc>
          <w:tcPr>
            <w:tcW w:w="1921" w:type="dxa"/>
            <w:vAlign w:val="center"/>
          </w:tcPr>
          <w:p w14:paraId="120752C3" w14:textId="1063C405" w:rsidR="008A5414" w:rsidRPr="004B097F" w:rsidRDefault="008A5414" w:rsidP="0013453F">
            <w:pPr>
              <w:pStyle w:val="-Thng"/>
              <w:spacing w:before="120" w:after="0"/>
              <w:ind w:firstLine="0"/>
              <w:jc w:val="left"/>
              <w:rPr>
                <w:rFonts w:cs="Arial"/>
                <w:lang w:val="en-US"/>
              </w:rPr>
            </w:pPr>
            <w:r w:rsidRPr="004B097F">
              <w:rPr>
                <w:rFonts w:cs="Arial"/>
                <w:lang w:val="en-US"/>
              </w:rPr>
              <w:t>Đơn vị</w:t>
            </w:r>
            <w:r w:rsidR="00807CA4" w:rsidRPr="004B097F">
              <w:rPr>
                <w:rFonts w:cs="Arial"/>
                <w:lang w:val="en-US"/>
              </w:rPr>
              <w:t>/Bộ phận</w:t>
            </w:r>
          </w:p>
        </w:tc>
        <w:tc>
          <w:tcPr>
            <w:tcW w:w="4044" w:type="dxa"/>
            <w:vAlign w:val="center"/>
          </w:tcPr>
          <w:p w14:paraId="3DFEBD82" w14:textId="227672DF" w:rsidR="008A5414" w:rsidRPr="004B097F" w:rsidRDefault="000E31C9" w:rsidP="0013453F">
            <w:pPr>
              <w:pStyle w:val="-Thng"/>
              <w:spacing w:before="120" w:after="0"/>
              <w:ind w:firstLine="0"/>
              <w:jc w:val="left"/>
              <w:rPr>
                <w:rFonts w:cs="Arial"/>
                <w:lang w:val="en-US"/>
              </w:rPr>
            </w:pPr>
            <w:r w:rsidRPr="004B097F">
              <w:rPr>
                <w:rFonts w:cs="Arial"/>
                <w:lang w:val="en-US"/>
              </w:rPr>
              <w:t>Hiển thị theo trường Đơn vị/Bộ phận</w:t>
            </w:r>
          </w:p>
        </w:tc>
        <w:tc>
          <w:tcPr>
            <w:tcW w:w="0" w:type="auto"/>
            <w:vAlign w:val="center"/>
          </w:tcPr>
          <w:p w14:paraId="70B906AE" w14:textId="46444D14" w:rsidR="008A5414" w:rsidRPr="004B097F" w:rsidRDefault="00790569" w:rsidP="0013453F">
            <w:pPr>
              <w:pStyle w:val="-Thng"/>
              <w:spacing w:before="120" w:after="0"/>
              <w:ind w:firstLine="0"/>
              <w:jc w:val="left"/>
              <w:rPr>
                <w:rFonts w:cs="Arial"/>
                <w:lang w:val="en-US"/>
              </w:rPr>
            </w:pPr>
            <w:r w:rsidRPr="004B097F">
              <w:rPr>
                <w:rFonts w:cs="Arial"/>
                <w:lang w:val="en-US"/>
              </w:rPr>
              <w:t>Grid</w:t>
            </w:r>
          </w:p>
        </w:tc>
      </w:tr>
      <w:tr w:rsidR="00C633C9" w:rsidRPr="004B097F" w14:paraId="3EC97A26" w14:textId="77777777" w:rsidTr="00F20E1A">
        <w:trPr>
          <w:tblHeader/>
        </w:trPr>
        <w:tc>
          <w:tcPr>
            <w:tcW w:w="0" w:type="auto"/>
            <w:vAlign w:val="center"/>
          </w:tcPr>
          <w:p w14:paraId="2CFFD963" w14:textId="77777777" w:rsidR="008A5414" w:rsidRPr="004B097F" w:rsidRDefault="008A5414" w:rsidP="0013453F">
            <w:pPr>
              <w:pStyle w:val="-Thng"/>
              <w:numPr>
                <w:ilvl w:val="0"/>
                <w:numId w:val="49"/>
              </w:numPr>
              <w:spacing w:before="120" w:after="0"/>
              <w:ind w:left="504"/>
              <w:jc w:val="center"/>
              <w:rPr>
                <w:rFonts w:cs="Arial"/>
                <w:lang w:val="en-US"/>
              </w:rPr>
            </w:pPr>
          </w:p>
        </w:tc>
        <w:tc>
          <w:tcPr>
            <w:tcW w:w="1921" w:type="dxa"/>
            <w:vAlign w:val="center"/>
          </w:tcPr>
          <w:p w14:paraId="6E437B6F" w14:textId="4F043F61" w:rsidR="008A5414" w:rsidRPr="004B097F" w:rsidRDefault="008A5414" w:rsidP="0013453F">
            <w:pPr>
              <w:pStyle w:val="-Thng"/>
              <w:spacing w:before="120" w:after="0"/>
              <w:ind w:firstLine="0"/>
              <w:jc w:val="left"/>
              <w:rPr>
                <w:rFonts w:cs="Arial"/>
                <w:lang w:val="en-US"/>
              </w:rPr>
            </w:pPr>
            <w:r w:rsidRPr="004B097F">
              <w:rPr>
                <w:rFonts w:cs="Arial"/>
                <w:lang w:val="en-US"/>
              </w:rPr>
              <w:t>Trạng thái NV</w:t>
            </w:r>
          </w:p>
        </w:tc>
        <w:tc>
          <w:tcPr>
            <w:tcW w:w="4044" w:type="dxa"/>
            <w:vAlign w:val="center"/>
          </w:tcPr>
          <w:p w14:paraId="2DE354AD" w14:textId="7AF8956E" w:rsidR="008A5414" w:rsidRPr="004B097F" w:rsidRDefault="000E31C9" w:rsidP="0013453F">
            <w:pPr>
              <w:pStyle w:val="-Thng"/>
              <w:spacing w:before="120" w:after="0"/>
              <w:ind w:firstLine="0"/>
              <w:jc w:val="left"/>
              <w:rPr>
                <w:rFonts w:cs="Arial"/>
                <w:lang w:val="en-US"/>
              </w:rPr>
            </w:pPr>
            <w:r w:rsidRPr="004B097F">
              <w:rPr>
                <w:rFonts w:cs="Arial"/>
                <w:lang w:val="en-US"/>
              </w:rPr>
              <w:t>Hiển thị theo trường Trạng thái</w:t>
            </w:r>
          </w:p>
        </w:tc>
        <w:tc>
          <w:tcPr>
            <w:tcW w:w="0" w:type="auto"/>
            <w:vAlign w:val="center"/>
          </w:tcPr>
          <w:p w14:paraId="0534345D" w14:textId="454DCD62" w:rsidR="008A5414" w:rsidRPr="004B097F" w:rsidRDefault="00790569" w:rsidP="0013453F">
            <w:pPr>
              <w:pStyle w:val="-Thng"/>
              <w:spacing w:before="120" w:after="0"/>
              <w:ind w:firstLine="0"/>
              <w:jc w:val="left"/>
              <w:rPr>
                <w:rFonts w:cs="Arial"/>
                <w:lang w:val="en-US"/>
              </w:rPr>
            </w:pPr>
            <w:r w:rsidRPr="004B097F">
              <w:rPr>
                <w:rFonts w:cs="Arial"/>
                <w:lang w:val="en-US"/>
              </w:rPr>
              <w:t>Grid</w:t>
            </w:r>
          </w:p>
        </w:tc>
      </w:tr>
      <w:tr w:rsidR="00C633C9" w:rsidRPr="004B097F" w14:paraId="6E359814" w14:textId="77777777" w:rsidTr="00F20E1A">
        <w:trPr>
          <w:tblHeader/>
        </w:trPr>
        <w:tc>
          <w:tcPr>
            <w:tcW w:w="0" w:type="auto"/>
            <w:vAlign w:val="center"/>
          </w:tcPr>
          <w:p w14:paraId="3BC5D8F9" w14:textId="77777777" w:rsidR="008A5414" w:rsidRPr="004B097F" w:rsidRDefault="008A5414" w:rsidP="0013453F">
            <w:pPr>
              <w:pStyle w:val="-Thng"/>
              <w:numPr>
                <w:ilvl w:val="0"/>
                <w:numId w:val="49"/>
              </w:numPr>
              <w:spacing w:before="120" w:after="0"/>
              <w:ind w:left="504"/>
              <w:jc w:val="center"/>
              <w:rPr>
                <w:rFonts w:cs="Arial"/>
                <w:lang w:val="en-US"/>
              </w:rPr>
            </w:pPr>
          </w:p>
        </w:tc>
        <w:tc>
          <w:tcPr>
            <w:tcW w:w="1921" w:type="dxa"/>
            <w:vAlign w:val="center"/>
          </w:tcPr>
          <w:p w14:paraId="30219CC1" w14:textId="6C753090" w:rsidR="008A5414" w:rsidRPr="004B097F" w:rsidRDefault="008A5414" w:rsidP="0013453F">
            <w:pPr>
              <w:pStyle w:val="-Thng"/>
              <w:spacing w:before="120" w:after="0"/>
              <w:ind w:firstLine="0"/>
              <w:jc w:val="left"/>
              <w:rPr>
                <w:rFonts w:cs="Arial"/>
                <w:lang w:val="en-US"/>
              </w:rPr>
            </w:pPr>
            <w:r w:rsidRPr="004B097F">
              <w:rPr>
                <w:rFonts w:cs="Arial"/>
                <w:lang w:val="en-US"/>
              </w:rPr>
              <w:t>Ngày vào</w:t>
            </w:r>
            <w:r w:rsidR="00807CA4" w:rsidRPr="004B097F">
              <w:rPr>
                <w:rFonts w:cs="Arial"/>
                <w:lang w:val="en-US"/>
              </w:rPr>
              <w:t xml:space="preserve"> công ty</w:t>
            </w:r>
          </w:p>
        </w:tc>
        <w:tc>
          <w:tcPr>
            <w:tcW w:w="4044" w:type="dxa"/>
            <w:vAlign w:val="center"/>
          </w:tcPr>
          <w:p w14:paraId="148758DB" w14:textId="66D4E50B" w:rsidR="008A5414" w:rsidRPr="004B097F" w:rsidRDefault="000E31C9" w:rsidP="0013453F">
            <w:pPr>
              <w:pStyle w:val="-Thng"/>
              <w:spacing w:before="120" w:after="0"/>
              <w:ind w:firstLine="0"/>
              <w:jc w:val="left"/>
              <w:rPr>
                <w:rFonts w:cs="Arial"/>
                <w:lang w:val="en-US"/>
              </w:rPr>
            </w:pPr>
            <w:r w:rsidRPr="004B097F">
              <w:rPr>
                <w:rFonts w:cs="Arial"/>
                <w:lang w:val="en-US"/>
              </w:rPr>
              <w:t>Hiển thị theo trường Ngày vào</w:t>
            </w:r>
            <w:r w:rsidR="00807CA4" w:rsidRPr="004B097F">
              <w:rPr>
                <w:rFonts w:cs="Arial"/>
                <w:lang w:val="en-US"/>
              </w:rPr>
              <w:t xml:space="preserve"> công ty</w:t>
            </w:r>
          </w:p>
        </w:tc>
        <w:tc>
          <w:tcPr>
            <w:tcW w:w="0" w:type="auto"/>
            <w:vAlign w:val="center"/>
          </w:tcPr>
          <w:p w14:paraId="27687AA3" w14:textId="54CD0FA1" w:rsidR="008A5414" w:rsidRPr="004B097F" w:rsidRDefault="00790569" w:rsidP="0013453F">
            <w:pPr>
              <w:pStyle w:val="-Thng"/>
              <w:spacing w:before="120" w:after="0"/>
              <w:ind w:firstLine="0"/>
              <w:jc w:val="left"/>
              <w:rPr>
                <w:rFonts w:cs="Arial"/>
                <w:lang w:val="en-US"/>
              </w:rPr>
            </w:pPr>
            <w:r w:rsidRPr="004B097F">
              <w:rPr>
                <w:rFonts w:cs="Arial"/>
                <w:lang w:val="en-US"/>
              </w:rPr>
              <w:t>Grid</w:t>
            </w:r>
          </w:p>
        </w:tc>
      </w:tr>
    </w:tbl>
    <w:p w14:paraId="663BB174"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Là danh sách liệt kê các cán bộ nhân viên đã nhập trên hệ thống.</w:t>
      </w:r>
    </w:p>
    <w:p w14:paraId="1B138C0E"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Dữ liệu được sắp xếp theo dữ liệu được tạo gần nhất.</w:t>
      </w:r>
    </w:p>
    <w:p w14:paraId="57F0B18D"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5 bản ghi.</w:t>
      </w:r>
    </w:p>
    <w:p w14:paraId="47D85E77" w14:textId="39BB7768" w:rsidR="00515D78" w:rsidRPr="004B097F" w:rsidRDefault="00790569" w:rsidP="0013453F">
      <w:pPr>
        <w:pStyle w:val="-Gch"/>
        <w:spacing w:before="120" w:after="0"/>
        <w:ind w:firstLine="0"/>
        <w:rPr>
          <w:rFonts w:cs="Arial"/>
          <w:b/>
          <w:szCs w:val="20"/>
        </w:rPr>
      </w:pPr>
      <w:r w:rsidRPr="004B097F">
        <w:rPr>
          <w:rFonts w:cs="Arial"/>
          <w:b/>
          <w:szCs w:val="20"/>
        </w:rPr>
        <w:t>Mô tả nghiệp vụ:</w:t>
      </w:r>
    </w:p>
    <w:p w14:paraId="52ACD8D1"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Đối với các trường thông tin được mô tả là “Lấy dữ liệu lần đầu lấy từ HĐLĐ hoặc QĐ”, nghĩa là:</w:t>
      </w:r>
    </w:p>
    <w:p w14:paraId="4C069EBF" w14:textId="5132A52B"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Đối với CBNV mới vào công ty: Chưa làm quyết định mà làm hợp đồng luôn thì sẽ lấy thông tin từ hợp đồng</w:t>
      </w:r>
    </w:p>
    <w:p w14:paraId="3504D08A" w14:textId="0F2CB018"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Đối với CBNV mới vào công ty: Làm quyết định đầu tiên luôn rồi mới làm hợp đồng thì sẽ lấy thông tin từ quyết định</w:t>
      </w:r>
    </w:p>
    <w:p w14:paraId="14C11F18"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Khi CBNV có các quyết định thay đổi thì hệ thống phải tự động lấy dữ liệu cập nhật mới nhất sang Hồ sơ nhân viên.</w:t>
      </w:r>
    </w:p>
    <w:p w14:paraId="5C0B7FFD"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Khi CBNV điều chuyển từ công ty A sang công ty B thì mã nhân viên của Tập đoàn vẫn giữ nguyên nhưng mã nhân viên của công ty sẽ thay đổi theo mã của công ty.</w:t>
      </w:r>
    </w:p>
    <w:p w14:paraId="4039FEBA"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Khi thêm mới hồ sơ nhân viên, hệ thống sẽ kiểm tra các trường hợp:</w:t>
      </w:r>
    </w:p>
    <w:p w14:paraId="0BEDFC0B" w14:textId="16250C88"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 xml:space="preserve">Nhập </w:t>
      </w:r>
      <w:r w:rsidR="0002481F" w:rsidRPr="004B097F">
        <w:rPr>
          <w:rFonts w:cs="Arial"/>
          <w:szCs w:val="20"/>
        </w:rPr>
        <w:t xml:space="preserve">số CMTND 9 số hoặc số CMTND/Thẻ căn cước </w:t>
      </w:r>
      <w:r w:rsidR="00515D78" w:rsidRPr="004B097F">
        <w:rPr>
          <w:rFonts w:cs="Arial"/>
          <w:szCs w:val="20"/>
        </w:rPr>
        <w:t>chưa tồn tại trên hệ thống: Cho phép lưu thành công</w:t>
      </w:r>
    </w:p>
    <w:p w14:paraId="43EAD6A3" w14:textId="5A3BAA9C"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 xml:space="preserve">Nhập trùng </w:t>
      </w:r>
      <w:r w:rsidR="0002481F" w:rsidRPr="004B097F">
        <w:rPr>
          <w:rFonts w:cs="Arial"/>
          <w:szCs w:val="20"/>
        </w:rPr>
        <w:t xml:space="preserve">số CMTND 9 số hoặc số CMTND/Thẻ căn cước </w:t>
      </w:r>
      <w:r w:rsidR="00515D78" w:rsidRPr="004B097F">
        <w:rPr>
          <w:rFonts w:cs="Arial"/>
          <w:szCs w:val="20"/>
        </w:rPr>
        <w:t>của nhân viên đang làm việc trên hệ thống: Hệ thống hiển thị ra cảnh báo và không cho phép lưu.</w:t>
      </w:r>
    </w:p>
    <w:p w14:paraId="2338FE3D" w14:textId="128AE76A"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 xml:space="preserve">Nhập trùng số </w:t>
      </w:r>
      <w:r w:rsidR="0002481F" w:rsidRPr="004B097F">
        <w:rPr>
          <w:rFonts w:cs="Arial"/>
          <w:szCs w:val="20"/>
        </w:rPr>
        <w:t xml:space="preserve">CMTND 9 số hoặc số CMTND/Thẻ căn cước </w:t>
      </w:r>
      <w:r w:rsidR="00515D78" w:rsidRPr="004B097F">
        <w:rPr>
          <w:rFonts w:cs="Arial"/>
          <w:szCs w:val="20"/>
        </w:rPr>
        <w:t xml:space="preserve">và Ngày sinh của nhân viên đã tồn tại trong danh sách đen: Hệ thống hiển thị ra cảnh báo và </w:t>
      </w:r>
      <w:r w:rsidR="0002481F" w:rsidRPr="004B097F">
        <w:rPr>
          <w:rFonts w:cs="Arial"/>
          <w:szCs w:val="20"/>
        </w:rPr>
        <w:t>không cho phép lưu</w:t>
      </w:r>
      <w:r w:rsidR="00515D78" w:rsidRPr="004B097F">
        <w:rPr>
          <w:rFonts w:cs="Arial"/>
          <w:szCs w:val="20"/>
        </w:rPr>
        <w:t>.</w:t>
      </w:r>
    </w:p>
    <w:p w14:paraId="5C7E2786" w14:textId="6BB4570B" w:rsidR="00515D78" w:rsidRPr="004B097F" w:rsidRDefault="00790569" w:rsidP="0013453F">
      <w:pPr>
        <w:pStyle w:val="-Gch"/>
        <w:spacing w:before="120" w:after="0"/>
        <w:ind w:left="720" w:hanging="180"/>
        <w:rPr>
          <w:rFonts w:cs="Arial"/>
          <w:szCs w:val="20"/>
        </w:rPr>
      </w:pPr>
      <w:r w:rsidRPr="004B097F">
        <w:rPr>
          <w:rFonts w:cs="Arial"/>
          <w:szCs w:val="20"/>
        </w:rPr>
        <w:t xml:space="preserve">+ </w:t>
      </w:r>
      <w:r w:rsidR="00515D78" w:rsidRPr="004B097F">
        <w:rPr>
          <w:rFonts w:cs="Arial"/>
          <w:szCs w:val="20"/>
        </w:rPr>
        <w:t xml:space="preserve">Nhập trùng số </w:t>
      </w:r>
      <w:r w:rsidR="0002481F" w:rsidRPr="004B097F">
        <w:rPr>
          <w:rFonts w:cs="Arial"/>
          <w:szCs w:val="20"/>
        </w:rPr>
        <w:t xml:space="preserve">CMTND 9 số hoặc số CMTND/Thẻ căn cước </w:t>
      </w:r>
      <w:r w:rsidR="00515D78" w:rsidRPr="004B097F">
        <w:rPr>
          <w:rFonts w:cs="Arial"/>
          <w:szCs w:val="20"/>
        </w:rPr>
        <w:t xml:space="preserve">và Ngày sinh trùng với </w:t>
      </w:r>
      <w:r w:rsidR="0002481F" w:rsidRPr="004B097F">
        <w:rPr>
          <w:rFonts w:cs="Arial"/>
          <w:szCs w:val="20"/>
        </w:rPr>
        <w:t xml:space="preserve">CMTND 9 số hoặc số CMTND/Thẻ căn cước </w:t>
      </w:r>
      <w:r w:rsidR="00515D78" w:rsidRPr="004B097F">
        <w:rPr>
          <w:rFonts w:cs="Arial"/>
          <w:szCs w:val="20"/>
        </w:rPr>
        <w:t>và Ngày sinh của nhân viên đã nghỉ việc: Hệ thống hiển thị ra cảnh báo và cho người dùng lựa chọn để tiếp tục thêm hay không.</w:t>
      </w:r>
    </w:p>
    <w:p w14:paraId="3D35ECFB" w14:textId="245D9477" w:rsidR="00790569" w:rsidRPr="004B097F" w:rsidRDefault="00515D78" w:rsidP="0013453F">
      <w:pPr>
        <w:pStyle w:val="-Gch"/>
        <w:numPr>
          <w:ilvl w:val="0"/>
          <w:numId w:val="13"/>
        </w:numPr>
        <w:spacing w:before="120" w:after="0"/>
        <w:ind w:left="540" w:hanging="180"/>
        <w:rPr>
          <w:rFonts w:cs="Arial"/>
          <w:szCs w:val="20"/>
        </w:rPr>
      </w:pPr>
      <w:r w:rsidRPr="004B097F">
        <w:rPr>
          <w:rFonts w:cs="Arial"/>
          <w:szCs w:val="20"/>
        </w:rPr>
        <w:lastRenderedPageBreak/>
        <w:t>Hồ sơ nhân viên sau khi được thêm thành công sẽ mặc định ở trạng thái rỗng.</w:t>
      </w:r>
      <w:r w:rsidR="00790569" w:rsidRPr="004B097F">
        <w:rPr>
          <w:rFonts w:cs="Arial"/>
          <w:szCs w:val="20"/>
        </w:rPr>
        <w:tab/>
      </w:r>
    </w:p>
    <w:p w14:paraId="4551C8D5" w14:textId="53E91024" w:rsidR="00535F6C" w:rsidRPr="004B097F" w:rsidRDefault="00535F6C" w:rsidP="0013453F">
      <w:pPr>
        <w:pStyle w:val="-Gch"/>
        <w:numPr>
          <w:ilvl w:val="0"/>
          <w:numId w:val="13"/>
        </w:numPr>
        <w:spacing w:before="120" w:after="0"/>
        <w:ind w:left="540" w:hanging="180"/>
        <w:rPr>
          <w:rFonts w:cs="Arial"/>
          <w:szCs w:val="20"/>
        </w:rPr>
      </w:pPr>
      <w:r w:rsidRPr="004B097F">
        <w:rPr>
          <w:rFonts w:cs="Arial"/>
          <w:szCs w:val="20"/>
        </w:rPr>
        <w:t xml:space="preserve">Khi click vào </w:t>
      </w:r>
      <w:r w:rsidRPr="004B097F">
        <w:rPr>
          <w:rFonts w:cs="Arial"/>
          <w:noProof/>
          <w:szCs w:val="20"/>
        </w:rPr>
        <w:drawing>
          <wp:inline distT="0" distB="0" distL="0" distR="0" wp14:anchorId="1D2AECB0" wp14:editId="12C6DCAE">
            <wp:extent cx="259102" cy="243861"/>
            <wp:effectExtent l="0" t="0" r="762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9102" cy="243861"/>
                    </a:xfrm>
                    <a:prstGeom prst="rect">
                      <a:avLst/>
                    </a:prstGeom>
                  </pic:spPr>
                </pic:pic>
              </a:graphicData>
            </a:graphic>
          </wp:inline>
        </w:drawing>
      </w:r>
      <w:r w:rsidR="009B091A" w:rsidRPr="004B097F">
        <w:rPr>
          <w:rFonts w:cs="Arial"/>
          <w:szCs w:val="20"/>
        </w:rPr>
        <w:t>, chương trình</w:t>
      </w:r>
      <w:r w:rsidRPr="004B097F">
        <w:rPr>
          <w:rFonts w:cs="Arial"/>
          <w:szCs w:val="20"/>
        </w:rPr>
        <w:t xml:space="preserve"> hiển thị sơ đồ tổ chức theo dạng hình lưới treeview trên lưới như hình theo phần phân quyền của từng tài khoản:</w:t>
      </w:r>
    </w:p>
    <w:p w14:paraId="713EAD59" w14:textId="0C8D31EF" w:rsidR="00535F6C" w:rsidRPr="004B097F" w:rsidRDefault="00535F6C" w:rsidP="0013453F">
      <w:pPr>
        <w:pStyle w:val="-Gch"/>
        <w:spacing w:before="120" w:after="0"/>
        <w:ind w:left="360" w:firstLine="0"/>
        <w:jc w:val="center"/>
        <w:rPr>
          <w:rFonts w:cs="Arial"/>
          <w:szCs w:val="20"/>
        </w:rPr>
      </w:pPr>
      <w:r w:rsidRPr="004B097F">
        <w:rPr>
          <w:rFonts w:cs="Arial"/>
          <w:noProof/>
          <w:szCs w:val="20"/>
        </w:rPr>
        <w:drawing>
          <wp:inline distT="0" distB="0" distL="0" distR="0" wp14:anchorId="1FC16861" wp14:editId="59CE20D0">
            <wp:extent cx="3642676" cy="46562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4656223"/>
                    </a:xfrm>
                    <a:prstGeom prst="rect">
                      <a:avLst/>
                    </a:prstGeom>
                  </pic:spPr>
                </pic:pic>
              </a:graphicData>
            </a:graphic>
          </wp:inline>
        </w:drawing>
      </w:r>
    </w:p>
    <w:p w14:paraId="36F1F2D3" w14:textId="77777777" w:rsidR="00C633C9" w:rsidRPr="004B097F" w:rsidRDefault="00790569" w:rsidP="0013453F">
      <w:pPr>
        <w:pStyle w:val="-Gch"/>
        <w:spacing w:before="120" w:after="0"/>
        <w:ind w:firstLine="0"/>
        <w:rPr>
          <w:rFonts w:cs="Arial"/>
          <w:szCs w:val="20"/>
        </w:rPr>
      </w:pPr>
      <w:r w:rsidRPr="004B097F">
        <w:rPr>
          <w:rFonts w:cs="Arial"/>
          <w:b/>
          <w:szCs w:val="20"/>
        </w:rPr>
        <w:t>Tiện ích:</w:t>
      </w:r>
      <w:r w:rsidRPr="004B097F">
        <w:rPr>
          <w:rFonts w:cs="Arial"/>
          <w:szCs w:val="20"/>
        </w:rPr>
        <w:t xml:space="preserve"> </w:t>
      </w:r>
    </w:p>
    <w:p w14:paraId="3448D084" w14:textId="77777777" w:rsidR="00C633C9" w:rsidRPr="004B097F" w:rsidRDefault="00790569" w:rsidP="0013453F">
      <w:pPr>
        <w:pStyle w:val="-Gch"/>
        <w:numPr>
          <w:ilvl w:val="0"/>
          <w:numId w:val="13"/>
        </w:numPr>
        <w:tabs>
          <w:tab w:val="clear" w:pos="550"/>
          <w:tab w:val="left" w:pos="540"/>
        </w:tabs>
        <w:spacing w:before="120" w:after="0"/>
        <w:ind w:left="540" w:hanging="180"/>
        <w:rPr>
          <w:rFonts w:cs="Arial"/>
          <w:szCs w:val="20"/>
        </w:rPr>
      </w:pPr>
      <w:r w:rsidRPr="004B097F">
        <w:rPr>
          <w:rFonts w:cs="Arial"/>
          <w:szCs w:val="20"/>
        </w:rPr>
        <w:t>Khi nhập xong thông tin HSNV và lưu thành công thì hệ thống hiển thị thông báo: “Bạn có muốn làm hợp đồng lao động cho CBNV không”,</w:t>
      </w:r>
    </w:p>
    <w:p w14:paraId="25C97D0A" w14:textId="2CC9077D" w:rsidR="00C633C9" w:rsidRPr="004B097F" w:rsidRDefault="00C633C9" w:rsidP="0013453F">
      <w:pPr>
        <w:pStyle w:val="-Gch"/>
        <w:spacing w:before="120" w:after="0"/>
        <w:ind w:left="540" w:firstLine="0"/>
        <w:rPr>
          <w:rFonts w:cs="Arial"/>
          <w:szCs w:val="20"/>
        </w:rPr>
      </w:pPr>
      <w:r w:rsidRPr="004B097F">
        <w:rPr>
          <w:rFonts w:cs="Arial"/>
          <w:szCs w:val="20"/>
        </w:rPr>
        <w:t>+ N</w:t>
      </w:r>
      <w:r w:rsidR="00BB5D18" w:rsidRPr="004B097F">
        <w:rPr>
          <w:rFonts w:cs="Arial"/>
          <w:szCs w:val="20"/>
        </w:rPr>
        <w:t>ếu chọn nút [Có]</w:t>
      </w:r>
      <w:r w:rsidRPr="004B097F">
        <w:rPr>
          <w:rFonts w:cs="Arial"/>
          <w:szCs w:val="20"/>
        </w:rPr>
        <w:t>:</w:t>
      </w:r>
      <w:r w:rsidR="00790569" w:rsidRPr="004B097F">
        <w:rPr>
          <w:rFonts w:cs="Arial"/>
          <w:szCs w:val="20"/>
        </w:rPr>
        <w:t xml:space="preserve"> </w:t>
      </w:r>
      <w:r w:rsidRPr="004B097F">
        <w:rPr>
          <w:rFonts w:cs="Arial"/>
          <w:szCs w:val="20"/>
        </w:rPr>
        <w:t>H</w:t>
      </w:r>
      <w:r w:rsidR="00790569" w:rsidRPr="004B097F">
        <w:rPr>
          <w:rFonts w:cs="Arial"/>
          <w:szCs w:val="20"/>
        </w:rPr>
        <w:t xml:space="preserve">ệ thống </w:t>
      </w:r>
      <w:r w:rsidRPr="004B097F">
        <w:rPr>
          <w:rFonts w:cs="Arial"/>
          <w:szCs w:val="20"/>
        </w:rPr>
        <w:t>chuyển</w:t>
      </w:r>
      <w:r w:rsidR="00790569" w:rsidRPr="004B097F">
        <w:rPr>
          <w:rFonts w:cs="Arial"/>
          <w:szCs w:val="20"/>
        </w:rPr>
        <w:t xml:space="preserve"> đến chức năng Quản lý hợp đồng lao động </w:t>
      </w:r>
      <w:r w:rsidRPr="004B097F">
        <w:rPr>
          <w:rFonts w:cs="Arial"/>
          <w:szCs w:val="20"/>
        </w:rPr>
        <w:t>để người dùng nhập</w:t>
      </w:r>
      <w:r w:rsidR="0002481F" w:rsidRPr="004B097F">
        <w:rPr>
          <w:rFonts w:cs="Arial"/>
          <w:szCs w:val="20"/>
        </w:rPr>
        <w:t>.</w:t>
      </w:r>
    </w:p>
    <w:p w14:paraId="17AE8528" w14:textId="37311C94" w:rsidR="00C633C9" w:rsidRPr="004B097F" w:rsidRDefault="00C633C9" w:rsidP="0013453F">
      <w:pPr>
        <w:pStyle w:val="-Gch"/>
        <w:spacing w:before="120" w:after="0"/>
        <w:ind w:left="540" w:firstLine="0"/>
        <w:rPr>
          <w:rFonts w:cs="Arial"/>
          <w:szCs w:val="20"/>
        </w:rPr>
      </w:pPr>
      <w:r w:rsidRPr="004B097F">
        <w:rPr>
          <w:rFonts w:cs="Arial"/>
          <w:szCs w:val="20"/>
        </w:rPr>
        <w:t xml:space="preserve">+ Nếu chọn </w:t>
      </w:r>
      <w:r w:rsidR="00BB5D18" w:rsidRPr="004B097F">
        <w:rPr>
          <w:rFonts w:cs="Arial"/>
          <w:szCs w:val="20"/>
        </w:rPr>
        <w:t>nút [Không]</w:t>
      </w:r>
      <w:r w:rsidRPr="004B097F">
        <w:rPr>
          <w:rFonts w:cs="Arial"/>
          <w:szCs w:val="20"/>
        </w:rPr>
        <w:t>: Hệ thống giữ nguyên màn hình</w:t>
      </w:r>
      <w:r w:rsidR="0002481F" w:rsidRPr="004B097F">
        <w:rPr>
          <w:rFonts w:cs="Arial"/>
          <w:szCs w:val="20"/>
        </w:rPr>
        <w:t>.</w:t>
      </w:r>
    </w:p>
    <w:p w14:paraId="35B702D0" w14:textId="247BDA7C" w:rsidR="0002481F" w:rsidRPr="004B097F" w:rsidRDefault="0098286C" w:rsidP="0013453F">
      <w:pPr>
        <w:pStyle w:val="-Gch"/>
        <w:numPr>
          <w:ilvl w:val="0"/>
          <w:numId w:val="13"/>
        </w:numPr>
        <w:spacing w:before="120" w:after="0"/>
        <w:ind w:left="540" w:hanging="180"/>
        <w:rPr>
          <w:rFonts w:cs="Arial"/>
          <w:szCs w:val="20"/>
        </w:rPr>
      </w:pPr>
      <w:r w:rsidRPr="004B097F">
        <w:rPr>
          <w:rFonts w:cs="Arial"/>
          <w:szCs w:val="20"/>
        </w:rPr>
        <w:t>Đối vớ</w:t>
      </w:r>
      <w:r w:rsidR="0002481F" w:rsidRPr="004B097F">
        <w:rPr>
          <w:rFonts w:cs="Arial"/>
          <w:szCs w:val="20"/>
        </w:rPr>
        <w:t xml:space="preserve">i công ty làm Quyết định trước thì đưa ra thông báo “Bạn có muốn muốn làm quyết định cho CBNV </w:t>
      </w:r>
      <w:commentRangeStart w:id="51"/>
      <w:r w:rsidR="0002481F" w:rsidRPr="004B097F">
        <w:rPr>
          <w:rFonts w:cs="Arial"/>
          <w:szCs w:val="20"/>
        </w:rPr>
        <w:t>không</w:t>
      </w:r>
      <w:commentRangeEnd w:id="51"/>
      <w:r w:rsidR="0002481F" w:rsidRPr="004B097F">
        <w:rPr>
          <w:rStyle w:val="CommentReference"/>
          <w:rFonts w:cs="Arial"/>
          <w:sz w:val="20"/>
          <w:szCs w:val="20"/>
        </w:rPr>
        <w:commentReference w:id="51"/>
      </w:r>
      <w:r w:rsidR="0002481F" w:rsidRPr="004B097F">
        <w:rPr>
          <w:rFonts w:cs="Arial"/>
          <w:szCs w:val="20"/>
        </w:rPr>
        <w:t>”.</w:t>
      </w:r>
    </w:p>
    <w:p w14:paraId="112BF0B8" w14:textId="3E7982EA" w:rsidR="0002481F" w:rsidRPr="004B097F" w:rsidRDefault="0002481F" w:rsidP="0013453F">
      <w:pPr>
        <w:pStyle w:val="-Gch"/>
        <w:spacing w:before="120" w:after="0"/>
        <w:ind w:left="540" w:firstLine="0"/>
        <w:rPr>
          <w:rFonts w:cs="Arial"/>
          <w:szCs w:val="20"/>
        </w:rPr>
      </w:pPr>
      <w:r w:rsidRPr="004B097F">
        <w:rPr>
          <w:rFonts w:cs="Arial"/>
          <w:szCs w:val="20"/>
        </w:rPr>
        <w:tab/>
        <w:t>+ Nếu chọn nút [Có]: Hệ thống chuyển đến chức năng Quản lý quyết định cán bộ nhân viên để người dùng nhập.</w:t>
      </w:r>
    </w:p>
    <w:p w14:paraId="5DBE744C" w14:textId="56A029DE" w:rsidR="0002481F" w:rsidRPr="004B097F" w:rsidRDefault="0002481F" w:rsidP="0013453F">
      <w:pPr>
        <w:pStyle w:val="-Gch"/>
        <w:spacing w:before="120" w:after="0"/>
        <w:rPr>
          <w:rFonts w:cs="Arial"/>
          <w:szCs w:val="20"/>
        </w:rPr>
      </w:pPr>
      <w:r w:rsidRPr="004B097F">
        <w:rPr>
          <w:rFonts w:cs="Arial"/>
          <w:szCs w:val="20"/>
        </w:rPr>
        <w:tab/>
        <w:t>+ Nếu chọn nút [Không]: Hệ thống giữ nguyên màn hình.</w:t>
      </w:r>
    </w:p>
    <w:p w14:paraId="707D829F" w14:textId="1D3704A8" w:rsidR="00515D78" w:rsidRPr="004B097F" w:rsidRDefault="00515D78" w:rsidP="0013453F">
      <w:pPr>
        <w:pStyle w:val="Heading4"/>
        <w:spacing w:line="360" w:lineRule="auto"/>
        <w:rPr>
          <w:rFonts w:ascii="Arial" w:hAnsi="Arial" w:cs="Arial"/>
          <w:sz w:val="20"/>
          <w:szCs w:val="20"/>
        </w:rPr>
      </w:pPr>
      <w:bookmarkStart w:id="52" w:name="_Toc501027418"/>
      <w:r w:rsidRPr="004B097F">
        <w:rPr>
          <w:rFonts w:ascii="Arial" w:hAnsi="Arial" w:cs="Arial"/>
          <w:sz w:val="20"/>
          <w:szCs w:val="20"/>
        </w:rPr>
        <w:lastRenderedPageBreak/>
        <w:t>Thao tác chức năng</w:t>
      </w:r>
      <w:bookmarkEnd w:id="52"/>
    </w:p>
    <w:tbl>
      <w:tblPr>
        <w:tblStyle w:val="TableGrid"/>
        <w:tblW w:w="0" w:type="auto"/>
        <w:tblLook w:val="04A0" w:firstRow="1" w:lastRow="0" w:firstColumn="1" w:lastColumn="0" w:noHBand="0" w:noVBand="1"/>
      </w:tblPr>
      <w:tblGrid>
        <w:gridCol w:w="594"/>
        <w:gridCol w:w="1651"/>
        <w:gridCol w:w="6819"/>
      </w:tblGrid>
      <w:tr w:rsidR="00515D78" w:rsidRPr="004B097F" w14:paraId="02A3EA00" w14:textId="77777777" w:rsidTr="00F20E1A">
        <w:trPr>
          <w:trHeight w:val="377"/>
          <w:tblHeader/>
        </w:trPr>
        <w:tc>
          <w:tcPr>
            <w:tcW w:w="0" w:type="auto"/>
            <w:vAlign w:val="center"/>
          </w:tcPr>
          <w:p w14:paraId="1A09025A"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66AC0272"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6FE6C1C1"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830C78" w:rsidRPr="004B097F" w14:paraId="4F7AC877" w14:textId="77777777" w:rsidTr="00F53966">
        <w:trPr>
          <w:trHeight w:val="638"/>
        </w:trPr>
        <w:tc>
          <w:tcPr>
            <w:tcW w:w="0" w:type="auto"/>
            <w:vAlign w:val="center"/>
          </w:tcPr>
          <w:p w14:paraId="5F9D1202" w14:textId="77777777" w:rsidR="00830C78" w:rsidRPr="004B097F" w:rsidRDefault="00830C78"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27C8C1E0" w14:textId="62A09C63" w:rsidR="00830C78" w:rsidRPr="004B097F" w:rsidRDefault="00830C78"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5BC27E79" w14:textId="218771FF" w:rsidR="00EC792F" w:rsidRPr="004B097F" w:rsidRDefault="00830C78"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515D78" w:rsidRPr="004B097F" w14:paraId="4230D29E" w14:textId="77777777" w:rsidTr="00F20E1A">
        <w:tc>
          <w:tcPr>
            <w:tcW w:w="0" w:type="auto"/>
            <w:vAlign w:val="center"/>
          </w:tcPr>
          <w:p w14:paraId="6554B03B" w14:textId="77777777" w:rsidR="00515D78" w:rsidRPr="004B097F" w:rsidRDefault="00515D78"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7CF9A40B" w14:textId="3904BE51" w:rsidR="00515D78" w:rsidRPr="004B097F" w:rsidRDefault="00830C78"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24F98AB3" w14:textId="77777777" w:rsidR="000720BA" w:rsidRPr="004B097F" w:rsidRDefault="000720BA"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144AB339" w14:textId="77777777" w:rsidR="000720BA" w:rsidRPr="004B097F" w:rsidRDefault="000720BA"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10CA3C0B" w14:textId="77777777" w:rsidR="000720BA" w:rsidRPr="004B097F" w:rsidRDefault="000720BA"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396E3D86" w14:textId="77777777" w:rsidR="000720BA" w:rsidRPr="004B097F" w:rsidRDefault="000720BA"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553B1B1D" w14:textId="77777777" w:rsidR="000720BA" w:rsidRPr="004B097F" w:rsidRDefault="000720BA"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578C14C8" w14:textId="77777777" w:rsidR="000720BA" w:rsidRPr="004B097F" w:rsidRDefault="000720BA"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3406100D" w14:textId="77777777" w:rsidR="000720BA" w:rsidRPr="004B097F" w:rsidRDefault="000720BA"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67A2A2EE" w14:textId="77777777" w:rsidR="000720BA" w:rsidRPr="004B097F" w:rsidRDefault="000720BA"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655166FD" w14:textId="77777777" w:rsidR="000720BA" w:rsidRPr="004B097F" w:rsidRDefault="000720BA"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7EE8F2A4" w14:textId="77777777" w:rsidR="000720BA" w:rsidRPr="004B097F" w:rsidRDefault="000720BA"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16F4A37E" w14:textId="49B16BA6" w:rsidR="00515D78" w:rsidRPr="004B097F" w:rsidRDefault="000720BA"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515D78" w:rsidRPr="004B097F" w14:paraId="1429857E" w14:textId="77777777" w:rsidTr="00F53966">
        <w:trPr>
          <w:trHeight w:val="692"/>
        </w:trPr>
        <w:tc>
          <w:tcPr>
            <w:tcW w:w="0" w:type="auto"/>
            <w:vAlign w:val="center"/>
          </w:tcPr>
          <w:p w14:paraId="17FC434E" w14:textId="77777777" w:rsidR="00515D78" w:rsidRPr="004B097F" w:rsidRDefault="00515D78"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43AEC7A0" w14:textId="77777777" w:rsidR="00515D78" w:rsidRPr="004B097F" w:rsidRDefault="00515D78"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232D191F" w14:textId="77777777" w:rsidR="00515D78" w:rsidRPr="004B097F" w:rsidRDefault="00515D78"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830C78" w:rsidRPr="004B097F" w14:paraId="47301B01" w14:textId="77777777" w:rsidTr="00F53966">
        <w:trPr>
          <w:trHeight w:val="710"/>
        </w:trPr>
        <w:tc>
          <w:tcPr>
            <w:tcW w:w="0" w:type="auto"/>
            <w:vAlign w:val="center"/>
          </w:tcPr>
          <w:p w14:paraId="74161103" w14:textId="77777777" w:rsidR="00830C78" w:rsidRPr="004B097F" w:rsidRDefault="00830C78"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0D979D4C" w14:textId="007352FD" w:rsidR="00830C78" w:rsidRPr="004B097F" w:rsidRDefault="00830C78"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0C7A342B" w14:textId="63436B0E" w:rsidR="00830C78" w:rsidRPr="004B097F" w:rsidRDefault="00830C78"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830C78" w:rsidRPr="004B097F" w14:paraId="0A4D3FAF" w14:textId="77777777" w:rsidTr="00F20E1A">
        <w:tc>
          <w:tcPr>
            <w:tcW w:w="0" w:type="auto"/>
            <w:vAlign w:val="center"/>
          </w:tcPr>
          <w:p w14:paraId="11B0EDE6" w14:textId="77777777" w:rsidR="00830C78" w:rsidRPr="004B097F" w:rsidRDefault="00830C78"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4BA3557D" w14:textId="2C6EEC4D" w:rsidR="00830C78" w:rsidRPr="004B097F" w:rsidRDefault="00830C78"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366C20B6" w14:textId="77777777" w:rsidR="00830C78" w:rsidRPr="004B097F" w:rsidRDefault="00830C78"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6D2FBEAE" w14:textId="77777777" w:rsidR="00830C78" w:rsidRPr="004B097F" w:rsidRDefault="00830C78"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5BB30DDF" w14:textId="77777777" w:rsidR="00830C78" w:rsidRPr="004B097F" w:rsidRDefault="00830C78"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lastRenderedPageBreak/>
              <w:t>Nhập thành công: Thông tin phải được hiển thị ngay sang bảng liệt kê bên phải. Và có thông báo “Nhập thành công” ở phía dưới góc phải màn hình.</w:t>
            </w:r>
          </w:p>
          <w:p w14:paraId="7F281D2B" w14:textId="77777777" w:rsidR="00830C78" w:rsidRPr="004B097F" w:rsidRDefault="00830C78"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Khi nhập thông tin sai thì hệ thống sẽ thông báo “Nhập không thành công”. Và trả ra cho người dùng biết thông tin dòng nào không nhập được.</w:t>
            </w:r>
          </w:p>
          <w:p w14:paraId="40F3EFCF" w14:textId="77777777" w:rsidR="00830C78" w:rsidRPr="004B097F" w:rsidRDefault="00830C78"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6943B555" w14:textId="77777777" w:rsidR="00830C78" w:rsidRPr="004B097F" w:rsidRDefault="00830C78"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54137A72" w14:textId="49041E8A" w:rsidR="00830C78" w:rsidRPr="004B097F" w:rsidRDefault="00830C78"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F5111E" w:rsidRPr="004B097F" w14:paraId="79BC14A1" w14:textId="77777777" w:rsidTr="00F20E1A">
        <w:tc>
          <w:tcPr>
            <w:tcW w:w="0" w:type="auto"/>
            <w:vAlign w:val="center"/>
          </w:tcPr>
          <w:p w14:paraId="1DDB0603" w14:textId="77777777" w:rsidR="00F5111E" w:rsidRPr="004B097F" w:rsidRDefault="00F5111E"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76825EE7" w14:textId="1FD0927A" w:rsidR="00F5111E" w:rsidRPr="004B097F" w:rsidRDefault="00F5111E" w:rsidP="0013453F">
            <w:pPr>
              <w:tabs>
                <w:tab w:val="left" w:pos="630"/>
              </w:tabs>
              <w:spacing w:after="0" w:line="360" w:lineRule="auto"/>
              <w:contextualSpacing/>
              <w:rPr>
                <w:rFonts w:ascii="Arial" w:hAnsi="Arial" w:cs="Arial"/>
                <w:sz w:val="20"/>
              </w:rPr>
            </w:pPr>
            <w:r w:rsidRPr="004B097F">
              <w:rPr>
                <w:rFonts w:ascii="Arial" w:hAnsi="Arial" w:cs="Arial"/>
                <w:sz w:val="20"/>
              </w:rPr>
              <w:t>Mã thông tin</w:t>
            </w:r>
          </w:p>
        </w:tc>
        <w:tc>
          <w:tcPr>
            <w:tcW w:w="6819" w:type="dxa"/>
            <w:vAlign w:val="center"/>
          </w:tcPr>
          <w:p w14:paraId="1F9021BF" w14:textId="77777777" w:rsidR="00F5111E" w:rsidRPr="004B097F" w:rsidRDefault="00F5111E"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ạo các mã thông tin cần thêm ngoài các thông tin hiển thị trên màn hình Hồ sơ nhân viên.</w:t>
            </w:r>
          </w:p>
          <w:p w14:paraId="776B648A" w14:textId="77777777" w:rsidR="00F5111E" w:rsidRPr="004B097F" w:rsidRDefault="00F5111E" w:rsidP="0013453F">
            <w:pPr>
              <w:tabs>
                <w:tab w:val="left" w:pos="630"/>
              </w:tabs>
              <w:spacing w:after="0" w:line="360" w:lineRule="auto"/>
              <w:contextualSpacing/>
              <w:jc w:val="both"/>
              <w:rPr>
                <w:rFonts w:ascii="Arial" w:hAnsi="Arial" w:cs="Arial"/>
                <w:sz w:val="20"/>
              </w:rPr>
            </w:pPr>
            <w:r w:rsidRPr="004B097F">
              <w:rPr>
                <w:rFonts w:ascii="Arial" w:hAnsi="Arial" w:cs="Arial"/>
                <w:sz w:val="20"/>
              </w:rPr>
              <w:t>Thêm thông tin trực tiếp trên lưới, với các cột sau:</w:t>
            </w:r>
          </w:p>
          <w:p w14:paraId="6DFCFF43" w14:textId="77777777"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Mã*: Nhập mã thông tin</w:t>
            </w:r>
          </w:p>
          <w:p w14:paraId="1DD9945E" w14:textId="77777777"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ên*: Nhập tên thông tin</w:t>
            </w:r>
          </w:p>
          <w:p w14:paraId="3F1DAAB2" w14:textId="77777777"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Loại*: Chọn các loại như: C – Chữ thường, H – Chữ hoa, S – Số, N – Ngày, G - Nhóm</w:t>
            </w:r>
          </w:p>
          <w:p w14:paraId="702A529E" w14:textId="77777777"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Bắt buộc*: Chọn C – Có, K - Không</w:t>
            </w:r>
          </w:p>
          <w:p w14:paraId="22B05D14" w14:textId="77777777"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Rộng: Nhập độ dài dữ liệu</w:t>
            </w:r>
          </w:p>
          <w:p w14:paraId="62EF8E79" w14:textId="77777777" w:rsidR="00F5111E" w:rsidRPr="004B097F" w:rsidRDefault="00F5111E" w:rsidP="0013453F">
            <w:pPr>
              <w:tabs>
                <w:tab w:val="left" w:pos="630"/>
              </w:tabs>
              <w:spacing w:after="0" w:line="360" w:lineRule="auto"/>
              <w:ind w:left="90"/>
              <w:contextualSpacing/>
              <w:jc w:val="both"/>
              <w:rPr>
                <w:rFonts w:ascii="Arial" w:hAnsi="Arial" w:cs="Arial"/>
                <w:sz w:val="20"/>
              </w:rPr>
            </w:pPr>
            <w:r w:rsidRPr="004B097F">
              <w:rPr>
                <w:rFonts w:ascii="Arial" w:hAnsi="Arial" w:cs="Arial"/>
                <w:sz w:val="20"/>
              </w:rPr>
              <w:t xml:space="preserve">Các nút chức năng: </w:t>
            </w:r>
          </w:p>
          <w:p w14:paraId="03A486B4" w14:textId="649F112B" w:rsidR="00F5111E" w:rsidRPr="004B097F" w:rsidRDefault="00F5111E"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Ghi: </w:t>
            </w:r>
          </w:p>
          <w:p w14:paraId="2D3F834F" w14:textId="77777777" w:rsidR="00F5111E" w:rsidRPr="004B097F" w:rsidRDefault="00F5111E" w:rsidP="0013453F">
            <w:pPr>
              <w:pStyle w:val="ListParagraph"/>
              <w:spacing w:after="0" w:line="360" w:lineRule="auto"/>
              <w:rPr>
                <w:rFonts w:cs="Arial"/>
                <w:sz w:val="20"/>
                <w:szCs w:val="20"/>
                <w:lang w:val="en-US"/>
              </w:rPr>
            </w:pPr>
            <w:r w:rsidRPr="004B097F">
              <w:rPr>
                <w:rFonts w:cs="Arial"/>
                <w:sz w:val="20"/>
                <w:szCs w:val="20"/>
                <w:lang w:val="en-US"/>
              </w:rPr>
              <w:t>+ Các trường dấu * là bắt buộc nhập</w:t>
            </w:r>
          </w:p>
          <w:p w14:paraId="2299D7F0" w14:textId="77777777" w:rsidR="00F5111E" w:rsidRPr="004B097F" w:rsidRDefault="00F5111E" w:rsidP="0013453F">
            <w:pPr>
              <w:pStyle w:val="ListParagraph"/>
              <w:spacing w:after="0" w:line="360" w:lineRule="auto"/>
              <w:rPr>
                <w:rFonts w:cs="Arial"/>
                <w:sz w:val="20"/>
                <w:szCs w:val="20"/>
                <w:lang w:val="en-US"/>
              </w:rPr>
            </w:pPr>
            <w:r w:rsidRPr="004B097F">
              <w:rPr>
                <w:rFonts w:cs="Arial"/>
                <w:sz w:val="20"/>
                <w:szCs w:val="20"/>
                <w:lang w:val="en-US"/>
              </w:rPr>
              <w:t>+ Mã không được nhập trùng</w:t>
            </w:r>
          </w:p>
          <w:p w14:paraId="60741910" w14:textId="2A8C2D57" w:rsidR="00F5111E" w:rsidRPr="004B097F" w:rsidRDefault="00F5111E" w:rsidP="0013453F">
            <w:pPr>
              <w:pStyle w:val="ListParagraph"/>
              <w:spacing w:after="0" w:line="360" w:lineRule="auto"/>
              <w:rPr>
                <w:rFonts w:cs="Arial"/>
                <w:sz w:val="20"/>
                <w:szCs w:val="20"/>
                <w:lang w:val="en-US"/>
              </w:rPr>
            </w:pPr>
            <w:r w:rsidRPr="004B097F">
              <w:rPr>
                <w:rFonts w:cs="Arial"/>
                <w:sz w:val="20"/>
                <w:szCs w:val="20"/>
                <w:lang w:val="en-US"/>
              </w:rPr>
              <w:t>+ Mã thông tin được thêm thành công sẽ hiển thị thông báo “Nhập thành công” và hiển thị tại chức năng Thông tin thêm</w:t>
            </w:r>
            <w:r w:rsidR="000720BA" w:rsidRPr="004B097F">
              <w:rPr>
                <w:rFonts w:cs="Arial"/>
                <w:sz w:val="20"/>
                <w:szCs w:val="20"/>
                <w:lang w:val="en-US"/>
              </w:rPr>
              <w:t>.</w:t>
            </w:r>
          </w:p>
          <w:p w14:paraId="543BDF0E" w14:textId="1B239CAD" w:rsidR="000720BA" w:rsidRPr="004B097F" w:rsidRDefault="00F5111E" w:rsidP="0013453F">
            <w:pPr>
              <w:pStyle w:val="ListParagraph"/>
              <w:numPr>
                <w:ilvl w:val="0"/>
                <w:numId w:val="13"/>
              </w:numPr>
              <w:spacing w:after="0" w:line="360" w:lineRule="auto"/>
              <w:rPr>
                <w:rFonts w:cs="Arial"/>
                <w:sz w:val="20"/>
                <w:szCs w:val="20"/>
              </w:rPr>
            </w:pPr>
            <w:r w:rsidRPr="004B097F">
              <w:rPr>
                <w:rFonts w:cs="Arial"/>
                <w:sz w:val="20"/>
                <w:szCs w:val="20"/>
                <w:lang w:val="en-US"/>
              </w:rPr>
              <w:t xml:space="preserve">Xóa: </w:t>
            </w:r>
            <w:r w:rsidR="000720BA" w:rsidRPr="004B097F">
              <w:rPr>
                <w:rFonts w:cs="Arial"/>
                <w:sz w:val="20"/>
                <w:szCs w:val="20"/>
              </w:rPr>
              <w:t xml:space="preserve">Khi xóa chương trình sẽ hiển thị ra thông báo “Bạn muốn xóa bản ghi không?” và 2 nút [Có], [Không]. </w:t>
            </w:r>
          </w:p>
          <w:p w14:paraId="17E90CEE" w14:textId="42611143" w:rsidR="000720BA" w:rsidRPr="004B097F" w:rsidRDefault="000720BA"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Có]: Thì thực hiện xóa bản ghi trên lưới</w:t>
            </w:r>
            <w:r w:rsidRPr="004B097F">
              <w:rPr>
                <w:rFonts w:cs="Arial"/>
                <w:sz w:val="20"/>
                <w:szCs w:val="20"/>
                <w:lang w:val="en-US"/>
              </w:rPr>
              <w:t>. Mã thông tin đã xóa sẽ không hiển thị tại chức năng Thông tin thêm</w:t>
            </w:r>
          </w:p>
          <w:p w14:paraId="027FBE81" w14:textId="758575E2" w:rsidR="00F5111E" w:rsidRPr="004B097F" w:rsidRDefault="000720BA"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tc>
      </w:tr>
      <w:tr w:rsidR="00F5111E" w:rsidRPr="004B097F" w14:paraId="1D39C29F" w14:textId="77777777" w:rsidTr="00F20E1A">
        <w:tc>
          <w:tcPr>
            <w:tcW w:w="0" w:type="auto"/>
            <w:vAlign w:val="center"/>
          </w:tcPr>
          <w:p w14:paraId="3C24406F" w14:textId="77777777" w:rsidR="00F5111E" w:rsidRPr="004B097F" w:rsidRDefault="00F5111E"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55C8A456" w14:textId="4DBD0449" w:rsidR="00F5111E" w:rsidRPr="004B097F" w:rsidRDefault="00F5111E" w:rsidP="0013453F">
            <w:pPr>
              <w:tabs>
                <w:tab w:val="left" w:pos="630"/>
              </w:tabs>
              <w:spacing w:after="0" w:line="360" w:lineRule="auto"/>
              <w:contextualSpacing/>
              <w:rPr>
                <w:rFonts w:ascii="Arial" w:hAnsi="Arial" w:cs="Arial"/>
                <w:sz w:val="20"/>
              </w:rPr>
            </w:pPr>
            <w:r w:rsidRPr="004B097F">
              <w:rPr>
                <w:rFonts w:ascii="Arial" w:hAnsi="Arial" w:cs="Arial"/>
                <w:sz w:val="20"/>
              </w:rPr>
              <w:t>Thông tin thêm</w:t>
            </w:r>
          </w:p>
        </w:tc>
        <w:tc>
          <w:tcPr>
            <w:tcW w:w="6819" w:type="dxa"/>
            <w:vAlign w:val="center"/>
          </w:tcPr>
          <w:p w14:paraId="79E97828" w14:textId="2C5762A9" w:rsidR="000720BA" w:rsidRPr="004B097F" w:rsidRDefault="000720BA"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để nhập thông tin cần thêm ngoài các thông tin hiển thị trên màn hình chức năng Hồ sơ nhân viên.</w:t>
            </w:r>
          </w:p>
          <w:p w14:paraId="32054503" w14:textId="77777777" w:rsidR="006C25DA" w:rsidRPr="004B097F" w:rsidRDefault="00F5111E" w:rsidP="0013453F">
            <w:pPr>
              <w:pStyle w:val="ListParagraph"/>
              <w:numPr>
                <w:ilvl w:val="0"/>
                <w:numId w:val="13"/>
              </w:numPr>
              <w:tabs>
                <w:tab w:val="left" w:pos="630"/>
              </w:tabs>
              <w:spacing w:after="0" w:line="360" w:lineRule="auto"/>
              <w:contextualSpacing/>
              <w:jc w:val="both"/>
              <w:rPr>
                <w:rFonts w:cs="Arial"/>
                <w:sz w:val="20"/>
                <w:szCs w:val="20"/>
              </w:rPr>
            </w:pPr>
            <w:r w:rsidRPr="004B097F">
              <w:rPr>
                <w:rFonts w:cs="Arial"/>
                <w:sz w:val="20"/>
                <w:szCs w:val="20"/>
              </w:rPr>
              <w:t>Thêm thông tin trực tiếp trên lưới, với các cột sau:</w:t>
            </w:r>
          </w:p>
          <w:p w14:paraId="273B73A8" w14:textId="10EFE1F6" w:rsidR="006C25DA" w:rsidRPr="004B097F" w:rsidRDefault="006C25DA" w:rsidP="0013453F">
            <w:pPr>
              <w:pStyle w:val="ListParagraph"/>
              <w:tabs>
                <w:tab w:val="left" w:pos="630"/>
              </w:tabs>
              <w:spacing w:after="0" w:line="360" w:lineRule="auto"/>
              <w:contextualSpacing/>
              <w:jc w:val="both"/>
              <w:rPr>
                <w:rFonts w:cs="Arial"/>
                <w:sz w:val="20"/>
                <w:szCs w:val="20"/>
                <w:lang w:val="en-US"/>
              </w:rPr>
            </w:pPr>
            <w:r w:rsidRPr="004B097F">
              <w:rPr>
                <w:rFonts w:cs="Arial"/>
                <w:sz w:val="20"/>
                <w:szCs w:val="20"/>
                <w:lang w:val="en-US"/>
              </w:rPr>
              <w:t xml:space="preserve">+ </w:t>
            </w:r>
            <w:r w:rsidR="00F5111E" w:rsidRPr="004B097F">
              <w:rPr>
                <w:rFonts w:cs="Arial"/>
                <w:sz w:val="20"/>
                <w:szCs w:val="20"/>
                <w:lang w:val="en-US"/>
              </w:rPr>
              <w:t xml:space="preserve">Tên: Tham chiếu từ trường Tên tại </w:t>
            </w:r>
            <w:r w:rsidR="000720BA" w:rsidRPr="004B097F">
              <w:rPr>
                <w:rFonts w:cs="Arial"/>
                <w:sz w:val="20"/>
                <w:szCs w:val="20"/>
                <w:lang w:val="en-US"/>
              </w:rPr>
              <w:t>chức năng</w:t>
            </w:r>
            <w:r w:rsidR="00F5111E" w:rsidRPr="004B097F">
              <w:rPr>
                <w:rFonts w:cs="Arial"/>
                <w:sz w:val="20"/>
                <w:szCs w:val="20"/>
                <w:lang w:val="en-US"/>
              </w:rPr>
              <w:t xml:space="preserve"> </w:t>
            </w:r>
            <w:r w:rsidR="000720BA" w:rsidRPr="004B097F">
              <w:rPr>
                <w:rFonts w:cs="Arial"/>
                <w:sz w:val="20"/>
                <w:szCs w:val="20"/>
                <w:lang w:val="en-US"/>
              </w:rPr>
              <w:t>Mã thông tin</w:t>
            </w:r>
          </w:p>
          <w:p w14:paraId="7851B074" w14:textId="77777777" w:rsidR="00F8224D" w:rsidRPr="004B097F" w:rsidRDefault="006C25DA" w:rsidP="0013453F">
            <w:pPr>
              <w:pStyle w:val="ListParagraph"/>
              <w:tabs>
                <w:tab w:val="left" w:pos="630"/>
              </w:tabs>
              <w:spacing w:after="0" w:line="360" w:lineRule="auto"/>
              <w:contextualSpacing/>
              <w:jc w:val="both"/>
              <w:rPr>
                <w:rFonts w:cs="Arial"/>
                <w:sz w:val="20"/>
                <w:szCs w:val="20"/>
                <w:lang w:val="en-US"/>
              </w:rPr>
            </w:pPr>
            <w:r w:rsidRPr="004B097F">
              <w:rPr>
                <w:rFonts w:cs="Arial"/>
                <w:sz w:val="20"/>
                <w:szCs w:val="20"/>
                <w:lang w:val="en-US"/>
              </w:rPr>
              <w:t xml:space="preserve">+ </w:t>
            </w:r>
            <w:r w:rsidR="00F5111E" w:rsidRPr="004B097F">
              <w:rPr>
                <w:rFonts w:cs="Arial"/>
                <w:sz w:val="20"/>
                <w:szCs w:val="20"/>
                <w:lang w:val="en-US"/>
              </w:rPr>
              <w:t>Giá trị: Nhập giá trị cần thêm</w:t>
            </w:r>
          </w:p>
          <w:p w14:paraId="0D55520F" w14:textId="70573136" w:rsidR="00F5111E" w:rsidRPr="004B097F" w:rsidRDefault="00F5111E" w:rsidP="0013453F">
            <w:pPr>
              <w:pStyle w:val="ListParagraph"/>
              <w:numPr>
                <w:ilvl w:val="0"/>
                <w:numId w:val="13"/>
              </w:numPr>
              <w:tabs>
                <w:tab w:val="left" w:pos="630"/>
              </w:tabs>
              <w:spacing w:after="0" w:line="360" w:lineRule="auto"/>
              <w:contextualSpacing/>
              <w:jc w:val="both"/>
              <w:rPr>
                <w:rFonts w:cs="Arial"/>
                <w:sz w:val="20"/>
                <w:szCs w:val="20"/>
              </w:rPr>
            </w:pPr>
            <w:r w:rsidRPr="004B097F">
              <w:rPr>
                <w:rFonts w:cs="Arial"/>
                <w:sz w:val="20"/>
                <w:szCs w:val="20"/>
              </w:rPr>
              <w:t>Thông tin nhập trên lưới sẽ được tự động lưu vào hệ thống.</w:t>
            </w:r>
          </w:p>
        </w:tc>
      </w:tr>
      <w:tr w:rsidR="000720BA" w:rsidRPr="004B097F" w14:paraId="2C72C4C7" w14:textId="77777777" w:rsidTr="00F20E1A">
        <w:tc>
          <w:tcPr>
            <w:tcW w:w="0" w:type="auto"/>
            <w:vAlign w:val="center"/>
          </w:tcPr>
          <w:p w14:paraId="7B77D7C4" w14:textId="77777777" w:rsidR="000720BA" w:rsidRPr="004B097F" w:rsidRDefault="000720BA"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3F9D7769" w14:textId="49F3C169"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rPr>
              <w:t>In lý lịch</w:t>
            </w:r>
          </w:p>
        </w:tc>
        <w:tc>
          <w:tcPr>
            <w:tcW w:w="6819" w:type="dxa"/>
            <w:vAlign w:val="center"/>
          </w:tcPr>
          <w:p w14:paraId="16FABEB4" w14:textId="2776B0A1" w:rsidR="000720BA" w:rsidRPr="004B097F" w:rsidRDefault="000720BA"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Người dùng sử dụng chức năng này để chọn 1 CBNV và in lý lịch của </w:t>
            </w:r>
            <w:commentRangeStart w:id="53"/>
            <w:r w:rsidRPr="004B097F">
              <w:rPr>
                <w:rFonts w:ascii="Arial" w:hAnsi="Arial" w:cs="Arial"/>
                <w:sz w:val="20"/>
              </w:rPr>
              <w:t xml:space="preserve">CBNV </w:t>
            </w:r>
            <w:commentRangeEnd w:id="53"/>
            <w:r w:rsidR="003A4E95" w:rsidRPr="004B097F">
              <w:rPr>
                <w:rStyle w:val="CommentReference"/>
                <w:rFonts w:ascii="Arial" w:hAnsi="Arial" w:cs="Arial"/>
                <w:sz w:val="20"/>
                <w:szCs w:val="20"/>
              </w:rPr>
              <w:commentReference w:id="53"/>
            </w:r>
          </w:p>
        </w:tc>
      </w:tr>
      <w:tr w:rsidR="000720BA" w:rsidRPr="004B097F" w14:paraId="2C5773A6" w14:textId="77777777" w:rsidTr="00F53966">
        <w:trPr>
          <w:trHeight w:val="845"/>
        </w:trPr>
        <w:tc>
          <w:tcPr>
            <w:tcW w:w="0" w:type="auto"/>
            <w:vAlign w:val="center"/>
          </w:tcPr>
          <w:p w14:paraId="3A9440A5" w14:textId="77777777" w:rsidR="000720BA" w:rsidRPr="004B097F" w:rsidRDefault="000720BA"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6480C432" w14:textId="7D03205A"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rPr>
              <w:t>Chọn</w:t>
            </w:r>
          </w:p>
        </w:tc>
        <w:tc>
          <w:tcPr>
            <w:tcW w:w="6819" w:type="dxa"/>
            <w:vAlign w:val="center"/>
          </w:tcPr>
          <w:p w14:paraId="3AF38C3A" w14:textId="7BFD2669" w:rsidR="000720BA" w:rsidRPr="004B097F" w:rsidRDefault="000720BA"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Người dùng sử dụng năng này </w:t>
            </w:r>
            <w:r w:rsidRPr="004B097F">
              <w:rPr>
                <w:rFonts w:ascii="Arial" w:hAnsi="Arial" w:cs="Arial"/>
                <w:sz w:val="20"/>
                <w:lang w:val="vi-VN"/>
              </w:rPr>
              <w:t>khi</w:t>
            </w:r>
            <w:r w:rsidRPr="004B097F">
              <w:rPr>
                <w:rFonts w:ascii="Arial" w:hAnsi="Arial" w:cs="Arial"/>
                <w:sz w:val="20"/>
              </w:rPr>
              <w:t xml:space="preserve"> muốn thực hiện đóng màn hình hoặc lấy thông tin danh mục đang chọn sang làm dữ liệu nhập ở 1 màn hình khác đang gọi đến.</w:t>
            </w:r>
          </w:p>
        </w:tc>
      </w:tr>
      <w:tr w:rsidR="000720BA" w:rsidRPr="004B097F" w14:paraId="2E643252" w14:textId="77777777" w:rsidTr="00F20E1A">
        <w:tc>
          <w:tcPr>
            <w:tcW w:w="0" w:type="auto"/>
            <w:vAlign w:val="center"/>
          </w:tcPr>
          <w:p w14:paraId="17F2F457" w14:textId="77777777" w:rsidR="000720BA" w:rsidRPr="004B097F" w:rsidRDefault="000720BA"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5E945E9B" w14:textId="77777777"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05EE3EF1" w14:textId="1D3C1988" w:rsidR="000720BA" w:rsidRPr="004B097F" w:rsidRDefault="000720BA"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1FF15288" w14:textId="77777777" w:rsidR="000720BA" w:rsidRPr="004B097F" w:rsidRDefault="000720BA"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07F800FA" w14:textId="77777777" w:rsidR="000720BA" w:rsidRPr="004B097F" w:rsidRDefault="000720BA"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504A3AEE" w14:textId="77777777" w:rsidR="000720BA" w:rsidRPr="004B097F" w:rsidRDefault="000720BA"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4498A0F8" w14:textId="61846BC7" w:rsidR="000720BA" w:rsidRPr="004B097F" w:rsidRDefault="000720BA" w:rsidP="0013453F">
            <w:pPr>
              <w:pStyle w:val="ListParagraph"/>
              <w:numPr>
                <w:ilvl w:val="0"/>
                <w:numId w:val="14"/>
              </w:numPr>
              <w:spacing w:after="0" w:line="360" w:lineRule="auto"/>
              <w:rPr>
                <w:rFonts w:cs="Arial"/>
                <w:sz w:val="20"/>
                <w:szCs w:val="20"/>
              </w:rPr>
            </w:pPr>
            <w:r w:rsidRPr="004B097F">
              <w:rPr>
                <w:rFonts w:cs="Arial"/>
                <w:sz w:val="20"/>
                <w:szCs w:val="20"/>
              </w:rPr>
              <w:t xml:space="preserve">Chỉ được xóa nhân viên khi chưa làm Quyết định hoặc Hợp đồng lao động </w:t>
            </w:r>
          </w:p>
        </w:tc>
      </w:tr>
      <w:tr w:rsidR="000720BA" w:rsidRPr="004B097F" w14:paraId="55A934A0" w14:textId="77777777" w:rsidTr="00F53966">
        <w:trPr>
          <w:trHeight w:val="665"/>
        </w:trPr>
        <w:tc>
          <w:tcPr>
            <w:tcW w:w="0" w:type="auto"/>
            <w:vAlign w:val="center"/>
          </w:tcPr>
          <w:p w14:paraId="47E49AF7" w14:textId="77777777" w:rsidR="000720BA" w:rsidRPr="004B097F" w:rsidRDefault="000720BA"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2819C1C9" w14:textId="5754B437"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7F2BFD81" w14:textId="0AD25718" w:rsidR="000720BA" w:rsidRPr="004B097F" w:rsidRDefault="000720BA"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Người dùng sử dụng chức năng này để xuất file excel danh mục đã khai báo trong hệ thống.</w:t>
            </w:r>
          </w:p>
        </w:tc>
      </w:tr>
      <w:tr w:rsidR="000720BA" w:rsidRPr="004B097F" w14:paraId="287D60A5" w14:textId="77777777" w:rsidTr="00F20E1A">
        <w:tc>
          <w:tcPr>
            <w:tcW w:w="0" w:type="auto"/>
            <w:vAlign w:val="center"/>
          </w:tcPr>
          <w:p w14:paraId="638FF7C4" w14:textId="17D09ACF" w:rsidR="000720BA" w:rsidRPr="004B097F" w:rsidRDefault="000720BA" w:rsidP="0013453F">
            <w:pPr>
              <w:pStyle w:val="ListParagraph"/>
              <w:numPr>
                <w:ilvl w:val="0"/>
                <w:numId w:val="34"/>
              </w:numPr>
              <w:tabs>
                <w:tab w:val="left" w:pos="630"/>
              </w:tabs>
              <w:spacing w:after="0" w:line="360" w:lineRule="auto"/>
              <w:ind w:left="504"/>
              <w:contextualSpacing/>
              <w:jc w:val="center"/>
              <w:rPr>
                <w:rFonts w:cs="Arial"/>
                <w:sz w:val="20"/>
                <w:szCs w:val="20"/>
              </w:rPr>
            </w:pPr>
          </w:p>
        </w:tc>
        <w:tc>
          <w:tcPr>
            <w:tcW w:w="1651" w:type="dxa"/>
            <w:vAlign w:val="center"/>
          </w:tcPr>
          <w:p w14:paraId="25211589" w14:textId="77777777" w:rsidR="000720BA" w:rsidRPr="004B097F" w:rsidRDefault="000720BA"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39CBA274" w14:textId="2EA01DCD" w:rsidR="000720BA" w:rsidRPr="004B097F" w:rsidRDefault="000720BA" w:rsidP="0013453F">
            <w:pPr>
              <w:tabs>
                <w:tab w:val="left" w:pos="630"/>
              </w:tabs>
              <w:spacing w:after="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Người dùng sử dụng chức năng này để tìm kiếm nhân viên theo: Trạng thái, Phòng</w:t>
            </w:r>
            <w:r w:rsidR="00F20E1A" w:rsidRPr="004B097F">
              <w:rPr>
                <w:rFonts w:ascii="Arial" w:hAnsi="Arial" w:cs="Arial"/>
                <w:bCs/>
                <w:color w:val="000000"/>
                <w:sz w:val="20"/>
                <w:lang w:eastAsia="ja-JP"/>
              </w:rPr>
              <w:t xml:space="preserve"> ban</w:t>
            </w:r>
            <w:r w:rsidRPr="004B097F">
              <w:rPr>
                <w:rFonts w:ascii="Arial" w:hAnsi="Arial" w:cs="Arial"/>
                <w:bCs/>
                <w:color w:val="000000"/>
                <w:sz w:val="20"/>
                <w:lang w:eastAsia="ja-JP"/>
              </w:rPr>
              <w:t>, Mã nhân viên, Họ tên</w:t>
            </w:r>
            <w:r w:rsidRPr="004B097F">
              <w:rPr>
                <w:rFonts w:ascii="Arial" w:hAnsi="Arial" w:cs="Arial"/>
                <w:bCs/>
                <w:color w:val="000000"/>
                <w:sz w:val="20"/>
                <w:lang w:val="vi-VN" w:eastAsia="ja-JP"/>
              </w:rPr>
              <w:t>.</w:t>
            </w:r>
            <w:r w:rsidR="00277952"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5424121F" w14:textId="77777777" w:rsidR="000720BA" w:rsidRPr="004B097F" w:rsidRDefault="000720BA"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06D8067B" w14:textId="77777777" w:rsidR="000720BA" w:rsidRPr="004B097F" w:rsidRDefault="000720BA"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tc>
      </w:tr>
    </w:tbl>
    <w:p w14:paraId="6CF16A1D" w14:textId="77777777" w:rsidR="00515D78" w:rsidRPr="004B097F" w:rsidRDefault="00515D78" w:rsidP="0013453F">
      <w:pPr>
        <w:pStyle w:val="Heading4"/>
        <w:spacing w:line="360" w:lineRule="auto"/>
        <w:rPr>
          <w:rFonts w:ascii="Arial" w:hAnsi="Arial" w:cs="Arial"/>
          <w:sz w:val="20"/>
          <w:szCs w:val="20"/>
          <w:lang w:val="vi-VN"/>
        </w:rPr>
      </w:pPr>
      <w:bookmarkStart w:id="54" w:name="_Toc501027419"/>
      <w:r w:rsidRPr="004B097F">
        <w:rPr>
          <w:rFonts w:ascii="Arial" w:hAnsi="Arial" w:cs="Arial"/>
          <w:sz w:val="20"/>
          <w:szCs w:val="20"/>
        </w:rPr>
        <w:lastRenderedPageBreak/>
        <w:t>Màn hình</w:t>
      </w:r>
      <w:bookmarkEnd w:id="54"/>
      <w:r w:rsidRPr="004B097F">
        <w:rPr>
          <w:rFonts w:ascii="Arial" w:hAnsi="Arial" w:cs="Arial"/>
          <w:sz w:val="20"/>
          <w:szCs w:val="20"/>
        </w:rPr>
        <w:t xml:space="preserve"> </w:t>
      </w:r>
    </w:p>
    <w:p w14:paraId="0480C204" w14:textId="0424E1D2" w:rsidR="00515D78" w:rsidRPr="004B097F" w:rsidRDefault="00F53966" w:rsidP="0013453F">
      <w:pPr>
        <w:spacing w:after="0"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1C296763" wp14:editId="2EEE7ADC">
            <wp:extent cx="5761990" cy="4016517"/>
            <wp:effectExtent l="0" t="0" r="0" b="3175"/>
            <wp:docPr id="2" name="Picture 2" descr="C:\Users\Thubtx\Desktop\Ho so nhan vien -Tab Sơ yêu lý lị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hubtx\Desktop\Ho so nhan vien -Tab Sơ yêu lý lịch.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1990" cy="4016517"/>
                    </a:xfrm>
                    <a:prstGeom prst="rect">
                      <a:avLst/>
                    </a:prstGeom>
                    <a:noFill/>
                    <a:ln>
                      <a:noFill/>
                    </a:ln>
                  </pic:spPr>
                </pic:pic>
              </a:graphicData>
            </a:graphic>
          </wp:inline>
        </w:drawing>
      </w:r>
    </w:p>
    <w:p w14:paraId="5A9FC115" w14:textId="77777777" w:rsidR="00515D78" w:rsidRPr="004B097F" w:rsidRDefault="00515D78" w:rsidP="0013453F">
      <w:pPr>
        <w:spacing w:after="0" w:line="360" w:lineRule="auto"/>
        <w:jc w:val="center"/>
        <w:rPr>
          <w:rFonts w:ascii="Arial" w:hAnsi="Arial" w:cs="Arial"/>
          <w:i/>
          <w:sz w:val="20"/>
        </w:rPr>
      </w:pPr>
      <w:r w:rsidRPr="004B097F">
        <w:rPr>
          <w:rFonts w:ascii="Arial" w:hAnsi="Arial" w:cs="Arial"/>
          <w:i/>
          <w:sz w:val="20"/>
        </w:rPr>
        <w:t>Màn hình: Hồ sơ nhân viên – Tab Sơ yếu lí lịch</w:t>
      </w:r>
    </w:p>
    <w:p w14:paraId="3DBF3438" w14:textId="7F364D64" w:rsidR="00515D78" w:rsidRPr="004B097F" w:rsidRDefault="00F53966" w:rsidP="0013453F">
      <w:pPr>
        <w:spacing w:after="0" w:line="360" w:lineRule="auto"/>
        <w:rPr>
          <w:rFonts w:ascii="Arial" w:hAnsi="Arial" w:cs="Arial"/>
          <w:sz w:val="20"/>
        </w:rPr>
      </w:pPr>
      <w:r w:rsidRPr="004B097F">
        <w:rPr>
          <w:rFonts w:ascii="Arial" w:hAnsi="Arial" w:cs="Arial"/>
          <w:noProof/>
          <w:sz w:val="20"/>
        </w:rPr>
        <w:drawing>
          <wp:inline distT="0" distB="0" distL="0" distR="0" wp14:anchorId="404EE040" wp14:editId="1FFCCF6E">
            <wp:extent cx="5761990" cy="2813887"/>
            <wp:effectExtent l="0" t="0" r="0" b="5715"/>
            <wp:docPr id="4" name="Picture 4" descr="C:\Users\Thubtx\Desktop\Ho so nhan vien -Tab TT Cong 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btx\Desktop\Ho so nhan vien -Tab TT Cong ty.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1990" cy="2813887"/>
                    </a:xfrm>
                    <a:prstGeom prst="rect">
                      <a:avLst/>
                    </a:prstGeom>
                    <a:noFill/>
                    <a:ln>
                      <a:noFill/>
                    </a:ln>
                  </pic:spPr>
                </pic:pic>
              </a:graphicData>
            </a:graphic>
          </wp:inline>
        </w:drawing>
      </w:r>
    </w:p>
    <w:p w14:paraId="6B433044" w14:textId="77777777" w:rsidR="00515D78" w:rsidRPr="004B097F" w:rsidRDefault="00515D78" w:rsidP="0013453F">
      <w:pPr>
        <w:spacing w:after="0" w:line="360" w:lineRule="auto"/>
        <w:jc w:val="center"/>
        <w:rPr>
          <w:rFonts w:ascii="Arial" w:hAnsi="Arial" w:cs="Arial"/>
          <w:i/>
          <w:sz w:val="20"/>
        </w:rPr>
      </w:pPr>
      <w:r w:rsidRPr="004B097F">
        <w:rPr>
          <w:rFonts w:ascii="Arial" w:hAnsi="Arial" w:cs="Arial"/>
          <w:i/>
          <w:sz w:val="20"/>
        </w:rPr>
        <w:t>Màn hình: Hồ sơ nhân viên – Tab Thông tin công ty</w:t>
      </w:r>
    </w:p>
    <w:p w14:paraId="0B9F9E70" w14:textId="3DCED0A3" w:rsidR="00515D78" w:rsidRPr="004B097F" w:rsidRDefault="00F53966" w:rsidP="0013453F">
      <w:pPr>
        <w:spacing w:after="0" w:line="360" w:lineRule="auto"/>
        <w:jc w:val="center"/>
        <w:rPr>
          <w:rFonts w:ascii="Arial" w:hAnsi="Arial" w:cs="Arial"/>
          <w:i/>
          <w:sz w:val="20"/>
        </w:rPr>
      </w:pPr>
      <w:r w:rsidRPr="004B097F">
        <w:rPr>
          <w:rFonts w:ascii="Arial" w:hAnsi="Arial" w:cs="Arial"/>
          <w:i/>
          <w:noProof/>
          <w:sz w:val="20"/>
        </w:rPr>
        <w:lastRenderedPageBreak/>
        <w:drawing>
          <wp:inline distT="0" distB="0" distL="0" distR="0" wp14:anchorId="4E7730BA" wp14:editId="79FE38C5">
            <wp:extent cx="5761990" cy="3210555"/>
            <wp:effectExtent l="0" t="0" r="0" b="9525"/>
            <wp:docPr id="5" name="Picture 5" descr="C:\Users\Thubtx\Desktop\Ho so nhan vien -TabNang l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hubtx\Desktop\Ho so nhan vien -TabNang luc.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1990" cy="3210555"/>
                    </a:xfrm>
                    <a:prstGeom prst="rect">
                      <a:avLst/>
                    </a:prstGeom>
                    <a:noFill/>
                    <a:ln>
                      <a:noFill/>
                    </a:ln>
                  </pic:spPr>
                </pic:pic>
              </a:graphicData>
            </a:graphic>
          </wp:inline>
        </w:drawing>
      </w:r>
    </w:p>
    <w:p w14:paraId="058DDA60" w14:textId="77777777" w:rsidR="00515D78" w:rsidRPr="004B097F" w:rsidRDefault="00515D78" w:rsidP="0013453F">
      <w:pPr>
        <w:spacing w:after="0" w:line="360" w:lineRule="auto"/>
        <w:jc w:val="center"/>
        <w:rPr>
          <w:rFonts w:ascii="Arial" w:hAnsi="Arial" w:cs="Arial"/>
          <w:i/>
          <w:sz w:val="20"/>
        </w:rPr>
      </w:pPr>
      <w:r w:rsidRPr="004B097F">
        <w:rPr>
          <w:rFonts w:ascii="Arial" w:hAnsi="Arial" w:cs="Arial"/>
          <w:i/>
          <w:sz w:val="20"/>
        </w:rPr>
        <w:t>Màn hình: Hồ sơ nhân viên – Tab Thông tin năng lực</w:t>
      </w:r>
    </w:p>
    <w:p w14:paraId="2DFF4462" w14:textId="25174D8D" w:rsidR="00515D78" w:rsidRPr="004B097F" w:rsidRDefault="00F53966" w:rsidP="0013453F">
      <w:pPr>
        <w:spacing w:after="0" w:line="360" w:lineRule="auto"/>
        <w:jc w:val="center"/>
        <w:rPr>
          <w:rFonts w:ascii="Arial" w:hAnsi="Arial" w:cs="Arial"/>
          <w:i/>
          <w:sz w:val="20"/>
        </w:rPr>
      </w:pPr>
      <w:r w:rsidRPr="004B097F">
        <w:rPr>
          <w:rFonts w:ascii="Arial" w:hAnsi="Arial" w:cs="Arial"/>
          <w:i/>
          <w:noProof/>
          <w:sz w:val="20"/>
        </w:rPr>
        <w:drawing>
          <wp:inline distT="0" distB="0" distL="0" distR="0" wp14:anchorId="5429B04E" wp14:editId="76DAFB25">
            <wp:extent cx="5761990" cy="2848256"/>
            <wp:effectExtent l="0" t="0" r="0" b="9525"/>
            <wp:docPr id="7" name="Picture 7" descr="C:\Users\Thubtx\Desktop\Ho so nhan vien -Tab TT kh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btx\Desktop\Ho so nhan vien -Tab TT khac.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2848256"/>
                    </a:xfrm>
                    <a:prstGeom prst="rect">
                      <a:avLst/>
                    </a:prstGeom>
                    <a:noFill/>
                    <a:ln>
                      <a:noFill/>
                    </a:ln>
                  </pic:spPr>
                </pic:pic>
              </a:graphicData>
            </a:graphic>
          </wp:inline>
        </w:drawing>
      </w:r>
    </w:p>
    <w:p w14:paraId="34EF1D39" w14:textId="77777777" w:rsidR="00515D78" w:rsidRPr="004B097F" w:rsidRDefault="00515D78" w:rsidP="0013453F">
      <w:pPr>
        <w:spacing w:after="0" w:line="360" w:lineRule="auto"/>
        <w:jc w:val="center"/>
        <w:rPr>
          <w:rFonts w:ascii="Arial" w:hAnsi="Arial" w:cs="Arial"/>
          <w:i/>
          <w:sz w:val="20"/>
        </w:rPr>
      </w:pPr>
      <w:r w:rsidRPr="004B097F">
        <w:rPr>
          <w:rFonts w:ascii="Arial" w:hAnsi="Arial" w:cs="Arial"/>
          <w:i/>
          <w:sz w:val="20"/>
        </w:rPr>
        <w:t>Màn hình: Hồ sơ nhân viên – Tab Thông tin khác</w:t>
      </w:r>
    </w:p>
    <w:p w14:paraId="5440E155" w14:textId="77777777" w:rsidR="00515D78" w:rsidRPr="004B097F" w:rsidRDefault="00515D78" w:rsidP="0013453F">
      <w:pPr>
        <w:pStyle w:val="Heading3"/>
        <w:spacing w:line="360" w:lineRule="auto"/>
        <w:rPr>
          <w:rFonts w:ascii="Arial" w:hAnsi="Arial"/>
          <w:sz w:val="20"/>
          <w:szCs w:val="20"/>
        </w:rPr>
      </w:pPr>
      <w:bookmarkStart w:id="55" w:name="_Toc501027420"/>
      <w:r w:rsidRPr="004B097F">
        <w:rPr>
          <w:rFonts w:ascii="Arial" w:hAnsi="Arial"/>
          <w:sz w:val="20"/>
          <w:szCs w:val="20"/>
        </w:rPr>
        <w:t>Chức danh kiêm nhiệm</w:t>
      </w:r>
      <w:bookmarkEnd w:id="55"/>
    </w:p>
    <w:p w14:paraId="58115A9C" w14:textId="77777777" w:rsidR="00515D78" w:rsidRPr="004B097F" w:rsidRDefault="00515D78" w:rsidP="0013453F">
      <w:pPr>
        <w:pStyle w:val="Heading4"/>
        <w:spacing w:line="360" w:lineRule="auto"/>
        <w:rPr>
          <w:rFonts w:ascii="Arial" w:hAnsi="Arial" w:cs="Arial"/>
          <w:sz w:val="20"/>
          <w:szCs w:val="20"/>
        </w:rPr>
      </w:pPr>
      <w:bookmarkStart w:id="56" w:name="_Toc501027421"/>
      <w:r w:rsidRPr="004B097F">
        <w:rPr>
          <w:rFonts w:ascii="Arial" w:hAnsi="Arial" w:cs="Arial"/>
          <w:sz w:val="20"/>
          <w:szCs w:val="20"/>
        </w:rPr>
        <w:lastRenderedPageBreak/>
        <w:t>Mối quan hệ giữa các chức năng</w:t>
      </w:r>
      <w:bookmarkEnd w:id="56"/>
    </w:p>
    <w:p w14:paraId="5261AF4F" w14:textId="39927F1E" w:rsidR="008E58A7" w:rsidRPr="004B097F" w:rsidRDefault="00BB6B78" w:rsidP="0013453F">
      <w:pPr>
        <w:spacing w:line="360" w:lineRule="auto"/>
        <w:rPr>
          <w:rFonts w:ascii="Arial" w:hAnsi="Arial" w:cs="Arial"/>
          <w:sz w:val="20"/>
        </w:rPr>
      </w:pPr>
      <w:r w:rsidRPr="004B097F">
        <w:rPr>
          <w:rFonts w:ascii="Arial" w:hAnsi="Arial" w:cs="Arial"/>
          <w:sz w:val="20"/>
        </w:rPr>
        <w:object w:dxaOrig="12946" w:dyaOrig="4111" w14:anchorId="20417BE3">
          <v:shape id="_x0000_i1035" type="#_x0000_t75" style="width:453pt;height:2in" o:ole="">
            <v:imagedata r:id="rId46" o:title=""/>
          </v:shape>
          <o:OLEObject Type="Embed" ProgID="Visio.Drawing.15" ShapeID="_x0000_i1035" DrawAspect="Content" ObjectID="_1574770170" r:id="rId47"/>
        </w:object>
      </w:r>
    </w:p>
    <w:p w14:paraId="2CCDFF9E" w14:textId="77777777" w:rsidR="00515D78" w:rsidRPr="004B097F" w:rsidRDefault="00515D78" w:rsidP="0013453F">
      <w:pPr>
        <w:pStyle w:val="Heading4"/>
        <w:spacing w:line="360" w:lineRule="auto"/>
        <w:rPr>
          <w:rFonts w:ascii="Arial" w:hAnsi="Arial" w:cs="Arial"/>
          <w:sz w:val="20"/>
          <w:szCs w:val="20"/>
        </w:rPr>
      </w:pPr>
      <w:bookmarkStart w:id="57" w:name="_Toc501027422"/>
      <w:r w:rsidRPr="004B097F">
        <w:rPr>
          <w:rFonts w:ascii="Arial" w:hAnsi="Arial" w:cs="Arial"/>
          <w:sz w:val="20"/>
          <w:szCs w:val="20"/>
        </w:rPr>
        <w:t>Mục đích, vai trò thực hiện, bước thực hiện</w:t>
      </w:r>
      <w:bookmarkEnd w:id="57"/>
    </w:p>
    <w:p w14:paraId="75D42E48" w14:textId="77777777" w:rsidR="00515D78" w:rsidRPr="004B097F" w:rsidRDefault="00515D78"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680070D9" w14:textId="77777777" w:rsidR="00515D78" w:rsidRPr="004B097F" w:rsidRDefault="00515D78" w:rsidP="0013453F">
      <w:pPr>
        <w:pStyle w:val="-Thng"/>
        <w:numPr>
          <w:ilvl w:val="0"/>
          <w:numId w:val="12"/>
        </w:numPr>
        <w:spacing w:before="120" w:after="0"/>
        <w:rPr>
          <w:rFonts w:cs="Arial"/>
        </w:rPr>
      </w:pPr>
      <w:r w:rsidRPr="004B097F">
        <w:rPr>
          <w:rFonts w:cs="Arial"/>
          <w:color w:val="000000" w:themeColor="text1"/>
        </w:rPr>
        <w:t>Quản lý thông tin kiêm nhiệm của CBNV</w:t>
      </w:r>
      <w:r w:rsidRPr="004B097F">
        <w:rPr>
          <w:rFonts w:cs="Arial"/>
          <w:color w:val="000000" w:themeColor="text1"/>
          <w:lang w:val="en-US"/>
        </w:rPr>
        <w:t xml:space="preserve"> trên hệ thống</w:t>
      </w:r>
      <w:r w:rsidRPr="004B097F">
        <w:rPr>
          <w:rFonts w:cs="Arial"/>
        </w:rPr>
        <w:t>.</w:t>
      </w:r>
    </w:p>
    <w:p w14:paraId="73F615DC" w14:textId="77777777" w:rsidR="00515D78" w:rsidRPr="004B097F" w:rsidRDefault="00515D78"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42B1A1BE" w14:textId="77777777" w:rsidR="00515D78" w:rsidRPr="004B097F" w:rsidRDefault="00515D78"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5E3F5689" w14:textId="77777777" w:rsidR="003C5DAD" w:rsidRPr="004B097F" w:rsidRDefault="00515D78"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r w:rsidR="003C5DAD" w:rsidRPr="004B097F">
        <w:rPr>
          <w:rFonts w:ascii="Arial" w:hAnsi="Arial" w:cs="Arial"/>
          <w:b/>
          <w:color w:val="000000" w:themeColor="text1"/>
          <w:sz w:val="20"/>
          <w:szCs w:val="20"/>
        </w:rPr>
        <w:t>:</w:t>
      </w:r>
    </w:p>
    <w:p w14:paraId="584648FC" w14:textId="7FB08A51" w:rsidR="003C5DAD" w:rsidRPr="004B097F" w:rsidRDefault="003C5DAD" w:rsidP="0013453F">
      <w:pPr>
        <w:pStyle w:val="atext"/>
        <w:numPr>
          <w:ilvl w:val="0"/>
          <w:numId w:val="50"/>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Chức danh kiêm nhiệm.</w:t>
      </w:r>
    </w:p>
    <w:p w14:paraId="5BA15C9B" w14:textId="1B6AC5FD" w:rsidR="003C5DAD" w:rsidRPr="004B097F" w:rsidRDefault="003C5DAD" w:rsidP="0013453F">
      <w:pPr>
        <w:pStyle w:val="atext"/>
        <w:numPr>
          <w:ilvl w:val="0"/>
          <w:numId w:val="50"/>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586A95A7" w14:textId="37A57CE9" w:rsidR="003C5DAD" w:rsidRPr="004B097F" w:rsidRDefault="003C5DAD" w:rsidP="0013453F">
      <w:pPr>
        <w:pStyle w:val="atext"/>
        <w:numPr>
          <w:ilvl w:val="1"/>
          <w:numId w:val="50"/>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0BFBFE5D" w14:textId="4F388FA9" w:rsidR="003C5DAD" w:rsidRPr="004B097F" w:rsidRDefault="003C5DAD" w:rsidP="0013453F">
      <w:pPr>
        <w:pStyle w:val="atext"/>
        <w:numPr>
          <w:ilvl w:val="1"/>
          <w:numId w:val="50"/>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Xuất excel.</w:t>
      </w:r>
    </w:p>
    <w:p w14:paraId="707B1452" w14:textId="77777777" w:rsidR="00515D78" w:rsidRPr="004B097F" w:rsidRDefault="00515D78" w:rsidP="0013453F">
      <w:pPr>
        <w:pStyle w:val="Heading4"/>
        <w:spacing w:line="360" w:lineRule="auto"/>
        <w:rPr>
          <w:rFonts w:ascii="Arial" w:hAnsi="Arial" w:cs="Arial"/>
          <w:sz w:val="20"/>
          <w:szCs w:val="20"/>
        </w:rPr>
      </w:pPr>
      <w:bookmarkStart w:id="58" w:name="_Toc501027423"/>
      <w:r w:rsidRPr="004B097F">
        <w:rPr>
          <w:rFonts w:ascii="Arial" w:hAnsi="Arial" w:cs="Arial"/>
          <w:sz w:val="20"/>
          <w:szCs w:val="20"/>
        </w:rPr>
        <w:t>Trường thông tin</w:t>
      </w:r>
      <w:bookmarkEnd w:id="58"/>
    </w:p>
    <w:p w14:paraId="3CC791AA" w14:textId="77777777" w:rsidR="00515D78" w:rsidRPr="004B097F" w:rsidRDefault="00515D78"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Ind w:w="-40" w:type="dxa"/>
        <w:tblLook w:val="04A0" w:firstRow="1" w:lastRow="0" w:firstColumn="1" w:lastColumn="0" w:noHBand="0" w:noVBand="1"/>
      </w:tblPr>
      <w:tblGrid>
        <w:gridCol w:w="594"/>
        <w:gridCol w:w="1151"/>
        <w:gridCol w:w="776"/>
        <w:gridCol w:w="676"/>
        <w:gridCol w:w="820"/>
        <w:gridCol w:w="1056"/>
        <w:gridCol w:w="736"/>
        <w:gridCol w:w="1978"/>
        <w:gridCol w:w="1307"/>
      </w:tblGrid>
      <w:tr w:rsidR="00BB6B78" w:rsidRPr="004B097F" w14:paraId="0631F515" w14:textId="77777777" w:rsidTr="00BB1987">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F2BF49C"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453D3F2"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F6CB7E"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E9A625"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A97BF92"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9D0D9E"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204E79"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06F5D56"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B5C7CF0"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BB6B78" w:rsidRPr="004B097F" w14:paraId="51786850" w14:textId="77777777" w:rsidTr="00BB1987">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4593DDB4" w14:textId="77777777" w:rsidR="00515D78" w:rsidRPr="004B097F" w:rsidRDefault="00515D78"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4AD0946" w14:textId="05550341" w:rsidR="00515D78" w:rsidRPr="004B097F" w:rsidRDefault="009744D3"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0D4995D4"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5B059FDC" w14:textId="275FBBFC" w:rsidR="00515D78" w:rsidRPr="004B097F" w:rsidRDefault="0096750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1D29D75"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07EF3F83"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00644C4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2CFE9ED" w14:textId="0ABEFAE9" w:rsidR="00515D78" w:rsidRPr="004B097F" w:rsidRDefault="00515D78" w:rsidP="0013453F">
            <w:pPr>
              <w:spacing w:after="0" w:line="360" w:lineRule="auto"/>
              <w:rPr>
                <w:rFonts w:ascii="Arial" w:hAnsi="Arial" w:cs="Arial"/>
                <w:sz w:val="20"/>
              </w:rPr>
            </w:pPr>
            <w:r w:rsidRPr="004B097F">
              <w:rPr>
                <w:rFonts w:ascii="Arial" w:hAnsi="Arial" w:cs="Arial"/>
                <w:sz w:val="20"/>
              </w:rPr>
              <w:t xml:space="preserve">Hiển thị </w:t>
            </w:r>
            <w:r w:rsidR="009744D3" w:rsidRPr="004B097F">
              <w:rPr>
                <w:rFonts w:ascii="Arial" w:hAnsi="Arial" w:cs="Arial"/>
                <w:sz w:val="20"/>
              </w:rPr>
              <w:t>Mã nhân viên</w:t>
            </w:r>
            <w:r w:rsidRPr="004B097F">
              <w:rPr>
                <w:rFonts w:ascii="Arial" w:hAnsi="Arial" w:cs="Arial"/>
                <w:sz w:val="20"/>
              </w:rPr>
              <w:t xml:space="preserve"> đã chọn, trường hợp chưa có </w:t>
            </w:r>
            <w:r w:rsidR="009744D3" w:rsidRPr="004B097F">
              <w:rPr>
                <w:rFonts w:ascii="Arial" w:hAnsi="Arial" w:cs="Arial"/>
                <w:sz w:val="20"/>
              </w:rPr>
              <w:t>Mã nhân viên</w:t>
            </w:r>
            <w:r w:rsidRPr="004B097F">
              <w:rPr>
                <w:rFonts w:ascii="Arial" w:hAnsi="Arial" w:cs="Arial"/>
                <w:sz w:val="20"/>
              </w:rPr>
              <w:t xml:space="preserve"> thì chọn:</w:t>
            </w:r>
          </w:p>
          <w:p w14:paraId="1D4DEA04" w14:textId="4784F6AE" w:rsidR="00515D78" w:rsidRPr="004B097F" w:rsidRDefault="00BB1987" w:rsidP="0013453F">
            <w:pPr>
              <w:spacing w:after="0" w:line="360" w:lineRule="auto"/>
              <w:rPr>
                <w:rFonts w:ascii="Arial" w:hAnsi="Arial" w:cs="Arial"/>
                <w:sz w:val="20"/>
              </w:rPr>
            </w:pPr>
            <w:r w:rsidRPr="004B097F">
              <w:rPr>
                <w:rFonts w:ascii="Arial" w:hAnsi="Arial" w:cs="Arial"/>
                <w:sz w:val="20"/>
              </w:rPr>
              <w:lastRenderedPageBreak/>
              <w:t>-</w:t>
            </w:r>
            <w:r w:rsidR="00515D78" w:rsidRPr="004B097F">
              <w:rPr>
                <w:rFonts w:ascii="Arial" w:hAnsi="Arial" w:cs="Arial"/>
                <w:sz w:val="20"/>
              </w:rPr>
              <w:t xml:space="preserve"> [F1]: Mở màn hình Hồ sơ nhân viên và cho phép chọn 1 giá trị.</w:t>
            </w:r>
          </w:p>
          <w:p w14:paraId="5117703C" w14:textId="1B0D9BC4" w:rsidR="00515D78" w:rsidRPr="004B097F" w:rsidRDefault="00BB1987"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Space]: Liệt kê danh sách nhân viên dạng bảng gồm 2 cột: Mã, tên. Cho phép chọn 1 giá trị.</w:t>
            </w:r>
          </w:p>
          <w:p w14:paraId="0B3988A7" w14:textId="29F656D2" w:rsidR="00515D78" w:rsidRPr="004B097F" w:rsidRDefault="00BB1987"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Được phép nhập nhanh theo mã.</w:t>
            </w:r>
          </w:p>
        </w:tc>
        <w:tc>
          <w:tcPr>
            <w:tcW w:w="0" w:type="auto"/>
            <w:tcBorders>
              <w:top w:val="nil"/>
              <w:left w:val="nil"/>
              <w:bottom w:val="single" w:sz="8" w:space="0" w:color="auto"/>
              <w:right w:val="single" w:sz="8" w:space="0" w:color="auto"/>
            </w:tcBorders>
            <w:shd w:val="clear" w:color="auto" w:fill="auto"/>
            <w:vAlign w:val="center"/>
          </w:tcPr>
          <w:p w14:paraId="393C182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BB6B78" w:rsidRPr="004B097F" w14:paraId="2F6BD96F" w14:textId="77777777" w:rsidTr="00BB1987">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1346A978" w14:textId="77777777" w:rsidR="00515D78" w:rsidRPr="004B097F" w:rsidRDefault="00515D78"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8E0235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Họ tên</w:t>
            </w:r>
          </w:p>
        </w:tc>
        <w:tc>
          <w:tcPr>
            <w:tcW w:w="0" w:type="auto"/>
            <w:tcBorders>
              <w:top w:val="nil"/>
              <w:left w:val="nil"/>
              <w:bottom w:val="single" w:sz="8" w:space="0" w:color="auto"/>
              <w:right w:val="single" w:sz="8" w:space="0" w:color="auto"/>
            </w:tcBorders>
            <w:shd w:val="clear" w:color="auto" w:fill="auto"/>
            <w:vAlign w:val="center"/>
          </w:tcPr>
          <w:p w14:paraId="69B92DD4"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001FFAB5" w14:textId="124814FB" w:rsidR="00515D78"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65E1995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1AC38EAC"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B4520F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0EA4B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của cán bộ đã chọn</w:t>
            </w:r>
          </w:p>
        </w:tc>
        <w:tc>
          <w:tcPr>
            <w:tcW w:w="0" w:type="auto"/>
            <w:tcBorders>
              <w:top w:val="nil"/>
              <w:left w:val="nil"/>
              <w:bottom w:val="single" w:sz="8" w:space="0" w:color="auto"/>
              <w:right w:val="single" w:sz="8" w:space="0" w:color="auto"/>
            </w:tcBorders>
            <w:shd w:val="clear" w:color="auto" w:fill="auto"/>
            <w:vAlign w:val="center"/>
          </w:tcPr>
          <w:p w14:paraId="7AD09833"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BB6B78" w:rsidRPr="004B097F" w14:paraId="4ACC4A93"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781495F" w14:textId="77777777" w:rsidR="00515D78" w:rsidRPr="004B097F" w:rsidRDefault="00515D78"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5E89762" w14:textId="77777777" w:rsidR="00515D78" w:rsidRPr="004B097F" w:rsidRDefault="00515D78" w:rsidP="0013453F">
            <w:pPr>
              <w:spacing w:after="0" w:line="360" w:lineRule="auto"/>
              <w:rPr>
                <w:rFonts w:ascii="Arial" w:hAnsi="Arial" w:cs="Arial"/>
                <w:sz w:val="20"/>
              </w:rPr>
            </w:pPr>
            <w:r w:rsidRPr="004B097F">
              <w:rPr>
                <w:rFonts w:ascii="Arial" w:hAnsi="Arial" w:cs="Arial"/>
                <w:color w:val="000000" w:themeColor="text1"/>
                <w:sz w:val="20"/>
              </w:rPr>
              <w:t>Chức danh kiêm nhiệm</w:t>
            </w:r>
          </w:p>
        </w:tc>
        <w:tc>
          <w:tcPr>
            <w:tcW w:w="0" w:type="auto"/>
            <w:tcBorders>
              <w:top w:val="nil"/>
              <w:left w:val="nil"/>
              <w:bottom w:val="single" w:sz="8" w:space="0" w:color="auto"/>
              <w:right w:val="single" w:sz="8" w:space="0" w:color="auto"/>
            </w:tcBorders>
            <w:shd w:val="clear" w:color="auto" w:fill="auto"/>
            <w:vAlign w:val="center"/>
          </w:tcPr>
          <w:p w14:paraId="1704443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19BA0C56" w14:textId="51B75B3E" w:rsidR="00515D78"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1177F99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42AFC29E" w14:textId="0AA7D459" w:rsidR="00515D78" w:rsidRPr="004B097F" w:rsidRDefault="00BB6B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án vị trí chức danh sử dụng cho mỗi đơn vị</w:t>
            </w:r>
          </w:p>
        </w:tc>
        <w:tc>
          <w:tcPr>
            <w:tcW w:w="0" w:type="auto"/>
            <w:tcBorders>
              <w:top w:val="nil"/>
              <w:left w:val="nil"/>
              <w:bottom w:val="single" w:sz="8" w:space="0" w:color="auto"/>
              <w:right w:val="single" w:sz="8" w:space="0" w:color="auto"/>
            </w:tcBorders>
            <w:shd w:val="clear" w:color="auto" w:fill="auto"/>
            <w:vAlign w:val="center"/>
          </w:tcPr>
          <w:p w14:paraId="6BCA054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F27E9A8" w14:textId="393BDC20" w:rsidR="00BB6B78" w:rsidRPr="004B097F" w:rsidRDefault="00BB6B78" w:rsidP="0013453F">
            <w:pPr>
              <w:spacing w:after="0" w:line="360" w:lineRule="auto"/>
              <w:rPr>
                <w:rFonts w:ascii="Arial" w:hAnsi="Arial" w:cs="Arial"/>
                <w:sz w:val="20"/>
              </w:rPr>
            </w:pPr>
            <w:r w:rsidRPr="004B097F">
              <w:rPr>
                <w:rFonts w:ascii="Arial" w:hAnsi="Arial" w:cs="Arial"/>
                <w:sz w:val="20"/>
              </w:rPr>
              <w:t>Hiển thị danh sách chức danh theo công ty/phòng ban chọn:</w:t>
            </w:r>
          </w:p>
          <w:p w14:paraId="40398BD9" w14:textId="28DC9F85" w:rsidR="00515D78" w:rsidRPr="004B097F" w:rsidRDefault="00BB1987"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F1]: Mở màn hình danh mục vị trí chức danh và cho phép chọn 1 giá trị.</w:t>
            </w:r>
          </w:p>
          <w:p w14:paraId="7AB6E4DC" w14:textId="6A13BD0A" w:rsidR="00515D78" w:rsidRPr="004B097F" w:rsidRDefault="00BB1987"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Space]: Liệt kê danh sách vị trí chức danh dạng bảng gồm 2 cột: Mã, tên. Cho phép chọn 1 giá trị.</w:t>
            </w:r>
          </w:p>
        </w:tc>
        <w:tc>
          <w:tcPr>
            <w:tcW w:w="0" w:type="auto"/>
            <w:tcBorders>
              <w:top w:val="nil"/>
              <w:left w:val="nil"/>
              <w:bottom w:val="single" w:sz="8" w:space="0" w:color="auto"/>
              <w:right w:val="single" w:sz="8" w:space="0" w:color="auto"/>
            </w:tcBorders>
            <w:shd w:val="clear" w:color="auto" w:fill="auto"/>
            <w:vAlign w:val="center"/>
          </w:tcPr>
          <w:p w14:paraId="5576D4B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BB6B78" w:rsidRPr="004B097F" w14:paraId="3061B7A1"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A55C32B" w14:textId="77777777" w:rsidR="00515D78" w:rsidRPr="004B097F" w:rsidRDefault="00515D78"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72D1353" w14:textId="77777777" w:rsidR="00515D78" w:rsidRPr="004B097F" w:rsidRDefault="00515D78" w:rsidP="0013453F">
            <w:pPr>
              <w:spacing w:after="0" w:line="360" w:lineRule="auto"/>
              <w:rPr>
                <w:rFonts w:ascii="Arial" w:hAnsi="Arial" w:cs="Arial"/>
                <w:sz w:val="20"/>
              </w:rPr>
            </w:pPr>
            <w:r w:rsidRPr="004B097F">
              <w:rPr>
                <w:rFonts w:ascii="Arial" w:hAnsi="Arial" w:cs="Arial"/>
                <w:color w:val="000000" w:themeColor="text1"/>
                <w:sz w:val="20"/>
              </w:rPr>
              <w:t>Công ty</w:t>
            </w:r>
          </w:p>
        </w:tc>
        <w:tc>
          <w:tcPr>
            <w:tcW w:w="0" w:type="auto"/>
            <w:tcBorders>
              <w:top w:val="nil"/>
              <w:left w:val="nil"/>
              <w:bottom w:val="single" w:sz="8" w:space="0" w:color="auto"/>
              <w:right w:val="single" w:sz="8" w:space="0" w:color="auto"/>
            </w:tcBorders>
            <w:shd w:val="clear" w:color="auto" w:fill="auto"/>
            <w:vAlign w:val="center"/>
          </w:tcPr>
          <w:p w14:paraId="474B34AA"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2B302B9C" w14:textId="6AAC1BDC" w:rsidR="00515D78"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7205CEF1"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63E0FA7F"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hiết lập cơ cấu tổ chức</w:t>
            </w:r>
          </w:p>
        </w:tc>
        <w:tc>
          <w:tcPr>
            <w:tcW w:w="0" w:type="auto"/>
            <w:tcBorders>
              <w:top w:val="nil"/>
              <w:left w:val="nil"/>
              <w:bottom w:val="single" w:sz="8" w:space="0" w:color="auto"/>
              <w:right w:val="single" w:sz="8" w:space="0" w:color="auto"/>
            </w:tcBorders>
            <w:shd w:val="clear" w:color="auto" w:fill="auto"/>
            <w:vAlign w:val="center"/>
          </w:tcPr>
          <w:p w14:paraId="48F6B93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2E6283" w14:textId="331EBC71" w:rsidR="00515D78" w:rsidRPr="004B097F" w:rsidRDefault="00BB1987" w:rsidP="0013453F">
            <w:pPr>
              <w:spacing w:after="0" w:line="360" w:lineRule="auto"/>
              <w:rPr>
                <w:rFonts w:ascii="Arial" w:hAnsi="Arial" w:cs="Arial"/>
                <w:sz w:val="20"/>
              </w:rPr>
            </w:pPr>
            <w:r w:rsidRPr="004B097F">
              <w:rPr>
                <w:rFonts w:ascii="Arial" w:hAnsi="Arial" w:cs="Arial"/>
                <w:sz w:val="20"/>
              </w:rPr>
              <w:t xml:space="preserve">Hiển thị danh sách công ty thành viên </w:t>
            </w:r>
            <w:r w:rsidRPr="004B097F">
              <w:rPr>
                <w:rFonts w:ascii="Arial" w:hAnsi="Arial" w:cs="Arial"/>
                <w:sz w:val="20"/>
              </w:rPr>
              <w:lastRenderedPageBreak/>
              <w:t>(công ty thuộc đơn vị cấp 2)</w:t>
            </w:r>
          </w:p>
        </w:tc>
        <w:tc>
          <w:tcPr>
            <w:tcW w:w="0" w:type="auto"/>
            <w:tcBorders>
              <w:top w:val="nil"/>
              <w:left w:val="nil"/>
              <w:bottom w:val="single" w:sz="8" w:space="0" w:color="auto"/>
              <w:right w:val="single" w:sz="8" w:space="0" w:color="auto"/>
            </w:tcBorders>
            <w:shd w:val="clear" w:color="auto" w:fill="auto"/>
            <w:vAlign w:val="center"/>
          </w:tcPr>
          <w:p w14:paraId="7585FDAC" w14:textId="2A21B867" w:rsidR="00515D78"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BB6B78" w:rsidRPr="004B097F" w14:paraId="7F8EFB20"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BE28FC1"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B1D906" w14:textId="5525B184" w:rsidR="00BB1987" w:rsidRPr="004B097F" w:rsidRDefault="00BB6B78"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Phòng ban</w:t>
            </w:r>
          </w:p>
        </w:tc>
        <w:tc>
          <w:tcPr>
            <w:tcW w:w="0" w:type="auto"/>
            <w:tcBorders>
              <w:top w:val="nil"/>
              <w:left w:val="nil"/>
              <w:bottom w:val="single" w:sz="8" w:space="0" w:color="auto"/>
              <w:right w:val="single" w:sz="8" w:space="0" w:color="auto"/>
            </w:tcBorders>
            <w:shd w:val="clear" w:color="auto" w:fill="auto"/>
            <w:vAlign w:val="center"/>
          </w:tcPr>
          <w:p w14:paraId="4ADF82F6" w14:textId="3D099DC3"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7BAFF1A7" w14:textId="34F604D4"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27D68F27" w14:textId="0EFD3485"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6D3E8BD4" w14:textId="486D95D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hiết lập cơ cấu tổ chức</w:t>
            </w:r>
          </w:p>
        </w:tc>
        <w:tc>
          <w:tcPr>
            <w:tcW w:w="0" w:type="auto"/>
            <w:tcBorders>
              <w:top w:val="nil"/>
              <w:left w:val="nil"/>
              <w:bottom w:val="single" w:sz="8" w:space="0" w:color="auto"/>
              <w:right w:val="single" w:sz="8" w:space="0" w:color="auto"/>
            </w:tcBorders>
            <w:shd w:val="clear" w:color="auto" w:fill="auto"/>
            <w:vAlign w:val="center"/>
          </w:tcPr>
          <w:p w14:paraId="13873ADB"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5E99A55" w14:textId="2F1A2828" w:rsidR="00BB1987" w:rsidRPr="004B097F" w:rsidRDefault="00BB1987" w:rsidP="0013453F">
            <w:pPr>
              <w:spacing w:after="0" w:line="360" w:lineRule="auto"/>
              <w:rPr>
                <w:rFonts w:ascii="Arial" w:hAnsi="Arial" w:cs="Arial"/>
                <w:sz w:val="20"/>
              </w:rPr>
            </w:pPr>
            <w:r w:rsidRPr="004B097F">
              <w:rPr>
                <w:rFonts w:ascii="Arial" w:hAnsi="Arial" w:cs="Arial"/>
                <w:sz w:val="20"/>
              </w:rPr>
              <w:t>Hiển thị danh sách phòng ban/bộ phận của công ty đã chọn</w:t>
            </w:r>
          </w:p>
        </w:tc>
        <w:tc>
          <w:tcPr>
            <w:tcW w:w="0" w:type="auto"/>
            <w:tcBorders>
              <w:top w:val="nil"/>
              <w:left w:val="nil"/>
              <w:bottom w:val="single" w:sz="8" w:space="0" w:color="auto"/>
              <w:right w:val="single" w:sz="8" w:space="0" w:color="auto"/>
            </w:tcBorders>
            <w:shd w:val="clear" w:color="auto" w:fill="auto"/>
            <w:vAlign w:val="center"/>
          </w:tcPr>
          <w:p w14:paraId="2DD28041" w14:textId="5DF5A6A0"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BB6B78" w:rsidRPr="004B097F" w14:paraId="08D67E48"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FCE76FA"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EB72658"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hiệu lực</w:t>
            </w:r>
          </w:p>
        </w:tc>
        <w:tc>
          <w:tcPr>
            <w:tcW w:w="0" w:type="auto"/>
            <w:tcBorders>
              <w:top w:val="nil"/>
              <w:left w:val="nil"/>
              <w:bottom w:val="single" w:sz="8" w:space="0" w:color="auto"/>
              <w:right w:val="single" w:sz="8" w:space="0" w:color="auto"/>
            </w:tcBorders>
            <w:shd w:val="clear" w:color="auto" w:fill="auto"/>
            <w:vAlign w:val="center"/>
          </w:tcPr>
          <w:p w14:paraId="7346C96B"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7DAA0AB3"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7F69668A"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098FC388"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4CF492"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24F7FC7" w14:textId="3D300D3F"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3EE596C9"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BB6B78" w:rsidRPr="004B097F" w14:paraId="0F7E80A2"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7B751CC"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C9B715"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hết hiệu lực</w:t>
            </w:r>
          </w:p>
        </w:tc>
        <w:tc>
          <w:tcPr>
            <w:tcW w:w="0" w:type="auto"/>
            <w:tcBorders>
              <w:top w:val="nil"/>
              <w:left w:val="nil"/>
              <w:bottom w:val="single" w:sz="8" w:space="0" w:color="auto"/>
              <w:right w:val="single" w:sz="8" w:space="0" w:color="auto"/>
            </w:tcBorders>
            <w:shd w:val="clear" w:color="auto" w:fill="auto"/>
            <w:vAlign w:val="center"/>
          </w:tcPr>
          <w:p w14:paraId="5B816E67"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0F755417" w14:textId="77777777" w:rsidR="00BB1987" w:rsidRPr="004B097F" w:rsidRDefault="00BB1987"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2327B4B3"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454BEF4C"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D282043"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4596981" w14:textId="0B6B8B5B"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576A6229" w14:textId="2FF3CF73"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hết hiệu lực &gt; Ngày hiệu lực</w:t>
            </w:r>
          </w:p>
        </w:tc>
        <w:tc>
          <w:tcPr>
            <w:tcW w:w="0" w:type="auto"/>
            <w:tcBorders>
              <w:top w:val="nil"/>
              <w:left w:val="nil"/>
              <w:bottom w:val="single" w:sz="8" w:space="0" w:color="auto"/>
              <w:right w:val="single" w:sz="8" w:space="0" w:color="auto"/>
            </w:tcBorders>
            <w:shd w:val="clear" w:color="auto" w:fill="auto"/>
            <w:vAlign w:val="center"/>
          </w:tcPr>
          <w:p w14:paraId="2744A519"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BB6B78" w:rsidRPr="004B097F" w14:paraId="5FF1F7F3" w14:textId="77777777" w:rsidTr="00BB198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3198472"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4FAC8BB"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Phụ cấp kiêm nhiệm</w:t>
            </w:r>
          </w:p>
        </w:tc>
        <w:tc>
          <w:tcPr>
            <w:tcW w:w="0" w:type="auto"/>
            <w:tcBorders>
              <w:top w:val="nil"/>
              <w:left w:val="nil"/>
              <w:bottom w:val="single" w:sz="8" w:space="0" w:color="auto"/>
              <w:right w:val="single" w:sz="8" w:space="0" w:color="auto"/>
            </w:tcBorders>
            <w:shd w:val="clear" w:color="auto" w:fill="auto"/>
            <w:vAlign w:val="center"/>
          </w:tcPr>
          <w:p w14:paraId="23F37412"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4DB8A19B"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3F1CA86A"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4975B848"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42B90D3"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5FD35B" w14:textId="4121D65D"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3C28B2"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BB6B78" w:rsidRPr="004B097F" w14:paraId="4E52EFDB" w14:textId="77777777" w:rsidTr="00BB1987">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60C20376"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0E0BAC13" w14:textId="0202A04D" w:rsidR="00BB1987" w:rsidRPr="004B097F" w:rsidRDefault="005C01B2"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Mô tả</w:t>
            </w:r>
          </w:p>
        </w:tc>
        <w:tc>
          <w:tcPr>
            <w:tcW w:w="0" w:type="auto"/>
            <w:tcBorders>
              <w:top w:val="nil"/>
              <w:left w:val="nil"/>
              <w:bottom w:val="single" w:sz="4" w:space="0" w:color="auto"/>
              <w:right w:val="single" w:sz="8" w:space="0" w:color="auto"/>
            </w:tcBorders>
            <w:shd w:val="clear" w:color="auto" w:fill="auto"/>
            <w:vAlign w:val="center"/>
          </w:tcPr>
          <w:p w14:paraId="70D4FF16"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4" w:space="0" w:color="auto"/>
              <w:right w:val="single" w:sz="8" w:space="0" w:color="auto"/>
            </w:tcBorders>
            <w:shd w:val="clear" w:color="auto" w:fill="auto"/>
            <w:vAlign w:val="center"/>
          </w:tcPr>
          <w:p w14:paraId="364AD2F3"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4" w:space="0" w:color="auto"/>
              <w:right w:val="single" w:sz="8" w:space="0" w:color="auto"/>
            </w:tcBorders>
            <w:shd w:val="clear" w:color="auto" w:fill="auto"/>
            <w:vAlign w:val="center"/>
          </w:tcPr>
          <w:p w14:paraId="6F8B73BD"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4" w:space="0" w:color="auto"/>
              <w:right w:val="single" w:sz="8" w:space="0" w:color="auto"/>
            </w:tcBorders>
            <w:shd w:val="clear" w:color="auto" w:fill="auto"/>
            <w:vAlign w:val="center"/>
          </w:tcPr>
          <w:p w14:paraId="53E41418"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6FE3AF10"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0CBFEA8F"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3996193C"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BB6B78" w:rsidRPr="004B097F" w14:paraId="4EAD05F5" w14:textId="77777777" w:rsidTr="00BB1987">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89553"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57927"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sz w:val="20"/>
                <w:shd w:val="clear" w:color="auto" w:fill="FFFFFF"/>
              </w:rPr>
              <w:t>Tính lương theo ngày c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AB80"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Tích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2141A4" w14:textId="41BB2E89"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DFF8E3"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5BDACE"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5EF78"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20B83E" w14:textId="7426F412"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họn nếu tính lương theo ngày c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900B6"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BB6B78" w:rsidRPr="004B097F" w14:paraId="777A278F" w14:textId="77777777" w:rsidTr="00BB1987">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A588D" w14:textId="77777777" w:rsidR="00BB1987" w:rsidRPr="004B097F" w:rsidRDefault="00BB1987" w:rsidP="0013453F">
            <w:pPr>
              <w:pStyle w:val="ListParagraph"/>
              <w:numPr>
                <w:ilvl w:val="0"/>
                <w:numId w:val="35"/>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FD2E"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sz w:val="20"/>
                <w:shd w:val="clear" w:color="auto" w:fill="FFFFFF"/>
              </w:rPr>
              <w:t>Tính lương không theo ngày c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8D06"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Tích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A30BAC" w14:textId="44F505DA"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3C64A" w14:textId="77777777" w:rsidR="00BB1987" w:rsidRPr="004B097F" w:rsidRDefault="00BB1987"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AC1A7"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43E30F" w14:textId="77777777" w:rsidR="00BB1987" w:rsidRPr="004B097F" w:rsidRDefault="00BB1987"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6A838D" w14:textId="156E40DE"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họn nếu tính lương không theo ngày c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58E8B" w14:textId="77777777" w:rsidR="00BB1987" w:rsidRPr="004B097F" w:rsidRDefault="00BB1987"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bl>
    <w:p w14:paraId="244C9A94" w14:textId="77777777" w:rsidR="00515D78" w:rsidRPr="004B097F" w:rsidRDefault="00515D78"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157"/>
        <w:gridCol w:w="3922"/>
        <w:gridCol w:w="2391"/>
      </w:tblGrid>
      <w:tr w:rsidR="00515D78" w:rsidRPr="004B097F" w14:paraId="25190813" w14:textId="77777777" w:rsidTr="00BB1987">
        <w:trPr>
          <w:tblHeader/>
        </w:trPr>
        <w:tc>
          <w:tcPr>
            <w:tcW w:w="0" w:type="auto"/>
            <w:vAlign w:val="center"/>
          </w:tcPr>
          <w:p w14:paraId="29D2DC89" w14:textId="77777777" w:rsidR="00515D78" w:rsidRPr="004B097F" w:rsidRDefault="00515D78" w:rsidP="0013453F">
            <w:pPr>
              <w:pStyle w:val="-Tiubng"/>
              <w:spacing w:before="120" w:after="0"/>
              <w:rPr>
                <w:rFonts w:cs="Arial"/>
              </w:rPr>
            </w:pPr>
            <w:r w:rsidRPr="004B097F">
              <w:rPr>
                <w:rFonts w:cs="Arial"/>
              </w:rPr>
              <w:lastRenderedPageBreak/>
              <w:t>STT</w:t>
            </w:r>
          </w:p>
        </w:tc>
        <w:tc>
          <w:tcPr>
            <w:tcW w:w="0" w:type="auto"/>
            <w:vAlign w:val="center"/>
          </w:tcPr>
          <w:p w14:paraId="19633329" w14:textId="77777777" w:rsidR="00515D78" w:rsidRPr="004B097F" w:rsidRDefault="00515D78" w:rsidP="0013453F">
            <w:pPr>
              <w:pStyle w:val="-Tiubng"/>
              <w:spacing w:before="120" w:after="0"/>
              <w:rPr>
                <w:rFonts w:cs="Arial"/>
              </w:rPr>
            </w:pPr>
            <w:r w:rsidRPr="004B097F">
              <w:rPr>
                <w:rFonts w:cs="Arial"/>
              </w:rPr>
              <w:t>Trường thông tin</w:t>
            </w:r>
          </w:p>
        </w:tc>
        <w:tc>
          <w:tcPr>
            <w:tcW w:w="0" w:type="auto"/>
            <w:vAlign w:val="center"/>
          </w:tcPr>
          <w:p w14:paraId="0DAE7900" w14:textId="77777777" w:rsidR="00515D78" w:rsidRPr="004B097F" w:rsidRDefault="00515D78" w:rsidP="0013453F">
            <w:pPr>
              <w:pStyle w:val="-Tiubng"/>
              <w:spacing w:before="120" w:after="0"/>
              <w:rPr>
                <w:rFonts w:cs="Arial"/>
              </w:rPr>
            </w:pPr>
            <w:r w:rsidRPr="004B097F">
              <w:rPr>
                <w:rFonts w:cs="Arial"/>
              </w:rPr>
              <w:t>Ghi chú</w:t>
            </w:r>
          </w:p>
        </w:tc>
        <w:tc>
          <w:tcPr>
            <w:tcW w:w="0" w:type="auto"/>
            <w:vAlign w:val="center"/>
          </w:tcPr>
          <w:p w14:paraId="7964A4F3" w14:textId="77777777" w:rsidR="00515D78" w:rsidRPr="004B097F" w:rsidRDefault="00515D78" w:rsidP="0013453F">
            <w:pPr>
              <w:pStyle w:val="-Tiubng"/>
              <w:spacing w:before="120" w:after="0"/>
              <w:rPr>
                <w:rFonts w:cs="Arial"/>
              </w:rPr>
            </w:pPr>
            <w:r w:rsidRPr="004B097F">
              <w:rPr>
                <w:rFonts w:cs="Arial"/>
              </w:rPr>
              <w:t>Đối tượng trên giao diện</w:t>
            </w:r>
          </w:p>
        </w:tc>
      </w:tr>
      <w:tr w:rsidR="00515D78" w:rsidRPr="004B097F" w14:paraId="7CBE2C44" w14:textId="77777777" w:rsidTr="00BB1987">
        <w:trPr>
          <w:trHeight w:val="188"/>
          <w:tblHeader/>
        </w:trPr>
        <w:tc>
          <w:tcPr>
            <w:tcW w:w="0" w:type="auto"/>
            <w:vAlign w:val="center"/>
          </w:tcPr>
          <w:p w14:paraId="4C5775E0" w14:textId="77777777" w:rsidR="00515D78" w:rsidRPr="004B097F" w:rsidRDefault="00515D78" w:rsidP="0013453F">
            <w:pPr>
              <w:pStyle w:val="-Thng"/>
              <w:spacing w:before="120" w:after="0"/>
              <w:ind w:firstLine="0"/>
              <w:jc w:val="center"/>
              <w:rPr>
                <w:rFonts w:cs="Arial"/>
                <w:lang w:val="en-US"/>
              </w:rPr>
            </w:pPr>
            <w:r w:rsidRPr="004B097F">
              <w:rPr>
                <w:rFonts w:cs="Arial"/>
              </w:rPr>
              <w:t>1</w:t>
            </w:r>
          </w:p>
        </w:tc>
        <w:tc>
          <w:tcPr>
            <w:tcW w:w="0" w:type="auto"/>
            <w:vAlign w:val="center"/>
          </w:tcPr>
          <w:p w14:paraId="5251FC53" w14:textId="036FAEC1" w:rsidR="00515D78" w:rsidRPr="004B097F" w:rsidRDefault="009744D3" w:rsidP="0013453F">
            <w:pPr>
              <w:pStyle w:val="-Thng"/>
              <w:spacing w:before="120" w:after="0"/>
              <w:ind w:firstLine="0"/>
              <w:jc w:val="left"/>
              <w:rPr>
                <w:rFonts w:cs="Arial"/>
                <w:lang w:val="en-US"/>
              </w:rPr>
            </w:pPr>
            <w:r w:rsidRPr="004B097F">
              <w:rPr>
                <w:rFonts w:cs="Arial"/>
                <w:lang w:val="en-US"/>
              </w:rPr>
              <w:t>Mã nhân viên</w:t>
            </w:r>
          </w:p>
        </w:tc>
        <w:tc>
          <w:tcPr>
            <w:tcW w:w="0" w:type="auto"/>
            <w:vAlign w:val="center"/>
          </w:tcPr>
          <w:p w14:paraId="2E49CFD9" w14:textId="1E6F3A20" w:rsidR="00515D78" w:rsidRPr="004B097F" w:rsidRDefault="00515D78" w:rsidP="0013453F">
            <w:pPr>
              <w:pStyle w:val="-Thng"/>
              <w:spacing w:before="120" w:after="0"/>
              <w:ind w:firstLine="0"/>
              <w:jc w:val="left"/>
              <w:rPr>
                <w:rFonts w:cs="Arial"/>
                <w:lang w:val="en-US"/>
              </w:rPr>
            </w:pPr>
            <w:r w:rsidRPr="004B097F">
              <w:rPr>
                <w:rFonts w:cs="Arial"/>
              </w:rPr>
              <w:t xml:space="preserve">Hiển thị theo trường </w:t>
            </w:r>
            <w:r w:rsidR="009744D3" w:rsidRPr="004B097F">
              <w:rPr>
                <w:rFonts w:cs="Arial"/>
                <w:lang w:val="en-US"/>
              </w:rPr>
              <w:t>Mã nhân viên</w:t>
            </w:r>
          </w:p>
        </w:tc>
        <w:tc>
          <w:tcPr>
            <w:tcW w:w="0" w:type="auto"/>
            <w:vAlign w:val="center"/>
          </w:tcPr>
          <w:p w14:paraId="60B78D8C" w14:textId="77777777" w:rsidR="00515D78" w:rsidRPr="004B097F" w:rsidRDefault="00515D78" w:rsidP="0013453F">
            <w:pPr>
              <w:pStyle w:val="-Thng"/>
              <w:spacing w:before="120" w:after="0"/>
              <w:ind w:firstLine="0"/>
              <w:jc w:val="left"/>
              <w:rPr>
                <w:rFonts w:cs="Arial"/>
              </w:rPr>
            </w:pPr>
            <w:r w:rsidRPr="004B097F">
              <w:rPr>
                <w:rFonts w:cs="Arial"/>
              </w:rPr>
              <w:t>Grid</w:t>
            </w:r>
          </w:p>
        </w:tc>
      </w:tr>
      <w:tr w:rsidR="00515D78" w:rsidRPr="004B097F" w14:paraId="179B59F5" w14:textId="77777777" w:rsidTr="00BB1987">
        <w:trPr>
          <w:tblHeader/>
        </w:trPr>
        <w:tc>
          <w:tcPr>
            <w:tcW w:w="0" w:type="auto"/>
            <w:vAlign w:val="center"/>
          </w:tcPr>
          <w:p w14:paraId="26B528F0" w14:textId="77777777" w:rsidR="00515D78" w:rsidRPr="004B097F" w:rsidRDefault="00515D78" w:rsidP="0013453F">
            <w:pPr>
              <w:pStyle w:val="-Thng"/>
              <w:spacing w:before="120" w:after="0"/>
              <w:ind w:firstLine="0"/>
              <w:jc w:val="center"/>
              <w:rPr>
                <w:rFonts w:cs="Arial"/>
                <w:lang w:val="en-US"/>
              </w:rPr>
            </w:pPr>
            <w:r w:rsidRPr="004B097F">
              <w:rPr>
                <w:rFonts w:cs="Arial"/>
              </w:rPr>
              <w:t>2</w:t>
            </w:r>
          </w:p>
        </w:tc>
        <w:tc>
          <w:tcPr>
            <w:tcW w:w="0" w:type="auto"/>
            <w:vAlign w:val="center"/>
          </w:tcPr>
          <w:p w14:paraId="0EF038F6" w14:textId="77777777" w:rsidR="00515D78" w:rsidRPr="004B097F" w:rsidRDefault="00515D78" w:rsidP="0013453F">
            <w:pPr>
              <w:pStyle w:val="-Thng"/>
              <w:spacing w:before="120" w:after="0"/>
              <w:ind w:firstLine="0"/>
              <w:jc w:val="left"/>
              <w:rPr>
                <w:rFonts w:cs="Arial"/>
                <w:lang w:val="en-US"/>
              </w:rPr>
            </w:pPr>
            <w:r w:rsidRPr="004B097F">
              <w:rPr>
                <w:rFonts w:cs="Arial"/>
              </w:rPr>
              <w:t>Họ và tên</w:t>
            </w:r>
          </w:p>
        </w:tc>
        <w:tc>
          <w:tcPr>
            <w:tcW w:w="0" w:type="auto"/>
            <w:vAlign w:val="center"/>
          </w:tcPr>
          <w:p w14:paraId="30C5EA91" w14:textId="551E4514" w:rsidR="00515D78" w:rsidRPr="004B097F" w:rsidRDefault="00515D78" w:rsidP="0013453F">
            <w:pPr>
              <w:pStyle w:val="-Thng"/>
              <w:spacing w:before="120" w:after="0"/>
              <w:ind w:firstLine="0"/>
              <w:jc w:val="left"/>
              <w:rPr>
                <w:rFonts w:cs="Arial"/>
                <w:lang w:val="en-US"/>
              </w:rPr>
            </w:pPr>
            <w:r w:rsidRPr="004B097F">
              <w:rPr>
                <w:rFonts w:cs="Arial"/>
              </w:rPr>
              <w:t xml:space="preserve">Hiển thị </w:t>
            </w:r>
            <w:r w:rsidRPr="004B097F">
              <w:rPr>
                <w:rFonts w:cs="Arial"/>
                <w:lang w:val="en-US"/>
              </w:rPr>
              <w:t xml:space="preserve">tên cán bộ </w:t>
            </w:r>
            <w:r w:rsidRPr="004B097F">
              <w:rPr>
                <w:rFonts w:cs="Arial"/>
              </w:rPr>
              <w:t xml:space="preserve">theo trường </w:t>
            </w:r>
            <w:r w:rsidR="009744D3" w:rsidRPr="004B097F">
              <w:rPr>
                <w:rFonts w:cs="Arial"/>
                <w:lang w:val="en-US"/>
              </w:rPr>
              <w:t>Mã nhân viên</w:t>
            </w:r>
          </w:p>
        </w:tc>
        <w:tc>
          <w:tcPr>
            <w:tcW w:w="0" w:type="auto"/>
            <w:vAlign w:val="center"/>
          </w:tcPr>
          <w:p w14:paraId="33C4952B" w14:textId="77777777" w:rsidR="00515D78" w:rsidRPr="004B097F" w:rsidRDefault="00515D78" w:rsidP="0013453F">
            <w:pPr>
              <w:pStyle w:val="-Thng"/>
              <w:spacing w:before="120" w:after="0"/>
              <w:ind w:firstLine="0"/>
              <w:jc w:val="left"/>
              <w:rPr>
                <w:rFonts w:cs="Arial"/>
                <w:lang w:val="en-US"/>
              </w:rPr>
            </w:pPr>
            <w:r w:rsidRPr="004B097F">
              <w:rPr>
                <w:rFonts w:cs="Arial"/>
              </w:rPr>
              <w:t>Grid</w:t>
            </w:r>
          </w:p>
        </w:tc>
      </w:tr>
      <w:tr w:rsidR="00515D78" w:rsidRPr="004B097F" w14:paraId="2F72584E" w14:textId="77777777" w:rsidTr="00BB1987">
        <w:trPr>
          <w:tblHeader/>
        </w:trPr>
        <w:tc>
          <w:tcPr>
            <w:tcW w:w="0" w:type="auto"/>
            <w:vAlign w:val="center"/>
          </w:tcPr>
          <w:p w14:paraId="3DD6BC7C" w14:textId="77777777" w:rsidR="00515D78" w:rsidRPr="004B097F" w:rsidRDefault="00515D78" w:rsidP="0013453F">
            <w:pPr>
              <w:pStyle w:val="-Thng"/>
              <w:spacing w:before="120" w:after="0"/>
              <w:ind w:firstLine="0"/>
              <w:jc w:val="center"/>
              <w:rPr>
                <w:rFonts w:cs="Arial"/>
                <w:lang w:val="en-US"/>
              </w:rPr>
            </w:pPr>
            <w:r w:rsidRPr="004B097F">
              <w:rPr>
                <w:rFonts w:cs="Arial"/>
              </w:rPr>
              <w:t>3</w:t>
            </w:r>
          </w:p>
        </w:tc>
        <w:tc>
          <w:tcPr>
            <w:tcW w:w="0" w:type="auto"/>
            <w:vAlign w:val="center"/>
          </w:tcPr>
          <w:p w14:paraId="7209A887" w14:textId="77777777" w:rsidR="00515D78" w:rsidRPr="004B097F" w:rsidRDefault="00515D78" w:rsidP="0013453F">
            <w:pPr>
              <w:pStyle w:val="-Thng"/>
              <w:spacing w:before="120" w:after="0"/>
              <w:ind w:firstLine="0"/>
              <w:jc w:val="left"/>
              <w:rPr>
                <w:rFonts w:cs="Arial"/>
                <w:lang w:val="en-US"/>
              </w:rPr>
            </w:pPr>
            <w:r w:rsidRPr="004B097F">
              <w:rPr>
                <w:rFonts w:cs="Arial"/>
              </w:rPr>
              <w:t>Chức danh kiêm nhiệm</w:t>
            </w:r>
          </w:p>
        </w:tc>
        <w:tc>
          <w:tcPr>
            <w:tcW w:w="0" w:type="auto"/>
            <w:vAlign w:val="center"/>
          </w:tcPr>
          <w:p w14:paraId="779327D2" w14:textId="77777777" w:rsidR="00515D78" w:rsidRPr="004B097F" w:rsidRDefault="00515D78" w:rsidP="0013453F">
            <w:pPr>
              <w:pStyle w:val="-Thng"/>
              <w:spacing w:before="120" w:after="0"/>
              <w:ind w:firstLine="0"/>
              <w:jc w:val="left"/>
              <w:rPr>
                <w:rFonts w:cs="Arial"/>
                <w:lang w:val="en-US"/>
              </w:rPr>
            </w:pPr>
            <w:r w:rsidRPr="004B097F">
              <w:rPr>
                <w:rFonts w:cs="Arial"/>
              </w:rPr>
              <w:t>Hiển thị theo trường Chức danh kiêm nhiệm</w:t>
            </w:r>
          </w:p>
        </w:tc>
        <w:tc>
          <w:tcPr>
            <w:tcW w:w="0" w:type="auto"/>
            <w:vAlign w:val="center"/>
          </w:tcPr>
          <w:p w14:paraId="636B88F7" w14:textId="77777777" w:rsidR="00515D78" w:rsidRPr="004B097F" w:rsidRDefault="00515D78" w:rsidP="0013453F">
            <w:pPr>
              <w:pStyle w:val="-Thng"/>
              <w:spacing w:before="120" w:after="0"/>
              <w:ind w:firstLine="0"/>
              <w:jc w:val="left"/>
              <w:rPr>
                <w:rFonts w:cs="Arial"/>
              </w:rPr>
            </w:pPr>
            <w:r w:rsidRPr="004B097F">
              <w:rPr>
                <w:rFonts w:cs="Arial"/>
              </w:rPr>
              <w:t>Grid</w:t>
            </w:r>
          </w:p>
        </w:tc>
      </w:tr>
      <w:tr w:rsidR="00515D78" w:rsidRPr="004B097F" w14:paraId="4456EBDB" w14:textId="77777777" w:rsidTr="00BB1987">
        <w:trPr>
          <w:tblHeader/>
        </w:trPr>
        <w:tc>
          <w:tcPr>
            <w:tcW w:w="0" w:type="auto"/>
            <w:vAlign w:val="center"/>
          </w:tcPr>
          <w:p w14:paraId="50B26361" w14:textId="77777777" w:rsidR="00515D78" w:rsidRPr="004B097F" w:rsidRDefault="00515D78" w:rsidP="0013453F">
            <w:pPr>
              <w:pStyle w:val="-Thng"/>
              <w:spacing w:before="120" w:after="0"/>
              <w:ind w:firstLine="0"/>
              <w:jc w:val="center"/>
              <w:rPr>
                <w:rFonts w:cs="Arial"/>
                <w:lang w:val="en-US"/>
              </w:rPr>
            </w:pPr>
            <w:r w:rsidRPr="004B097F">
              <w:rPr>
                <w:rFonts w:cs="Arial"/>
              </w:rPr>
              <w:t>4</w:t>
            </w:r>
          </w:p>
        </w:tc>
        <w:tc>
          <w:tcPr>
            <w:tcW w:w="0" w:type="auto"/>
            <w:vAlign w:val="center"/>
          </w:tcPr>
          <w:p w14:paraId="669B5F2C" w14:textId="77777777" w:rsidR="00515D78" w:rsidRPr="004B097F" w:rsidRDefault="00515D78" w:rsidP="0013453F">
            <w:pPr>
              <w:pStyle w:val="-Thng"/>
              <w:spacing w:before="120" w:after="0"/>
              <w:ind w:firstLine="0"/>
              <w:jc w:val="left"/>
              <w:rPr>
                <w:rFonts w:cs="Arial"/>
                <w:lang w:val="en-US"/>
              </w:rPr>
            </w:pPr>
            <w:r w:rsidRPr="004B097F">
              <w:rPr>
                <w:rFonts w:cs="Arial"/>
              </w:rPr>
              <w:t>Công ty</w:t>
            </w:r>
          </w:p>
        </w:tc>
        <w:tc>
          <w:tcPr>
            <w:tcW w:w="0" w:type="auto"/>
            <w:vAlign w:val="center"/>
          </w:tcPr>
          <w:p w14:paraId="719EFA24" w14:textId="77777777" w:rsidR="00515D78" w:rsidRPr="004B097F" w:rsidRDefault="00515D78" w:rsidP="0013453F">
            <w:pPr>
              <w:pStyle w:val="-Thng"/>
              <w:spacing w:before="120" w:after="0"/>
              <w:ind w:firstLine="0"/>
              <w:jc w:val="left"/>
              <w:rPr>
                <w:rFonts w:cs="Arial"/>
                <w:lang w:val="en-US"/>
              </w:rPr>
            </w:pPr>
            <w:r w:rsidRPr="004B097F">
              <w:rPr>
                <w:rFonts w:cs="Arial"/>
              </w:rPr>
              <w:t>Hiển thị theo trường Công ty</w:t>
            </w:r>
          </w:p>
        </w:tc>
        <w:tc>
          <w:tcPr>
            <w:tcW w:w="0" w:type="auto"/>
            <w:vAlign w:val="center"/>
          </w:tcPr>
          <w:p w14:paraId="7AEF2B24" w14:textId="77777777" w:rsidR="00515D78" w:rsidRPr="004B097F" w:rsidRDefault="00515D78" w:rsidP="0013453F">
            <w:pPr>
              <w:pStyle w:val="-Thng"/>
              <w:spacing w:before="120" w:after="0"/>
              <w:ind w:firstLine="0"/>
              <w:jc w:val="left"/>
              <w:rPr>
                <w:rFonts w:cs="Arial"/>
              </w:rPr>
            </w:pPr>
            <w:r w:rsidRPr="004B097F">
              <w:rPr>
                <w:rFonts w:cs="Arial"/>
              </w:rPr>
              <w:t>Grid</w:t>
            </w:r>
          </w:p>
        </w:tc>
      </w:tr>
    </w:tbl>
    <w:p w14:paraId="55A2FA10"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Là danh sách liệt kê các nhân viên và chức danh kiêm nhiệm tưng ứng của nhân viên trên hệ thống.</w:t>
      </w:r>
    </w:p>
    <w:p w14:paraId="686018EB"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Dữ liệu được sắp xếp theo dữ liệu được tạo gần nhất.</w:t>
      </w:r>
    </w:p>
    <w:p w14:paraId="49A8D8CC"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6D91D363" w14:textId="6DC288C9" w:rsidR="00515D78" w:rsidRPr="004B097F" w:rsidRDefault="00515D78" w:rsidP="0013453F">
      <w:pPr>
        <w:pStyle w:val="-Gch"/>
        <w:spacing w:before="120" w:after="0"/>
        <w:ind w:firstLine="0"/>
        <w:rPr>
          <w:rFonts w:cs="Arial"/>
          <w:b/>
          <w:szCs w:val="20"/>
        </w:rPr>
      </w:pPr>
      <w:r w:rsidRPr="004B097F">
        <w:rPr>
          <w:rFonts w:cs="Arial"/>
          <w:szCs w:val="20"/>
        </w:rPr>
        <w:tab/>
      </w:r>
      <w:r w:rsidR="00BB1987" w:rsidRPr="004B097F">
        <w:rPr>
          <w:rFonts w:cs="Arial"/>
          <w:b/>
          <w:szCs w:val="20"/>
        </w:rPr>
        <w:t>Mô tả nghiệp vụ:</w:t>
      </w:r>
    </w:p>
    <w:p w14:paraId="0E676F89" w14:textId="02771D13"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Trường hợp tích vào “Tính lương theo ngày công”:</w:t>
      </w:r>
    </w:p>
    <w:p w14:paraId="312E83E8" w14:textId="6D1718F7" w:rsidR="00515D78" w:rsidRPr="004B097F" w:rsidRDefault="00BB1987" w:rsidP="0013453F">
      <w:pPr>
        <w:pStyle w:val="-Gch"/>
        <w:spacing w:before="120" w:after="0"/>
        <w:ind w:left="540" w:firstLine="0"/>
        <w:rPr>
          <w:rFonts w:cs="Arial"/>
          <w:szCs w:val="20"/>
        </w:rPr>
      </w:pPr>
      <w:r w:rsidRPr="004B097F">
        <w:rPr>
          <w:rFonts w:cs="Arial"/>
          <w:color w:val="000000" w:themeColor="text1"/>
          <w:szCs w:val="20"/>
        </w:rPr>
        <w:t xml:space="preserve">+ </w:t>
      </w:r>
      <w:r w:rsidRPr="004B097F">
        <w:rPr>
          <w:rFonts w:cs="Arial"/>
          <w:szCs w:val="20"/>
        </w:rPr>
        <w:t>CBNV có hợp đồng và quyết định ở các công ty</w:t>
      </w:r>
      <w:r w:rsidRPr="004B097F">
        <w:rPr>
          <w:rFonts w:cs="Arial"/>
          <w:color w:val="000000" w:themeColor="text1"/>
          <w:szCs w:val="20"/>
        </w:rPr>
        <w:t>, h</w:t>
      </w:r>
      <w:r w:rsidR="00515D78" w:rsidRPr="004B097F">
        <w:rPr>
          <w:rFonts w:cs="Arial"/>
          <w:color w:val="000000" w:themeColor="text1"/>
          <w:szCs w:val="20"/>
        </w:rPr>
        <w:t xml:space="preserve">ệ thống cho phép lựa chọn công ty chính, công ty phụ và tỷ lệ hưởng lương ở từng công ty. </w:t>
      </w:r>
    </w:p>
    <w:p w14:paraId="60872A67" w14:textId="50840B86" w:rsidR="00515D78" w:rsidRPr="004B097F" w:rsidRDefault="00BB1987" w:rsidP="0013453F">
      <w:pPr>
        <w:pStyle w:val="-Gch"/>
        <w:spacing w:before="120" w:after="0"/>
        <w:ind w:left="540" w:firstLine="0"/>
        <w:rPr>
          <w:rFonts w:cs="Arial"/>
          <w:szCs w:val="20"/>
        </w:rPr>
      </w:pPr>
      <w:r w:rsidRPr="004B097F">
        <w:rPr>
          <w:rFonts w:cs="Arial"/>
          <w:color w:val="000000" w:themeColor="text1"/>
          <w:szCs w:val="20"/>
        </w:rPr>
        <w:tab/>
        <w:t xml:space="preserve">+ </w:t>
      </w:r>
      <w:r w:rsidR="00515D78" w:rsidRPr="004B097F">
        <w:rPr>
          <w:rFonts w:cs="Arial"/>
          <w:color w:val="000000" w:themeColor="text1"/>
          <w:szCs w:val="20"/>
        </w:rPr>
        <w:t xml:space="preserve">Khi tính lương hệ thống căn cứ vào tỷ lệ hưởng lương và số ngày công ở công ty chính và công ty phụ để tính lương. </w:t>
      </w:r>
    </w:p>
    <w:p w14:paraId="3C72AA6D" w14:textId="7DF72928" w:rsidR="00515D78" w:rsidRPr="004B097F" w:rsidRDefault="00BB1987" w:rsidP="0013453F">
      <w:pPr>
        <w:pStyle w:val="-Gch"/>
        <w:spacing w:before="120" w:after="0"/>
        <w:ind w:left="540" w:firstLine="0"/>
        <w:rPr>
          <w:rFonts w:cs="Arial"/>
          <w:szCs w:val="20"/>
        </w:rPr>
      </w:pPr>
      <w:r w:rsidRPr="004B097F">
        <w:rPr>
          <w:rFonts w:cs="Arial"/>
          <w:color w:val="000000" w:themeColor="text1"/>
          <w:szCs w:val="20"/>
        </w:rPr>
        <w:tab/>
        <w:t xml:space="preserve">+ </w:t>
      </w:r>
      <w:r w:rsidR="00515D78" w:rsidRPr="004B097F">
        <w:rPr>
          <w:rFonts w:cs="Arial"/>
          <w:color w:val="000000" w:themeColor="text1"/>
          <w:szCs w:val="20"/>
        </w:rPr>
        <w:t>Khi tính BHXH, thuế thu nhập cá nhân hệ thống lấy dữ liệu từ công ty chính để tính. Bảng lương tổng hợp sẽ hiển thị 1 dòng</w:t>
      </w:r>
    </w:p>
    <w:p w14:paraId="1600FEDA"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szCs w:val="20"/>
        </w:rPr>
        <w:t>Trường hợp tích vào “Tính lương không theo ngày công”: Hệ thống căn cứ vào số tiền phụ cấp kiêm nhiệm và ngày hiệu lực của số tiền phụ cấp kiêm nhiệm để tính.</w:t>
      </w:r>
    </w:p>
    <w:p w14:paraId="3F3DB036" w14:textId="77777777" w:rsidR="00515D78" w:rsidRPr="004B097F" w:rsidRDefault="00515D78" w:rsidP="0013453F">
      <w:pPr>
        <w:pStyle w:val="-Gch"/>
        <w:numPr>
          <w:ilvl w:val="0"/>
          <w:numId w:val="13"/>
        </w:numPr>
        <w:spacing w:before="120" w:after="0"/>
        <w:ind w:left="540" w:hanging="180"/>
        <w:rPr>
          <w:rFonts w:cs="Arial"/>
          <w:szCs w:val="20"/>
        </w:rPr>
      </w:pPr>
      <w:r w:rsidRPr="004B097F">
        <w:rPr>
          <w:rFonts w:cs="Arial"/>
          <w:color w:val="000000" w:themeColor="text1"/>
          <w:szCs w:val="20"/>
        </w:rPr>
        <w:t>Một CBNV có thể kiêm nhiệm một hoặc nhiều chức danh tại một công ty hoặc tại nhiều công ty.</w:t>
      </w:r>
    </w:p>
    <w:p w14:paraId="3C9DD83E" w14:textId="77777777" w:rsidR="00515D78" w:rsidRPr="004B097F" w:rsidRDefault="00515D78" w:rsidP="0013453F">
      <w:pPr>
        <w:pStyle w:val="Heading4"/>
        <w:spacing w:line="360" w:lineRule="auto"/>
        <w:rPr>
          <w:rFonts w:ascii="Arial" w:hAnsi="Arial" w:cs="Arial"/>
          <w:sz w:val="20"/>
          <w:szCs w:val="20"/>
        </w:rPr>
      </w:pPr>
      <w:bookmarkStart w:id="59" w:name="_Toc501027424"/>
      <w:r w:rsidRPr="004B097F">
        <w:rPr>
          <w:rFonts w:ascii="Arial" w:hAnsi="Arial" w:cs="Arial"/>
          <w:sz w:val="20"/>
          <w:szCs w:val="20"/>
        </w:rPr>
        <w:t>Thao tác chức năng</w:t>
      </w:r>
      <w:bookmarkEnd w:id="59"/>
    </w:p>
    <w:tbl>
      <w:tblPr>
        <w:tblStyle w:val="TableGrid"/>
        <w:tblW w:w="0" w:type="auto"/>
        <w:tblLook w:val="04A0" w:firstRow="1" w:lastRow="0" w:firstColumn="1" w:lastColumn="0" w:noHBand="0" w:noVBand="1"/>
      </w:tblPr>
      <w:tblGrid>
        <w:gridCol w:w="594"/>
        <w:gridCol w:w="1651"/>
        <w:gridCol w:w="6819"/>
      </w:tblGrid>
      <w:tr w:rsidR="00515D78" w:rsidRPr="004B097F" w14:paraId="54C7F7D5" w14:textId="77777777" w:rsidTr="006C25DA">
        <w:trPr>
          <w:trHeight w:val="377"/>
          <w:tblHeader/>
        </w:trPr>
        <w:tc>
          <w:tcPr>
            <w:tcW w:w="0" w:type="auto"/>
            <w:vAlign w:val="center"/>
          </w:tcPr>
          <w:p w14:paraId="0E7D8716"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00B41231"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172A81F3"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BB1987" w:rsidRPr="004B097F" w14:paraId="44217A73" w14:textId="77777777" w:rsidTr="006C25DA">
        <w:tc>
          <w:tcPr>
            <w:tcW w:w="0" w:type="auto"/>
            <w:vAlign w:val="center"/>
          </w:tcPr>
          <w:p w14:paraId="5C7C9594" w14:textId="77777777" w:rsidR="00BB1987" w:rsidRPr="004B097F" w:rsidRDefault="00BB1987" w:rsidP="0013453F">
            <w:pPr>
              <w:pStyle w:val="ListParagraph"/>
              <w:numPr>
                <w:ilvl w:val="0"/>
                <w:numId w:val="51"/>
              </w:numPr>
              <w:tabs>
                <w:tab w:val="left" w:pos="630"/>
              </w:tabs>
              <w:spacing w:after="0" w:line="360" w:lineRule="auto"/>
              <w:ind w:left="504"/>
              <w:contextualSpacing/>
              <w:jc w:val="center"/>
              <w:rPr>
                <w:rFonts w:cs="Arial"/>
                <w:sz w:val="20"/>
                <w:szCs w:val="20"/>
              </w:rPr>
            </w:pPr>
          </w:p>
        </w:tc>
        <w:tc>
          <w:tcPr>
            <w:tcW w:w="1651" w:type="dxa"/>
            <w:vAlign w:val="center"/>
          </w:tcPr>
          <w:p w14:paraId="3283380B" w14:textId="5D5CBAF8" w:rsidR="00BB1987" w:rsidRPr="004B097F" w:rsidRDefault="00BB1987"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22D4432A" w14:textId="497DA8E4" w:rsidR="00BB1987" w:rsidRPr="004B097F" w:rsidRDefault="00BB1987" w:rsidP="0013453F">
            <w:pPr>
              <w:spacing w:after="0" w:line="360" w:lineRule="auto"/>
              <w:rPr>
                <w:rFonts w:ascii="Arial" w:hAnsi="Arial" w:cs="Arial"/>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BB1987" w:rsidRPr="004B097F" w14:paraId="341F4039" w14:textId="77777777" w:rsidTr="006C25DA">
        <w:trPr>
          <w:trHeight w:val="377"/>
          <w:tblHeader/>
        </w:trPr>
        <w:tc>
          <w:tcPr>
            <w:tcW w:w="0" w:type="auto"/>
            <w:vAlign w:val="center"/>
          </w:tcPr>
          <w:p w14:paraId="49357105" w14:textId="77777777" w:rsidR="00BB1987" w:rsidRPr="004B097F" w:rsidRDefault="00BB1987" w:rsidP="0013453F">
            <w:pPr>
              <w:pStyle w:val="ListParagraph"/>
              <w:numPr>
                <w:ilvl w:val="0"/>
                <w:numId w:val="51"/>
              </w:numPr>
              <w:tabs>
                <w:tab w:val="left" w:pos="630"/>
              </w:tabs>
              <w:spacing w:after="0" w:line="360" w:lineRule="auto"/>
              <w:ind w:left="504"/>
              <w:contextualSpacing/>
              <w:jc w:val="center"/>
              <w:rPr>
                <w:rFonts w:cs="Arial"/>
                <w:b/>
                <w:sz w:val="20"/>
                <w:szCs w:val="20"/>
              </w:rPr>
            </w:pPr>
          </w:p>
        </w:tc>
        <w:tc>
          <w:tcPr>
            <w:tcW w:w="1651" w:type="dxa"/>
            <w:vAlign w:val="center"/>
          </w:tcPr>
          <w:p w14:paraId="223DAB27" w14:textId="74C502C6" w:rsidR="00BB1987" w:rsidRPr="004B097F" w:rsidRDefault="00BB1987" w:rsidP="0013453F">
            <w:pPr>
              <w:tabs>
                <w:tab w:val="left" w:pos="630"/>
              </w:tabs>
              <w:spacing w:after="0" w:line="360" w:lineRule="auto"/>
              <w:contextualSpacing/>
              <w:rPr>
                <w:rFonts w:ascii="Arial" w:hAnsi="Arial" w:cs="Arial"/>
                <w:b/>
                <w:sz w:val="20"/>
              </w:rPr>
            </w:pPr>
            <w:r w:rsidRPr="004B097F">
              <w:rPr>
                <w:rFonts w:ascii="Arial" w:hAnsi="Arial" w:cs="Arial"/>
                <w:sz w:val="20"/>
              </w:rPr>
              <w:t>Ghi</w:t>
            </w:r>
          </w:p>
        </w:tc>
        <w:tc>
          <w:tcPr>
            <w:tcW w:w="6819" w:type="dxa"/>
            <w:vAlign w:val="center"/>
          </w:tcPr>
          <w:p w14:paraId="45085EDD" w14:textId="77777777" w:rsidR="00BB1987" w:rsidRPr="004B097F" w:rsidRDefault="00BB1987"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6D2C24B7" w14:textId="77777777" w:rsidR="00BB1987" w:rsidRPr="004B097F" w:rsidRDefault="00BB1987" w:rsidP="0013453F">
            <w:pPr>
              <w:pStyle w:val="ListParagraph"/>
              <w:numPr>
                <w:ilvl w:val="0"/>
                <w:numId w:val="13"/>
              </w:numPr>
              <w:spacing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518977EA" w14:textId="77777777" w:rsidR="00BB1987" w:rsidRPr="004B097F" w:rsidRDefault="00BB1987"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lastRenderedPageBreak/>
              <w:t>Khi Sửa: Chương trình sẽ đưa ra thông báo “Sửa thành công” và cập nhật thông tin thay đổi vào hệ thống</w:t>
            </w:r>
          </w:p>
          <w:p w14:paraId="21CA3A87" w14:textId="77777777" w:rsidR="00BB1987" w:rsidRPr="004B097F" w:rsidRDefault="00BB1987"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663423CF" w14:textId="77777777" w:rsidR="00BB1987" w:rsidRPr="004B097F" w:rsidRDefault="00BB1987"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794EA313" w14:textId="77777777" w:rsidR="00BB1987" w:rsidRPr="004B097F" w:rsidRDefault="00BB1987"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58D2F8CD" w14:textId="77777777" w:rsidR="00BB1987" w:rsidRPr="004B097F" w:rsidRDefault="00BB1987"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309FB5B4" w14:textId="77777777" w:rsidR="00BB1987" w:rsidRPr="004B097F" w:rsidRDefault="00BB1987"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7A0A7D13" w14:textId="77777777" w:rsidR="00BB1987" w:rsidRPr="004B097F" w:rsidRDefault="00BB1987"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69948FCE" w14:textId="77777777" w:rsidR="003C08C4" w:rsidRPr="004B097F" w:rsidRDefault="00BB1987"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32DBC4F2" w14:textId="3FE56B9A" w:rsidR="00BB1987" w:rsidRPr="004B097F" w:rsidRDefault="003C08C4" w:rsidP="0013453F">
            <w:pPr>
              <w:pStyle w:val="ListParagraph"/>
              <w:spacing w:after="0" w:line="360" w:lineRule="auto"/>
              <w:rPr>
                <w:rFonts w:cs="Arial"/>
                <w:sz w:val="20"/>
                <w:szCs w:val="20"/>
                <w:lang w:val="en-US"/>
              </w:rPr>
            </w:pPr>
            <w:r w:rsidRPr="004B097F">
              <w:rPr>
                <w:rFonts w:cs="Arial"/>
                <w:sz w:val="20"/>
                <w:szCs w:val="20"/>
                <w:lang w:val="en-US"/>
              </w:rPr>
              <w:t xml:space="preserve">+ </w:t>
            </w:r>
            <w:r w:rsidR="00BB1987" w:rsidRPr="004B097F">
              <w:rPr>
                <w:rFonts w:cs="Arial"/>
                <w:sz w:val="20"/>
                <w:szCs w:val="20"/>
                <w:lang w:val="en-US"/>
              </w:rPr>
              <w:t>Nhập sai độ dài: Chương trình sẽ tự động cắt đến độ dài cho phép.</w:t>
            </w:r>
          </w:p>
        </w:tc>
      </w:tr>
      <w:tr w:rsidR="00BB1987" w:rsidRPr="004B097F" w14:paraId="05FAF58E" w14:textId="77777777" w:rsidTr="00993075">
        <w:trPr>
          <w:trHeight w:val="395"/>
        </w:trPr>
        <w:tc>
          <w:tcPr>
            <w:tcW w:w="0" w:type="auto"/>
            <w:vAlign w:val="center"/>
          </w:tcPr>
          <w:p w14:paraId="167B8055" w14:textId="77777777" w:rsidR="00BB1987" w:rsidRPr="004B097F" w:rsidRDefault="00BB1987" w:rsidP="0013453F">
            <w:pPr>
              <w:pStyle w:val="ListParagraph"/>
              <w:numPr>
                <w:ilvl w:val="0"/>
                <w:numId w:val="51"/>
              </w:numPr>
              <w:tabs>
                <w:tab w:val="left" w:pos="630"/>
              </w:tabs>
              <w:spacing w:after="0" w:line="360" w:lineRule="auto"/>
              <w:ind w:left="504"/>
              <w:contextualSpacing/>
              <w:jc w:val="center"/>
              <w:rPr>
                <w:rFonts w:cs="Arial"/>
                <w:b/>
                <w:sz w:val="20"/>
                <w:szCs w:val="20"/>
              </w:rPr>
            </w:pPr>
          </w:p>
        </w:tc>
        <w:tc>
          <w:tcPr>
            <w:tcW w:w="1651" w:type="dxa"/>
            <w:vAlign w:val="center"/>
          </w:tcPr>
          <w:p w14:paraId="1AF705DD" w14:textId="1FA0649C" w:rsidR="00BB1987" w:rsidRPr="004B097F" w:rsidRDefault="00BB1987"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22ED55A2" w14:textId="2FD3A9DA" w:rsidR="00BB1987" w:rsidRPr="004B097F" w:rsidRDefault="00BB1987" w:rsidP="0013453F">
            <w:pPr>
              <w:spacing w:after="0" w:line="360" w:lineRule="auto"/>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BB1987" w:rsidRPr="004B097F" w14:paraId="1513D880" w14:textId="77777777" w:rsidTr="00F53966">
        <w:trPr>
          <w:trHeight w:val="2213"/>
        </w:trPr>
        <w:tc>
          <w:tcPr>
            <w:tcW w:w="0" w:type="auto"/>
            <w:vAlign w:val="center"/>
          </w:tcPr>
          <w:p w14:paraId="02922B07" w14:textId="77777777" w:rsidR="00BB1987" w:rsidRPr="004B097F" w:rsidRDefault="00BB1987" w:rsidP="0013453F">
            <w:pPr>
              <w:pStyle w:val="ListParagraph"/>
              <w:numPr>
                <w:ilvl w:val="0"/>
                <w:numId w:val="51"/>
              </w:numPr>
              <w:tabs>
                <w:tab w:val="left" w:pos="630"/>
              </w:tabs>
              <w:spacing w:after="0" w:line="360" w:lineRule="auto"/>
              <w:ind w:left="504"/>
              <w:contextualSpacing/>
              <w:jc w:val="center"/>
              <w:rPr>
                <w:rFonts w:cs="Arial"/>
                <w:b/>
                <w:sz w:val="20"/>
                <w:szCs w:val="20"/>
              </w:rPr>
            </w:pPr>
          </w:p>
        </w:tc>
        <w:tc>
          <w:tcPr>
            <w:tcW w:w="1651" w:type="dxa"/>
            <w:vAlign w:val="center"/>
          </w:tcPr>
          <w:p w14:paraId="3C896982" w14:textId="17481288" w:rsidR="00BB1987" w:rsidRPr="004B097F" w:rsidRDefault="00BB1987"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Xóa</w:t>
            </w:r>
          </w:p>
        </w:tc>
        <w:tc>
          <w:tcPr>
            <w:tcW w:w="6819" w:type="dxa"/>
            <w:vAlign w:val="center"/>
          </w:tcPr>
          <w:p w14:paraId="4DC56AD6" w14:textId="77777777" w:rsidR="00BB1987" w:rsidRPr="004B097F" w:rsidRDefault="00BB1987"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29A07A05" w14:textId="77777777" w:rsidR="00BB1987" w:rsidRPr="004B097F" w:rsidRDefault="00BB1987"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0C75E956" w14:textId="77777777" w:rsidR="00BB1987" w:rsidRPr="004B097F" w:rsidRDefault="00BB1987"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228541B7" w14:textId="77777777" w:rsidR="00BB1987" w:rsidRPr="004B097F" w:rsidRDefault="00BB1987"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7EA18262" w14:textId="0E295A90" w:rsidR="00BB1987" w:rsidRPr="004B097F" w:rsidRDefault="00BB1987" w:rsidP="0013453F">
            <w:pPr>
              <w:pStyle w:val="ListParagraph"/>
              <w:numPr>
                <w:ilvl w:val="0"/>
                <w:numId w:val="14"/>
              </w:numPr>
              <w:spacing w:after="0" w:line="360" w:lineRule="auto"/>
              <w:rPr>
                <w:rFonts w:cs="Arial"/>
                <w:sz w:val="20"/>
                <w:szCs w:val="20"/>
              </w:rPr>
            </w:pPr>
            <w:r w:rsidRPr="004B097F">
              <w:rPr>
                <w:rFonts w:cs="Arial"/>
                <w:sz w:val="20"/>
                <w:szCs w:val="20"/>
              </w:rPr>
              <w:t>C</w:t>
            </w:r>
            <w:r w:rsidR="003C08C4" w:rsidRPr="004B097F">
              <w:rPr>
                <w:rFonts w:cs="Arial"/>
                <w:sz w:val="20"/>
                <w:szCs w:val="20"/>
              </w:rPr>
              <w:t>hỉ xóa được bản ghi chưa được sử dụng để tính lương</w:t>
            </w:r>
          </w:p>
        </w:tc>
      </w:tr>
      <w:tr w:rsidR="00BB1987" w:rsidRPr="004B097F" w14:paraId="643C5153" w14:textId="77777777" w:rsidTr="00F53966">
        <w:trPr>
          <w:trHeight w:val="665"/>
        </w:trPr>
        <w:tc>
          <w:tcPr>
            <w:tcW w:w="0" w:type="auto"/>
            <w:vAlign w:val="center"/>
          </w:tcPr>
          <w:p w14:paraId="35655362" w14:textId="77777777" w:rsidR="00BB1987" w:rsidRPr="004B097F" w:rsidRDefault="00BB1987" w:rsidP="0013453F">
            <w:pPr>
              <w:pStyle w:val="ListParagraph"/>
              <w:numPr>
                <w:ilvl w:val="0"/>
                <w:numId w:val="51"/>
              </w:numPr>
              <w:tabs>
                <w:tab w:val="left" w:pos="630"/>
              </w:tabs>
              <w:spacing w:after="0" w:line="360" w:lineRule="auto"/>
              <w:ind w:left="504"/>
              <w:contextualSpacing/>
              <w:jc w:val="center"/>
              <w:rPr>
                <w:rFonts w:cs="Arial"/>
                <w:b/>
                <w:sz w:val="20"/>
                <w:szCs w:val="20"/>
              </w:rPr>
            </w:pPr>
          </w:p>
        </w:tc>
        <w:tc>
          <w:tcPr>
            <w:tcW w:w="1651" w:type="dxa"/>
            <w:vAlign w:val="center"/>
          </w:tcPr>
          <w:p w14:paraId="0B3CA8E0" w14:textId="79F0367D" w:rsidR="00BB1987" w:rsidRPr="004B097F" w:rsidRDefault="00BB1987"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Xuất excel</w:t>
            </w:r>
          </w:p>
        </w:tc>
        <w:tc>
          <w:tcPr>
            <w:tcW w:w="6819" w:type="dxa"/>
            <w:vAlign w:val="center"/>
          </w:tcPr>
          <w:p w14:paraId="4E45BBA4" w14:textId="07DAB0C2" w:rsidR="00BB1987" w:rsidRPr="004B097F" w:rsidRDefault="00BB1987"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Người dùng sử dụng chức năng này để xuất file excel danh mục đã khai báo trong hệ thống.</w:t>
            </w:r>
          </w:p>
        </w:tc>
      </w:tr>
    </w:tbl>
    <w:p w14:paraId="525286B7" w14:textId="77777777" w:rsidR="00515D78" w:rsidRPr="004B097F" w:rsidRDefault="00515D78" w:rsidP="0013453F">
      <w:pPr>
        <w:pStyle w:val="Heading4"/>
        <w:spacing w:line="360" w:lineRule="auto"/>
        <w:rPr>
          <w:rFonts w:ascii="Arial" w:hAnsi="Arial" w:cs="Arial"/>
          <w:sz w:val="20"/>
          <w:szCs w:val="20"/>
          <w:lang w:val="vi-VN"/>
        </w:rPr>
      </w:pPr>
      <w:bookmarkStart w:id="60" w:name="_Toc501027425"/>
      <w:r w:rsidRPr="004B097F">
        <w:rPr>
          <w:rFonts w:ascii="Arial" w:hAnsi="Arial" w:cs="Arial"/>
          <w:sz w:val="20"/>
          <w:szCs w:val="20"/>
        </w:rPr>
        <w:lastRenderedPageBreak/>
        <w:t>Màn hình</w:t>
      </w:r>
      <w:bookmarkEnd w:id="60"/>
      <w:r w:rsidRPr="004B097F">
        <w:rPr>
          <w:rFonts w:ascii="Arial" w:hAnsi="Arial" w:cs="Arial"/>
          <w:sz w:val="20"/>
          <w:szCs w:val="20"/>
        </w:rPr>
        <w:t xml:space="preserve"> </w:t>
      </w:r>
    </w:p>
    <w:p w14:paraId="4306FBBD" w14:textId="7C4A4633" w:rsidR="00515D78" w:rsidRPr="004B097F" w:rsidRDefault="00BB6B78" w:rsidP="0013453F">
      <w:pPr>
        <w:spacing w:after="0" w:line="360" w:lineRule="auto"/>
        <w:rPr>
          <w:rFonts w:ascii="Arial" w:hAnsi="Arial" w:cs="Arial"/>
          <w:sz w:val="20"/>
        </w:rPr>
      </w:pPr>
      <w:r w:rsidRPr="004B097F">
        <w:rPr>
          <w:rFonts w:ascii="Arial" w:hAnsi="Arial" w:cs="Arial"/>
          <w:noProof/>
          <w:sz w:val="20"/>
        </w:rPr>
        <w:drawing>
          <wp:inline distT="0" distB="0" distL="0" distR="0" wp14:anchorId="4873FE59" wp14:editId="2FE85234">
            <wp:extent cx="5761990" cy="279971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1990" cy="2799715"/>
                    </a:xfrm>
                    <a:prstGeom prst="rect">
                      <a:avLst/>
                    </a:prstGeom>
                  </pic:spPr>
                </pic:pic>
              </a:graphicData>
            </a:graphic>
          </wp:inline>
        </w:drawing>
      </w:r>
    </w:p>
    <w:p w14:paraId="21C85163" w14:textId="1CE718E9" w:rsidR="00F53966" w:rsidRPr="004B097F" w:rsidRDefault="00F53966" w:rsidP="0013453F">
      <w:pPr>
        <w:spacing w:after="0" w:line="360" w:lineRule="auto"/>
        <w:jc w:val="center"/>
        <w:rPr>
          <w:rFonts w:ascii="Arial" w:hAnsi="Arial" w:cs="Arial"/>
          <w:i/>
          <w:sz w:val="20"/>
        </w:rPr>
      </w:pPr>
      <w:r w:rsidRPr="004B097F">
        <w:rPr>
          <w:rFonts w:ascii="Arial" w:hAnsi="Arial" w:cs="Arial"/>
          <w:i/>
          <w:sz w:val="20"/>
        </w:rPr>
        <w:t>Màn hình: Chức danh kiêm nhiệm</w:t>
      </w:r>
    </w:p>
    <w:p w14:paraId="7DF452A7" w14:textId="751FE795" w:rsidR="00515D78" w:rsidRPr="004B097F" w:rsidRDefault="00515D78" w:rsidP="0013453F">
      <w:pPr>
        <w:pStyle w:val="Heading3"/>
        <w:spacing w:line="360" w:lineRule="auto"/>
        <w:rPr>
          <w:rFonts w:ascii="Arial" w:hAnsi="Arial"/>
          <w:sz w:val="20"/>
          <w:szCs w:val="20"/>
        </w:rPr>
      </w:pPr>
      <w:bookmarkStart w:id="61" w:name="_Toc499022872"/>
      <w:bookmarkStart w:id="62" w:name="_Toc501027426"/>
      <w:r w:rsidRPr="004B097F">
        <w:rPr>
          <w:rFonts w:ascii="Arial" w:hAnsi="Arial"/>
          <w:sz w:val="20"/>
          <w:szCs w:val="20"/>
        </w:rPr>
        <w:t>Quản lý các thông tin quá trình, thông tin khác</w:t>
      </w:r>
      <w:bookmarkEnd w:id="61"/>
      <w:bookmarkEnd w:id="62"/>
    </w:p>
    <w:p w14:paraId="70BBA4B8" w14:textId="77777777" w:rsidR="00993075" w:rsidRPr="004B097F" w:rsidRDefault="00993075" w:rsidP="0013453F">
      <w:pPr>
        <w:pStyle w:val="Heading4"/>
        <w:spacing w:line="360" w:lineRule="auto"/>
        <w:rPr>
          <w:rFonts w:ascii="Arial" w:hAnsi="Arial" w:cs="Arial"/>
          <w:sz w:val="20"/>
          <w:szCs w:val="20"/>
        </w:rPr>
      </w:pPr>
      <w:bookmarkStart w:id="63" w:name="_Toc501027427"/>
      <w:r w:rsidRPr="004B097F">
        <w:rPr>
          <w:rFonts w:ascii="Arial" w:hAnsi="Arial" w:cs="Arial"/>
          <w:sz w:val="20"/>
          <w:szCs w:val="20"/>
        </w:rPr>
        <w:t>Quá trình công tác trong công ty</w:t>
      </w:r>
      <w:bookmarkEnd w:id="63"/>
    </w:p>
    <w:p w14:paraId="69AB124A"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62E98D01" w14:textId="77777777" w:rsidR="00993075" w:rsidRPr="004B097F" w:rsidRDefault="00993075" w:rsidP="0013453F">
      <w:pPr>
        <w:spacing w:line="360" w:lineRule="auto"/>
        <w:rPr>
          <w:rFonts w:ascii="Arial" w:hAnsi="Arial" w:cs="Arial"/>
          <w:sz w:val="20"/>
        </w:rPr>
      </w:pPr>
      <w:r w:rsidRPr="004B097F">
        <w:rPr>
          <w:rFonts w:ascii="Arial" w:hAnsi="Arial" w:cs="Arial"/>
          <w:sz w:val="20"/>
        </w:rPr>
        <w:object w:dxaOrig="12991" w:dyaOrig="3286" w14:anchorId="68892775">
          <v:shape id="_x0000_i1036" type="#_x0000_t75" style="width:454pt;height:114.5pt" o:ole="">
            <v:imagedata r:id="rId49" o:title=""/>
          </v:shape>
          <o:OLEObject Type="Embed" ProgID="Visio.Drawing.15" ShapeID="_x0000_i1036" DrawAspect="Content" ObjectID="_1574770171" r:id="rId50"/>
        </w:object>
      </w:r>
    </w:p>
    <w:p w14:paraId="34D33D53"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26E46A74" w14:textId="77777777" w:rsidR="00993075" w:rsidRPr="004B097F" w:rsidRDefault="00993075"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23D49AB1" w14:textId="77777777" w:rsidR="00993075" w:rsidRPr="004B097F" w:rsidRDefault="00993075" w:rsidP="0013453F">
      <w:pPr>
        <w:pStyle w:val="-Thng"/>
        <w:numPr>
          <w:ilvl w:val="0"/>
          <w:numId w:val="12"/>
        </w:numPr>
        <w:spacing w:before="120" w:after="0"/>
        <w:rPr>
          <w:rFonts w:cs="Arial"/>
        </w:rPr>
      </w:pPr>
      <w:r w:rsidRPr="004B097F">
        <w:rPr>
          <w:rFonts w:cs="Arial"/>
        </w:rPr>
        <w:t xml:space="preserve">Quản lý thông tin quá trình công tác của CBNV trong công ty. </w:t>
      </w:r>
    </w:p>
    <w:p w14:paraId="2E3F34C5" w14:textId="77777777" w:rsidR="00993075" w:rsidRPr="004B097F" w:rsidRDefault="00993075" w:rsidP="0013453F">
      <w:pPr>
        <w:pStyle w:val="-Thng"/>
        <w:numPr>
          <w:ilvl w:val="0"/>
          <w:numId w:val="12"/>
        </w:numPr>
        <w:spacing w:before="120" w:after="0"/>
        <w:rPr>
          <w:rFonts w:cs="Arial"/>
        </w:rPr>
      </w:pPr>
      <w:r w:rsidRPr="004B097F">
        <w:rPr>
          <w:rFonts w:cs="Arial"/>
        </w:rPr>
        <w:t xml:space="preserve">Các bản ghi ở chức năng Quản lý </w:t>
      </w:r>
      <w:r w:rsidRPr="004B097F">
        <w:rPr>
          <w:rFonts w:cs="Arial"/>
          <w:lang w:val="en-US"/>
        </w:rPr>
        <w:t>quyết định cán bộ nhân viên</w:t>
      </w:r>
      <w:r w:rsidRPr="004B097F">
        <w:rPr>
          <w:rFonts w:cs="Arial"/>
        </w:rPr>
        <w:t xml:space="preserve"> khi được phê duyệt sẽ hiển thị ở chức năng này.</w:t>
      </w:r>
    </w:p>
    <w:p w14:paraId="49D83372" w14:textId="77777777" w:rsidR="00993075" w:rsidRPr="004B097F" w:rsidRDefault="00993075"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063A7A01" w14:textId="77777777" w:rsidR="00993075" w:rsidRPr="004B097F" w:rsidRDefault="00993075"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0C6726D3" w14:textId="77777777" w:rsidR="00993075" w:rsidRPr="004B097F" w:rsidRDefault="00993075"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Các bước thực hiện:</w:t>
      </w:r>
    </w:p>
    <w:p w14:paraId="6C491171" w14:textId="77777777" w:rsidR="00993075" w:rsidRPr="004B097F" w:rsidRDefault="00993075" w:rsidP="0013453F">
      <w:pPr>
        <w:pStyle w:val="atext"/>
        <w:numPr>
          <w:ilvl w:val="0"/>
          <w:numId w:val="54"/>
        </w:numPr>
        <w:spacing w:after="0" w:line="360" w:lineRule="auto"/>
        <w:jc w:val="left"/>
        <w:rPr>
          <w:rFonts w:ascii="Arial" w:hAnsi="Arial" w:cs="Arial"/>
          <w:b/>
          <w:color w:val="000000" w:themeColor="text1"/>
          <w:sz w:val="20"/>
          <w:szCs w:val="20"/>
        </w:rPr>
      </w:pPr>
      <w:r w:rsidRPr="004B097F">
        <w:rPr>
          <w:rFonts w:ascii="Arial" w:hAnsi="Arial" w:cs="Arial"/>
          <w:b/>
          <w:color w:val="000000" w:themeColor="text1"/>
          <w:sz w:val="20"/>
          <w:szCs w:val="20"/>
        </w:rPr>
        <w:lastRenderedPageBreak/>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á trình công tác trong công ty. </w:t>
      </w:r>
    </w:p>
    <w:p w14:paraId="4A2EFD02" w14:textId="77777777" w:rsidR="00993075" w:rsidRPr="004B097F" w:rsidRDefault="00993075" w:rsidP="0013453F">
      <w:pPr>
        <w:pStyle w:val="atext"/>
        <w:numPr>
          <w:ilvl w:val="0"/>
          <w:numId w:val="54"/>
        </w:numPr>
        <w:spacing w:after="0" w:line="360" w:lineRule="auto"/>
        <w:jc w:val="left"/>
        <w:rPr>
          <w:rFonts w:ascii="Arial" w:hAnsi="Arial" w:cs="Arial"/>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quan sát thông tin và thao tác tại các nút chức năng: Xuất excel.</w:t>
      </w:r>
    </w:p>
    <w:p w14:paraId="07AD115E"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157FFC3F" w14:textId="77777777" w:rsidR="00993075" w:rsidRPr="004B097F" w:rsidRDefault="00993075" w:rsidP="0013453F">
      <w:pPr>
        <w:spacing w:before="0" w:after="0" w:line="360" w:lineRule="auto"/>
        <w:rPr>
          <w:rFonts w:ascii="Arial" w:hAnsi="Arial" w:cs="Arial"/>
          <w:b/>
          <w:i/>
          <w:sz w:val="20"/>
        </w:rPr>
      </w:pPr>
      <w:r w:rsidRPr="004B097F">
        <w:rPr>
          <w:rFonts w:ascii="Arial" w:hAnsi="Arial" w:cs="Arial"/>
          <w:b/>
          <w:i/>
          <w:sz w:val="20"/>
        </w:rPr>
        <w:t>Vùng nhập thông tin:</w:t>
      </w:r>
    </w:p>
    <w:tbl>
      <w:tblPr>
        <w:tblW w:w="9094" w:type="dxa"/>
        <w:tblInd w:w="-45" w:type="dxa"/>
        <w:tblLook w:val="04A0" w:firstRow="1" w:lastRow="0" w:firstColumn="1" w:lastColumn="0" w:noHBand="0" w:noVBand="1"/>
      </w:tblPr>
      <w:tblGrid>
        <w:gridCol w:w="594"/>
        <w:gridCol w:w="1140"/>
        <w:gridCol w:w="803"/>
        <w:gridCol w:w="609"/>
        <w:gridCol w:w="854"/>
        <w:gridCol w:w="1171"/>
        <w:gridCol w:w="869"/>
        <w:gridCol w:w="1871"/>
        <w:gridCol w:w="1183"/>
      </w:tblGrid>
      <w:tr w:rsidR="00993075" w:rsidRPr="004B097F" w14:paraId="6F5755A0"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9FCC018"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062564D"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958BEE"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F261FFF"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A66143"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DEE2932"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4AF458B"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30BD25E"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7923710"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993075" w:rsidRPr="004B097F" w14:paraId="2194170C" w14:textId="77777777" w:rsidTr="00EC0ED2">
        <w:trPr>
          <w:trHeight w:val="2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CBBC9" w14:textId="77777777" w:rsidR="00993075" w:rsidRPr="004B097F" w:rsidRDefault="00993075" w:rsidP="0013453F">
            <w:pPr>
              <w:pStyle w:val="ListParagraph"/>
              <w:numPr>
                <w:ilvl w:val="0"/>
                <w:numId w:val="5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3CCDC9"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77AF6199"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E4012A9"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B189C69"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A3538C5"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CFA221"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8B872E"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11CDDC96"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993075" w:rsidRPr="004B097F" w14:paraId="6C8A8A78" w14:textId="77777777" w:rsidTr="00EC0ED2">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4F5CF" w14:textId="77777777" w:rsidR="00993075" w:rsidRPr="004B097F" w:rsidRDefault="00993075" w:rsidP="0013453F">
            <w:pPr>
              <w:pStyle w:val="ListParagraph"/>
              <w:numPr>
                <w:ilvl w:val="0"/>
                <w:numId w:val="55"/>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96E6DB"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sz w:val="20"/>
              </w:rPr>
              <w:t>Họ và 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39234589"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92F7ADA"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4D88CE1E"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4583556"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02CEF4"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CA2EA5" w14:textId="77777777" w:rsidR="00993075" w:rsidRPr="004B097F" w:rsidRDefault="00993075"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46C5F23"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bl>
    <w:p w14:paraId="19EF05BF" w14:textId="77777777" w:rsidR="00993075" w:rsidRPr="004B097F" w:rsidRDefault="00993075"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921"/>
        <w:gridCol w:w="4771"/>
        <w:gridCol w:w="1778"/>
      </w:tblGrid>
      <w:tr w:rsidR="00993075" w:rsidRPr="004B097F" w14:paraId="4EBE9CEF" w14:textId="77777777" w:rsidTr="00EC0ED2">
        <w:trPr>
          <w:tblHeader/>
        </w:trPr>
        <w:tc>
          <w:tcPr>
            <w:tcW w:w="0" w:type="auto"/>
            <w:vAlign w:val="center"/>
          </w:tcPr>
          <w:p w14:paraId="01BC3673" w14:textId="77777777" w:rsidR="00993075" w:rsidRPr="004B097F" w:rsidRDefault="00993075" w:rsidP="0013453F">
            <w:pPr>
              <w:pStyle w:val="-Tiubng"/>
              <w:spacing w:before="120" w:after="0"/>
              <w:rPr>
                <w:rFonts w:cs="Arial"/>
              </w:rPr>
            </w:pPr>
            <w:r w:rsidRPr="004B097F">
              <w:rPr>
                <w:rFonts w:cs="Arial"/>
              </w:rPr>
              <w:lastRenderedPageBreak/>
              <w:t>STT</w:t>
            </w:r>
          </w:p>
        </w:tc>
        <w:tc>
          <w:tcPr>
            <w:tcW w:w="1921" w:type="dxa"/>
            <w:vAlign w:val="center"/>
          </w:tcPr>
          <w:p w14:paraId="2C8186E3" w14:textId="77777777" w:rsidR="00993075" w:rsidRPr="004B097F" w:rsidRDefault="00993075" w:rsidP="0013453F">
            <w:pPr>
              <w:pStyle w:val="-Tiubng"/>
              <w:spacing w:before="120" w:after="0"/>
              <w:rPr>
                <w:rFonts w:cs="Arial"/>
              </w:rPr>
            </w:pPr>
            <w:r w:rsidRPr="004B097F">
              <w:rPr>
                <w:rFonts w:cs="Arial"/>
              </w:rPr>
              <w:t>Trường thông tin</w:t>
            </w:r>
          </w:p>
        </w:tc>
        <w:tc>
          <w:tcPr>
            <w:tcW w:w="4771" w:type="dxa"/>
            <w:vAlign w:val="center"/>
          </w:tcPr>
          <w:p w14:paraId="00207349" w14:textId="77777777" w:rsidR="00993075" w:rsidRPr="004B097F" w:rsidRDefault="00993075" w:rsidP="0013453F">
            <w:pPr>
              <w:pStyle w:val="-Tiubng"/>
              <w:spacing w:before="120" w:after="0"/>
              <w:rPr>
                <w:rFonts w:cs="Arial"/>
              </w:rPr>
            </w:pPr>
            <w:r w:rsidRPr="004B097F">
              <w:rPr>
                <w:rFonts w:cs="Arial"/>
              </w:rPr>
              <w:t>Ghi chú</w:t>
            </w:r>
          </w:p>
        </w:tc>
        <w:tc>
          <w:tcPr>
            <w:tcW w:w="0" w:type="auto"/>
            <w:vAlign w:val="center"/>
          </w:tcPr>
          <w:p w14:paraId="77F36034" w14:textId="77777777" w:rsidR="00993075" w:rsidRPr="004B097F" w:rsidRDefault="00993075" w:rsidP="0013453F">
            <w:pPr>
              <w:pStyle w:val="-Tiubng"/>
              <w:spacing w:before="120" w:after="0"/>
              <w:rPr>
                <w:rFonts w:cs="Arial"/>
              </w:rPr>
            </w:pPr>
            <w:r w:rsidRPr="004B097F">
              <w:rPr>
                <w:rFonts w:cs="Arial"/>
              </w:rPr>
              <w:t>Đối tượng trên giao diện</w:t>
            </w:r>
          </w:p>
        </w:tc>
      </w:tr>
      <w:tr w:rsidR="00993075" w:rsidRPr="004B097F" w14:paraId="32B157DE" w14:textId="77777777" w:rsidTr="00EC0ED2">
        <w:trPr>
          <w:tblHeader/>
        </w:trPr>
        <w:tc>
          <w:tcPr>
            <w:tcW w:w="0" w:type="auto"/>
            <w:vAlign w:val="center"/>
          </w:tcPr>
          <w:p w14:paraId="01975039" w14:textId="77777777" w:rsidR="00993075" w:rsidRPr="004B097F" w:rsidRDefault="00993075" w:rsidP="0013453F">
            <w:pPr>
              <w:pStyle w:val="-Thng"/>
              <w:numPr>
                <w:ilvl w:val="0"/>
                <w:numId w:val="36"/>
              </w:numPr>
              <w:spacing w:before="120" w:after="0"/>
              <w:ind w:left="504"/>
              <w:rPr>
                <w:rFonts w:cs="Arial"/>
                <w:lang w:val="en-US"/>
              </w:rPr>
            </w:pPr>
          </w:p>
        </w:tc>
        <w:tc>
          <w:tcPr>
            <w:tcW w:w="1921" w:type="dxa"/>
            <w:vAlign w:val="center"/>
          </w:tcPr>
          <w:p w14:paraId="24ED548E" w14:textId="282A70F8" w:rsidR="00993075" w:rsidRPr="004B097F" w:rsidRDefault="00993075" w:rsidP="0013453F">
            <w:pPr>
              <w:pStyle w:val="-Thng"/>
              <w:spacing w:before="120" w:after="0"/>
              <w:ind w:firstLine="0"/>
              <w:jc w:val="left"/>
              <w:rPr>
                <w:rFonts w:cs="Arial"/>
                <w:lang w:val="en-US"/>
              </w:rPr>
            </w:pPr>
            <w:r w:rsidRPr="004B097F">
              <w:rPr>
                <w:rFonts w:cs="Arial"/>
                <w:color w:val="000000"/>
              </w:rPr>
              <w:t xml:space="preserve">Loại </w:t>
            </w:r>
            <w:r w:rsidR="00BB6B78" w:rsidRPr="004B097F">
              <w:rPr>
                <w:rFonts w:cs="Arial"/>
                <w:color w:val="000000"/>
              </w:rPr>
              <w:t>quyết định</w:t>
            </w:r>
          </w:p>
        </w:tc>
        <w:tc>
          <w:tcPr>
            <w:tcW w:w="4771" w:type="dxa"/>
            <w:vAlign w:val="center"/>
          </w:tcPr>
          <w:p w14:paraId="3FD187C1"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 xml:space="preserve">Tên loại quyết định của CBNV ở chức năng Quản lý </w:t>
            </w:r>
            <w:r w:rsidRPr="004B097F">
              <w:rPr>
                <w:rFonts w:cs="Arial"/>
                <w:color w:val="000000"/>
                <w:lang w:val="en-US"/>
              </w:rPr>
              <w:t>quyết định và</w:t>
            </w:r>
            <w:r w:rsidRPr="004B097F">
              <w:rPr>
                <w:rFonts w:cs="Arial"/>
                <w:color w:val="000000"/>
              </w:rPr>
              <w:t xml:space="preserve"> </w:t>
            </w:r>
            <w:r w:rsidRPr="004B097F">
              <w:rPr>
                <w:rFonts w:cs="Arial"/>
                <w:color w:val="000000"/>
                <w:lang w:val="en-US"/>
              </w:rPr>
              <w:t xml:space="preserve">có </w:t>
            </w:r>
            <w:r w:rsidRPr="004B097F">
              <w:rPr>
                <w:rFonts w:cs="Arial"/>
                <w:color w:val="000000"/>
              </w:rPr>
              <w:t>trạng thái “</w:t>
            </w:r>
            <w:r w:rsidRPr="004B097F">
              <w:rPr>
                <w:rFonts w:cs="Arial"/>
                <w:color w:val="000000"/>
                <w:lang w:val="en-US"/>
              </w:rPr>
              <w:t>P</w:t>
            </w:r>
            <w:r w:rsidRPr="004B097F">
              <w:rPr>
                <w:rFonts w:cs="Arial"/>
                <w:color w:val="000000"/>
              </w:rPr>
              <w:t>hê duyệt”</w:t>
            </w:r>
          </w:p>
        </w:tc>
        <w:tc>
          <w:tcPr>
            <w:tcW w:w="0" w:type="auto"/>
            <w:vAlign w:val="center"/>
          </w:tcPr>
          <w:p w14:paraId="6451D6FB" w14:textId="77777777" w:rsidR="00993075" w:rsidRPr="004B097F" w:rsidRDefault="00993075" w:rsidP="0013453F">
            <w:pPr>
              <w:pStyle w:val="-Thng"/>
              <w:spacing w:before="120" w:after="0"/>
              <w:ind w:firstLine="0"/>
              <w:jc w:val="left"/>
              <w:rPr>
                <w:rFonts w:cs="Arial"/>
                <w:lang w:val="en-US"/>
              </w:rPr>
            </w:pPr>
            <w:r w:rsidRPr="004B097F">
              <w:rPr>
                <w:rFonts w:cs="Arial"/>
                <w:lang w:val="en-US"/>
              </w:rPr>
              <w:t>Grid</w:t>
            </w:r>
          </w:p>
        </w:tc>
      </w:tr>
      <w:tr w:rsidR="00993075" w:rsidRPr="004B097F" w14:paraId="0030DAEE" w14:textId="77777777" w:rsidTr="00EC0ED2">
        <w:trPr>
          <w:tblHeader/>
        </w:trPr>
        <w:tc>
          <w:tcPr>
            <w:tcW w:w="0" w:type="auto"/>
            <w:vAlign w:val="center"/>
          </w:tcPr>
          <w:p w14:paraId="58849CB7"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727CF3BE"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Ngày hiệu lực</w:t>
            </w:r>
          </w:p>
        </w:tc>
        <w:tc>
          <w:tcPr>
            <w:tcW w:w="4771" w:type="dxa"/>
            <w:vAlign w:val="center"/>
          </w:tcPr>
          <w:p w14:paraId="3E9FA301"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 xml:space="preserve">Ngày hiệu lực </w:t>
            </w:r>
            <w:r w:rsidRPr="004B097F">
              <w:rPr>
                <w:rFonts w:cs="Arial"/>
                <w:color w:val="000000"/>
                <w:lang w:val="en-US"/>
              </w:rPr>
              <w:t>của</w:t>
            </w:r>
            <w:r w:rsidRPr="004B097F">
              <w:rPr>
                <w:rFonts w:cs="Arial"/>
                <w:color w:val="000000"/>
              </w:rPr>
              <w:t xml:space="preserve"> Quyết định</w:t>
            </w:r>
          </w:p>
        </w:tc>
        <w:tc>
          <w:tcPr>
            <w:tcW w:w="0" w:type="auto"/>
            <w:vAlign w:val="center"/>
          </w:tcPr>
          <w:p w14:paraId="0D3D3542"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065F9352" w14:textId="77777777" w:rsidTr="00EC0ED2">
        <w:trPr>
          <w:tblHeader/>
        </w:trPr>
        <w:tc>
          <w:tcPr>
            <w:tcW w:w="0" w:type="auto"/>
            <w:vAlign w:val="center"/>
          </w:tcPr>
          <w:p w14:paraId="6D4B878B"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059BCA59" w14:textId="77777777" w:rsidR="00993075" w:rsidRPr="004B097F" w:rsidRDefault="00993075" w:rsidP="0013453F">
            <w:pPr>
              <w:pStyle w:val="-Thng"/>
              <w:spacing w:before="120" w:after="0"/>
              <w:ind w:firstLine="0"/>
              <w:jc w:val="left"/>
              <w:rPr>
                <w:rFonts w:cs="Arial"/>
                <w:color w:val="000000"/>
              </w:rPr>
            </w:pPr>
            <w:r w:rsidRPr="004B097F">
              <w:rPr>
                <w:rFonts w:cs="Arial"/>
              </w:rPr>
              <w:t>Ngày hết hiệu lực</w:t>
            </w:r>
          </w:p>
        </w:tc>
        <w:tc>
          <w:tcPr>
            <w:tcW w:w="4771" w:type="dxa"/>
            <w:vAlign w:val="center"/>
          </w:tcPr>
          <w:p w14:paraId="44AE7AF1"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 xml:space="preserve">Ngày hết hiệu lực của Quyết định </w:t>
            </w:r>
          </w:p>
        </w:tc>
        <w:tc>
          <w:tcPr>
            <w:tcW w:w="0" w:type="auto"/>
            <w:vAlign w:val="center"/>
          </w:tcPr>
          <w:p w14:paraId="74AF5BBF"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1F033039" w14:textId="77777777" w:rsidTr="00EC0ED2">
        <w:trPr>
          <w:tblHeader/>
        </w:trPr>
        <w:tc>
          <w:tcPr>
            <w:tcW w:w="0" w:type="auto"/>
            <w:vAlign w:val="center"/>
          </w:tcPr>
          <w:p w14:paraId="1BA357AE"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64676C1A" w14:textId="11F455D3" w:rsidR="00993075" w:rsidRPr="004B097F" w:rsidRDefault="00BB6B78" w:rsidP="0013453F">
            <w:pPr>
              <w:pStyle w:val="-Thng"/>
              <w:spacing w:before="120" w:after="0"/>
              <w:ind w:firstLine="0"/>
              <w:jc w:val="left"/>
              <w:rPr>
                <w:rFonts w:cs="Arial"/>
                <w:lang w:val="en-US"/>
              </w:rPr>
            </w:pPr>
            <w:r w:rsidRPr="004B097F">
              <w:rPr>
                <w:rFonts w:cs="Arial"/>
                <w:lang w:val="en-US"/>
              </w:rPr>
              <w:t>Vị trí chức danh</w:t>
            </w:r>
          </w:p>
        </w:tc>
        <w:tc>
          <w:tcPr>
            <w:tcW w:w="4771" w:type="dxa"/>
            <w:vAlign w:val="center"/>
          </w:tcPr>
          <w:p w14:paraId="6EAAFCA1" w14:textId="1F2FA7E0" w:rsidR="00993075" w:rsidRPr="004B097F" w:rsidRDefault="00BB6B78" w:rsidP="0013453F">
            <w:pPr>
              <w:pStyle w:val="-Thng"/>
              <w:spacing w:before="120" w:after="0"/>
              <w:ind w:firstLine="0"/>
              <w:jc w:val="left"/>
              <w:rPr>
                <w:rFonts w:cs="Arial"/>
                <w:lang w:val="en-US"/>
              </w:rPr>
            </w:pPr>
            <w:r w:rsidRPr="004B097F">
              <w:rPr>
                <w:rFonts w:cs="Arial"/>
                <w:color w:val="000000"/>
                <w:lang w:val="en-US"/>
              </w:rPr>
              <w:t>Vị trí c</w:t>
            </w:r>
            <w:r w:rsidR="00993075" w:rsidRPr="004B097F">
              <w:rPr>
                <w:rFonts w:cs="Arial"/>
                <w:color w:val="000000"/>
              </w:rPr>
              <w:t>hức danh của CBNV</w:t>
            </w:r>
          </w:p>
        </w:tc>
        <w:tc>
          <w:tcPr>
            <w:tcW w:w="0" w:type="auto"/>
            <w:vAlign w:val="center"/>
          </w:tcPr>
          <w:p w14:paraId="30AAAEDD"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4E1C7A02" w14:textId="77777777" w:rsidTr="00EC0ED2">
        <w:trPr>
          <w:tblHeader/>
        </w:trPr>
        <w:tc>
          <w:tcPr>
            <w:tcW w:w="0" w:type="auto"/>
            <w:vAlign w:val="center"/>
          </w:tcPr>
          <w:p w14:paraId="585DCFAD"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21F4F8F1" w14:textId="658D3AB2" w:rsidR="00993075" w:rsidRPr="004B097F" w:rsidRDefault="00993075" w:rsidP="0013453F">
            <w:pPr>
              <w:pStyle w:val="-Thng"/>
              <w:spacing w:before="120" w:after="0"/>
              <w:ind w:firstLine="0"/>
              <w:jc w:val="left"/>
              <w:rPr>
                <w:rFonts w:cs="Arial"/>
                <w:lang w:val="en-US"/>
              </w:rPr>
            </w:pPr>
            <w:r w:rsidRPr="004B097F">
              <w:rPr>
                <w:rFonts w:cs="Arial"/>
              </w:rPr>
              <w:t>Đơn vị</w:t>
            </w:r>
            <w:r w:rsidR="00BB6B78" w:rsidRPr="004B097F">
              <w:rPr>
                <w:rFonts w:cs="Arial"/>
                <w:lang w:val="en-US"/>
              </w:rPr>
              <w:t>/Bộ phận</w:t>
            </w:r>
          </w:p>
        </w:tc>
        <w:tc>
          <w:tcPr>
            <w:tcW w:w="4771" w:type="dxa"/>
            <w:vAlign w:val="center"/>
          </w:tcPr>
          <w:p w14:paraId="4DFEE7E7" w14:textId="02480BA7" w:rsidR="00993075" w:rsidRPr="004B097F" w:rsidRDefault="00993075" w:rsidP="0013453F">
            <w:pPr>
              <w:pStyle w:val="-Thng"/>
              <w:spacing w:before="120" w:after="0"/>
              <w:ind w:firstLine="0"/>
              <w:jc w:val="left"/>
              <w:rPr>
                <w:rFonts w:cs="Arial"/>
                <w:lang w:val="en-US"/>
              </w:rPr>
            </w:pPr>
            <w:r w:rsidRPr="004B097F">
              <w:rPr>
                <w:rFonts w:cs="Arial"/>
                <w:color w:val="000000"/>
              </w:rPr>
              <w:t>Đơn vị</w:t>
            </w:r>
            <w:r w:rsidR="00BB6B78" w:rsidRPr="004B097F">
              <w:rPr>
                <w:rFonts w:cs="Arial"/>
                <w:color w:val="000000"/>
                <w:lang w:val="en-US"/>
              </w:rPr>
              <w:t>/Bộ phận</w:t>
            </w:r>
            <w:r w:rsidRPr="004B097F">
              <w:rPr>
                <w:rFonts w:cs="Arial"/>
                <w:color w:val="000000"/>
              </w:rPr>
              <w:t xml:space="preserve"> của CBNV </w:t>
            </w:r>
          </w:p>
        </w:tc>
        <w:tc>
          <w:tcPr>
            <w:tcW w:w="0" w:type="auto"/>
            <w:vAlign w:val="center"/>
          </w:tcPr>
          <w:p w14:paraId="47136528"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26575223" w14:textId="77777777" w:rsidTr="00EC0ED2">
        <w:trPr>
          <w:tblHeader/>
        </w:trPr>
        <w:tc>
          <w:tcPr>
            <w:tcW w:w="0" w:type="auto"/>
            <w:vAlign w:val="center"/>
          </w:tcPr>
          <w:p w14:paraId="35818DB2"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4625BFE1" w14:textId="77777777" w:rsidR="00993075" w:rsidRPr="004B097F" w:rsidRDefault="00993075" w:rsidP="0013453F">
            <w:pPr>
              <w:pStyle w:val="-Thng"/>
              <w:spacing w:before="120" w:after="0"/>
              <w:ind w:firstLine="0"/>
              <w:jc w:val="left"/>
              <w:rPr>
                <w:rFonts w:cs="Arial"/>
              </w:rPr>
            </w:pPr>
            <w:r w:rsidRPr="004B097F">
              <w:rPr>
                <w:rFonts w:cs="Arial"/>
              </w:rPr>
              <w:t>Lương cơ bản</w:t>
            </w:r>
          </w:p>
        </w:tc>
        <w:tc>
          <w:tcPr>
            <w:tcW w:w="4771" w:type="dxa"/>
            <w:vAlign w:val="center"/>
          </w:tcPr>
          <w:p w14:paraId="313EE8E4"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Hiển thị mức lương cơ bản của CBNV theo QĐ</w:t>
            </w:r>
          </w:p>
        </w:tc>
        <w:tc>
          <w:tcPr>
            <w:tcW w:w="0" w:type="auto"/>
            <w:vAlign w:val="center"/>
          </w:tcPr>
          <w:p w14:paraId="5579379C"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004CF370" w14:textId="77777777" w:rsidTr="00EC0ED2">
        <w:trPr>
          <w:tblHeader/>
        </w:trPr>
        <w:tc>
          <w:tcPr>
            <w:tcW w:w="0" w:type="auto"/>
            <w:vAlign w:val="center"/>
          </w:tcPr>
          <w:p w14:paraId="7EF6C2DB"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5B9E49F6" w14:textId="77777777" w:rsidR="00993075" w:rsidRPr="004B097F" w:rsidRDefault="00993075" w:rsidP="0013453F">
            <w:pPr>
              <w:pStyle w:val="-Thng"/>
              <w:spacing w:before="120" w:after="0"/>
              <w:ind w:firstLine="0"/>
              <w:jc w:val="left"/>
              <w:rPr>
                <w:rFonts w:cs="Arial"/>
              </w:rPr>
            </w:pPr>
            <w:r w:rsidRPr="004B097F">
              <w:rPr>
                <w:rFonts w:cs="Arial"/>
              </w:rPr>
              <w:t>Thưởng đánh giá tháng</w:t>
            </w:r>
          </w:p>
        </w:tc>
        <w:tc>
          <w:tcPr>
            <w:tcW w:w="4771" w:type="dxa"/>
            <w:vAlign w:val="center"/>
          </w:tcPr>
          <w:p w14:paraId="62884CB0"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Hiển thị mức thưởng đánh giá của CBNV theo QĐ</w:t>
            </w:r>
          </w:p>
        </w:tc>
        <w:tc>
          <w:tcPr>
            <w:tcW w:w="0" w:type="auto"/>
            <w:vAlign w:val="center"/>
          </w:tcPr>
          <w:p w14:paraId="21F2F27A"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47797ED8" w14:textId="77777777" w:rsidTr="00EC0ED2">
        <w:trPr>
          <w:tblHeader/>
        </w:trPr>
        <w:tc>
          <w:tcPr>
            <w:tcW w:w="0" w:type="auto"/>
            <w:vAlign w:val="center"/>
          </w:tcPr>
          <w:p w14:paraId="2323BD3F"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2D1FDE26" w14:textId="77777777" w:rsidR="00993075" w:rsidRPr="004B097F" w:rsidRDefault="00993075" w:rsidP="0013453F">
            <w:pPr>
              <w:pStyle w:val="-Thng"/>
              <w:spacing w:before="120" w:after="0"/>
              <w:ind w:firstLine="0"/>
              <w:jc w:val="left"/>
              <w:rPr>
                <w:rFonts w:cs="Arial"/>
              </w:rPr>
            </w:pPr>
            <w:r w:rsidRPr="004B097F">
              <w:rPr>
                <w:rFonts w:cs="Arial"/>
              </w:rPr>
              <w:t>Thưởng năng suất</w:t>
            </w:r>
          </w:p>
        </w:tc>
        <w:tc>
          <w:tcPr>
            <w:tcW w:w="4771" w:type="dxa"/>
            <w:vAlign w:val="center"/>
          </w:tcPr>
          <w:p w14:paraId="3A9A2BE0"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Hiển thị số tiền thưởng năng suất theo QĐ</w:t>
            </w:r>
          </w:p>
        </w:tc>
        <w:tc>
          <w:tcPr>
            <w:tcW w:w="0" w:type="auto"/>
            <w:vAlign w:val="center"/>
          </w:tcPr>
          <w:p w14:paraId="47920292"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69B13EDD" w14:textId="77777777" w:rsidTr="00EC0ED2">
        <w:trPr>
          <w:tblHeader/>
        </w:trPr>
        <w:tc>
          <w:tcPr>
            <w:tcW w:w="0" w:type="auto"/>
            <w:vAlign w:val="center"/>
          </w:tcPr>
          <w:p w14:paraId="1B03FC36"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02EF71FF" w14:textId="77777777" w:rsidR="00993075" w:rsidRPr="004B097F" w:rsidRDefault="00993075" w:rsidP="0013453F">
            <w:pPr>
              <w:pStyle w:val="-Thng"/>
              <w:spacing w:before="120" w:after="0"/>
              <w:ind w:firstLine="0"/>
              <w:jc w:val="left"/>
              <w:rPr>
                <w:rFonts w:cs="Arial"/>
              </w:rPr>
            </w:pPr>
            <w:r w:rsidRPr="004B097F">
              <w:rPr>
                <w:rFonts w:cs="Arial"/>
              </w:rPr>
              <w:t>% hưởng lương</w:t>
            </w:r>
          </w:p>
        </w:tc>
        <w:tc>
          <w:tcPr>
            <w:tcW w:w="4771" w:type="dxa"/>
            <w:vAlign w:val="center"/>
          </w:tcPr>
          <w:p w14:paraId="36F4F6F7"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Hiển thị % hưởng lương theo QĐ</w:t>
            </w:r>
          </w:p>
        </w:tc>
        <w:tc>
          <w:tcPr>
            <w:tcW w:w="0" w:type="auto"/>
            <w:vAlign w:val="center"/>
          </w:tcPr>
          <w:p w14:paraId="6EB32577"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718EF6F3" w14:textId="77777777" w:rsidTr="00EC0ED2">
        <w:trPr>
          <w:tblHeader/>
        </w:trPr>
        <w:tc>
          <w:tcPr>
            <w:tcW w:w="0" w:type="auto"/>
            <w:vAlign w:val="center"/>
          </w:tcPr>
          <w:p w14:paraId="4FC58F35"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6913C5CF" w14:textId="77777777" w:rsidR="00993075" w:rsidRPr="004B097F" w:rsidRDefault="00993075" w:rsidP="0013453F">
            <w:pPr>
              <w:pStyle w:val="-Thng"/>
              <w:spacing w:before="120" w:after="0"/>
              <w:ind w:firstLine="0"/>
              <w:jc w:val="left"/>
              <w:rPr>
                <w:rFonts w:cs="Arial"/>
              </w:rPr>
            </w:pPr>
            <w:r w:rsidRPr="004B097F">
              <w:rPr>
                <w:rFonts w:cs="Arial"/>
              </w:rPr>
              <w:t>Tổng lương</w:t>
            </w:r>
          </w:p>
        </w:tc>
        <w:tc>
          <w:tcPr>
            <w:tcW w:w="4771" w:type="dxa"/>
            <w:vAlign w:val="center"/>
          </w:tcPr>
          <w:p w14:paraId="36988312"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Hiển thị tổng lương theo QĐ</w:t>
            </w:r>
          </w:p>
        </w:tc>
        <w:tc>
          <w:tcPr>
            <w:tcW w:w="0" w:type="auto"/>
            <w:vAlign w:val="center"/>
          </w:tcPr>
          <w:p w14:paraId="13E92075"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7E2AA719" w14:textId="77777777" w:rsidTr="00EC0ED2">
        <w:trPr>
          <w:tblHeader/>
        </w:trPr>
        <w:tc>
          <w:tcPr>
            <w:tcW w:w="0" w:type="auto"/>
            <w:vAlign w:val="center"/>
          </w:tcPr>
          <w:p w14:paraId="14A4CF4D" w14:textId="77777777" w:rsidR="00993075" w:rsidRPr="004B097F" w:rsidRDefault="00993075" w:rsidP="0013453F">
            <w:pPr>
              <w:pStyle w:val="-Thng"/>
              <w:numPr>
                <w:ilvl w:val="0"/>
                <w:numId w:val="36"/>
              </w:numPr>
              <w:spacing w:before="120" w:after="0"/>
              <w:ind w:left="504"/>
              <w:jc w:val="center"/>
              <w:rPr>
                <w:rFonts w:cs="Arial"/>
                <w:lang w:val="en-US"/>
              </w:rPr>
            </w:pPr>
          </w:p>
        </w:tc>
        <w:tc>
          <w:tcPr>
            <w:tcW w:w="1921" w:type="dxa"/>
            <w:vAlign w:val="center"/>
          </w:tcPr>
          <w:p w14:paraId="11B17CBD" w14:textId="77777777" w:rsidR="00993075" w:rsidRPr="004B097F" w:rsidRDefault="00993075" w:rsidP="0013453F">
            <w:pPr>
              <w:pStyle w:val="-Thng"/>
              <w:spacing w:before="120" w:after="0"/>
              <w:ind w:firstLine="0"/>
              <w:jc w:val="left"/>
              <w:rPr>
                <w:rFonts w:cs="Arial"/>
              </w:rPr>
            </w:pPr>
            <w:r w:rsidRPr="004B097F">
              <w:rPr>
                <w:rFonts w:cs="Arial"/>
              </w:rPr>
              <w:t>Chức danh người ký</w:t>
            </w:r>
          </w:p>
        </w:tc>
        <w:tc>
          <w:tcPr>
            <w:tcW w:w="4771" w:type="dxa"/>
            <w:vAlign w:val="center"/>
          </w:tcPr>
          <w:p w14:paraId="610B283D"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 xml:space="preserve">Chức danh người ký </w:t>
            </w:r>
            <w:r w:rsidRPr="004B097F">
              <w:rPr>
                <w:rFonts w:cs="Arial"/>
                <w:color w:val="000000"/>
                <w:lang w:val="en-US"/>
              </w:rPr>
              <w:t>q</w:t>
            </w:r>
            <w:r w:rsidRPr="004B097F">
              <w:rPr>
                <w:rFonts w:cs="Arial"/>
                <w:color w:val="000000"/>
              </w:rPr>
              <w:t>uyết định quản lý công tác</w:t>
            </w:r>
          </w:p>
        </w:tc>
        <w:tc>
          <w:tcPr>
            <w:tcW w:w="0" w:type="auto"/>
            <w:vAlign w:val="center"/>
          </w:tcPr>
          <w:p w14:paraId="0413943D"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bl>
    <w:p w14:paraId="45595A1A"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Là danh sách liệt kê các quá trình công tác của nhân viên trong công ty</w:t>
      </w:r>
    </w:p>
    <w:p w14:paraId="0FE26034"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Dữ liệu được sắp xếp theo quyết định gần nhất.</w:t>
      </w:r>
    </w:p>
    <w:p w14:paraId="7A916CAD"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3803151F"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741"/>
        <w:gridCol w:w="6729"/>
      </w:tblGrid>
      <w:tr w:rsidR="00993075" w:rsidRPr="004B097F" w14:paraId="20B99570" w14:textId="77777777" w:rsidTr="00BB6B78">
        <w:trPr>
          <w:trHeight w:val="377"/>
          <w:tblHeader/>
        </w:trPr>
        <w:tc>
          <w:tcPr>
            <w:tcW w:w="0" w:type="auto"/>
            <w:vAlign w:val="center"/>
          </w:tcPr>
          <w:p w14:paraId="694E0BDE"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741" w:type="dxa"/>
            <w:vAlign w:val="center"/>
          </w:tcPr>
          <w:p w14:paraId="722A3A08"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729" w:type="dxa"/>
            <w:vAlign w:val="center"/>
          </w:tcPr>
          <w:p w14:paraId="590144CF"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93075" w:rsidRPr="004B097F" w14:paraId="6434892A" w14:textId="77777777" w:rsidTr="00BB6B78">
        <w:trPr>
          <w:trHeight w:val="1637"/>
        </w:trPr>
        <w:tc>
          <w:tcPr>
            <w:tcW w:w="0" w:type="auto"/>
            <w:vAlign w:val="center"/>
          </w:tcPr>
          <w:p w14:paraId="0AA6B42B"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1</w:t>
            </w:r>
          </w:p>
        </w:tc>
        <w:tc>
          <w:tcPr>
            <w:tcW w:w="1741" w:type="dxa"/>
            <w:vAlign w:val="center"/>
          </w:tcPr>
          <w:p w14:paraId="385A9E3A"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em thông tin</w:t>
            </w:r>
          </w:p>
        </w:tc>
        <w:tc>
          <w:tcPr>
            <w:tcW w:w="6729" w:type="dxa"/>
            <w:vAlign w:val="center"/>
          </w:tcPr>
          <w:p w14:paraId="0774F14A"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Người dùng xem thông tin.</w:t>
            </w:r>
          </w:p>
          <w:p w14:paraId="2C594BAC"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 xml:space="preserve">Trên lưới: Hiển thị toàn bộ thông tin quyết định của nhân viên </w:t>
            </w:r>
            <w:r w:rsidRPr="004B097F">
              <w:rPr>
                <w:rFonts w:cs="Arial"/>
                <w:bCs/>
                <w:color w:val="000000"/>
                <w:sz w:val="20"/>
                <w:szCs w:val="20"/>
                <w:lang w:val="en-US" w:eastAsia="ja-JP"/>
              </w:rPr>
              <w:t xml:space="preserve">tại chức năng Quản lý quyết định cán bộ nhân viên và </w:t>
            </w:r>
            <w:r w:rsidRPr="004B097F">
              <w:rPr>
                <w:rFonts w:cs="Arial"/>
                <w:bCs/>
                <w:color w:val="000000"/>
                <w:sz w:val="20"/>
                <w:szCs w:val="20"/>
                <w:lang w:eastAsia="ja-JP"/>
              </w:rPr>
              <w:t xml:space="preserve">có trạng thái “Phê duyệt” </w:t>
            </w:r>
          </w:p>
          <w:p w14:paraId="78B8CA44"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sz w:val="20"/>
                <w:szCs w:val="20"/>
              </w:rPr>
              <w:t>Đối với các quyết định của nhân viên đang có trạng thái “Chờ phê duyệt” sẽ không được hiển thị trên lưới.</w:t>
            </w:r>
          </w:p>
        </w:tc>
      </w:tr>
      <w:tr w:rsidR="00993075" w:rsidRPr="004B097F" w14:paraId="4CFA8869" w14:textId="77777777" w:rsidTr="00BB6B78">
        <w:trPr>
          <w:trHeight w:val="512"/>
        </w:trPr>
        <w:tc>
          <w:tcPr>
            <w:tcW w:w="0" w:type="auto"/>
            <w:vAlign w:val="center"/>
          </w:tcPr>
          <w:p w14:paraId="4E7EF0D7" w14:textId="77777777" w:rsidR="00993075" w:rsidRPr="004B097F" w:rsidRDefault="00993075"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 xml:space="preserve"> 2</w:t>
            </w:r>
          </w:p>
        </w:tc>
        <w:tc>
          <w:tcPr>
            <w:tcW w:w="1741" w:type="dxa"/>
            <w:vAlign w:val="center"/>
          </w:tcPr>
          <w:p w14:paraId="76EA471D" w14:textId="77777777" w:rsidR="00993075" w:rsidRPr="004B097F" w:rsidRDefault="00993075" w:rsidP="0013453F">
            <w:pPr>
              <w:tabs>
                <w:tab w:val="left" w:pos="630"/>
              </w:tabs>
              <w:spacing w:before="0" w:after="0" w:line="360" w:lineRule="auto"/>
              <w:contextualSpacing/>
              <w:rPr>
                <w:rFonts w:ascii="Arial" w:hAnsi="Arial" w:cs="Arial"/>
                <w:sz w:val="20"/>
              </w:rPr>
            </w:pPr>
            <w:r w:rsidRPr="004B097F">
              <w:rPr>
                <w:rFonts w:ascii="Arial" w:hAnsi="Arial" w:cs="Arial"/>
                <w:sz w:val="20"/>
              </w:rPr>
              <w:t>Xuất excel</w:t>
            </w:r>
          </w:p>
        </w:tc>
        <w:tc>
          <w:tcPr>
            <w:tcW w:w="6729" w:type="dxa"/>
            <w:vAlign w:val="center"/>
          </w:tcPr>
          <w:p w14:paraId="14B709AA" w14:textId="77777777" w:rsidR="00993075" w:rsidRPr="004B097F" w:rsidRDefault="00993075"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bl>
    <w:p w14:paraId="42501330" w14:textId="77777777" w:rsidR="00993075" w:rsidRPr="004B097F" w:rsidRDefault="00993075"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14FCF99F" w14:textId="48016E92" w:rsidR="00993075" w:rsidRPr="004B097F" w:rsidRDefault="00BB6B78" w:rsidP="0013453F">
      <w:pPr>
        <w:spacing w:after="0" w:line="360" w:lineRule="auto"/>
        <w:rPr>
          <w:rFonts w:ascii="Arial" w:hAnsi="Arial" w:cs="Arial"/>
          <w:i/>
          <w:noProof/>
          <w:color w:val="4F81BD" w:themeColor="accent1"/>
          <w:sz w:val="20"/>
        </w:rPr>
      </w:pPr>
      <w:r w:rsidRPr="004B097F">
        <w:rPr>
          <w:rFonts w:ascii="Arial" w:hAnsi="Arial" w:cs="Arial"/>
          <w:noProof/>
          <w:sz w:val="20"/>
        </w:rPr>
        <w:lastRenderedPageBreak/>
        <w:drawing>
          <wp:inline distT="0" distB="0" distL="0" distR="0" wp14:anchorId="79FBAC4E" wp14:editId="798D55C5">
            <wp:extent cx="5761990" cy="25019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1990" cy="2501900"/>
                    </a:xfrm>
                    <a:prstGeom prst="rect">
                      <a:avLst/>
                    </a:prstGeom>
                  </pic:spPr>
                </pic:pic>
              </a:graphicData>
            </a:graphic>
          </wp:inline>
        </w:drawing>
      </w:r>
    </w:p>
    <w:p w14:paraId="480112CA" w14:textId="77777777" w:rsidR="00993075" w:rsidRPr="004B097F" w:rsidRDefault="009930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á trình công tác trong công ty</w:t>
      </w:r>
    </w:p>
    <w:p w14:paraId="79FA3189" w14:textId="77777777" w:rsidR="00993075" w:rsidRPr="004B097F" w:rsidRDefault="00993075" w:rsidP="0013453F">
      <w:pPr>
        <w:pStyle w:val="Heading4"/>
        <w:spacing w:line="360" w:lineRule="auto"/>
        <w:rPr>
          <w:rFonts w:ascii="Arial" w:hAnsi="Arial" w:cs="Arial"/>
          <w:sz w:val="20"/>
          <w:szCs w:val="20"/>
        </w:rPr>
      </w:pPr>
      <w:bookmarkStart w:id="64" w:name="_Toc501027428"/>
      <w:r w:rsidRPr="004B097F">
        <w:rPr>
          <w:rFonts w:ascii="Arial" w:hAnsi="Arial" w:cs="Arial"/>
          <w:sz w:val="20"/>
          <w:szCs w:val="20"/>
        </w:rPr>
        <w:t>Quá trình ký hợp đồng lao động</w:t>
      </w:r>
      <w:bookmarkEnd w:id="64"/>
    </w:p>
    <w:p w14:paraId="0E4B3F9F"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77D46B22" w14:textId="77777777" w:rsidR="00993075" w:rsidRPr="004B097F" w:rsidRDefault="00993075" w:rsidP="0013453F">
      <w:pPr>
        <w:spacing w:line="360" w:lineRule="auto"/>
        <w:rPr>
          <w:rFonts w:ascii="Arial" w:hAnsi="Arial" w:cs="Arial"/>
          <w:sz w:val="20"/>
        </w:rPr>
      </w:pPr>
      <w:r w:rsidRPr="004B097F">
        <w:rPr>
          <w:rFonts w:ascii="Arial" w:hAnsi="Arial" w:cs="Arial"/>
          <w:sz w:val="20"/>
        </w:rPr>
        <w:object w:dxaOrig="12991" w:dyaOrig="3286" w14:anchorId="2E57D103">
          <v:shape id="_x0000_i1037" type="#_x0000_t75" style="width:454pt;height:114.5pt" o:ole="">
            <v:imagedata r:id="rId52" o:title=""/>
          </v:shape>
          <o:OLEObject Type="Embed" ProgID="Visio.Drawing.15" ShapeID="_x0000_i1037" DrawAspect="Content" ObjectID="_1574770172" r:id="rId53"/>
        </w:object>
      </w:r>
    </w:p>
    <w:p w14:paraId="2B1EF648"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5DDAF69B" w14:textId="77777777" w:rsidR="00993075" w:rsidRPr="004B097F" w:rsidRDefault="00993075"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43378F8" w14:textId="77777777" w:rsidR="00993075" w:rsidRPr="004B097F" w:rsidRDefault="00993075" w:rsidP="0013453F">
      <w:pPr>
        <w:pStyle w:val="-Thng"/>
        <w:numPr>
          <w:ilvl w:val="0"/>
          <w:numId w:val="12"/>
        </w:numPr>
        <w:spacing w:before="120" w:after="0"/>
        <w:rPr>
          <w:rFonts w:cs="Arial"/>
        </w:rPr>
      </w:pPr>
      <w:r w:rsidRPr="004B097F">
        <w:rPr>
          <w:rFonts w:cs="Arial"/>
        </w:rPr>
        <w:t xml:space="preserve">Quản lý thông tin quá trình </w:t>
      </w:r>
      <w:r w:rsidRPr="004B097F">
        <w:rPr>
          <w:rFonts w:cs="Arial"/>
          <w:lang w:val="en-US"/>
        </w:rPr>
        <w:t>ký hợp đồng</w:t>
      </w:r>
      <w:r w:rsidRPr="004B097F">
        <w:rPr>
          <w:rFonts w:cs="Arial"/>
        </w:rPr>
        <w:t xml:space="preserve"> của CBNV trong công ty. </w:t>
      </w:r>
    </w:p>
    <w:p w14:paraId="35B481B5" w14:textId="77777777" w:rsidR="00993075" w:rsidRPr="004B097F" w:rsidRDefault="00993075" w:rsidP="0013453F">
      <w:pPr>
        <w:pStyle w:val="-Thng"/>
        <w:numPr>
          <w:ilvl w:val="0"/>
          <w:numId w:val="12"/>
        </w:numPr>
        <w:spacing w:before="120" w:after="0"/>
        <w:rPr>
          <w:rFonts w:cs="Arial"/>
        </w:rPr>
      </w:pPr>
      <w:r w:rsidRPr="004B097F">
        <w:rPr>
          <w:rFonts w:cs="Arial"/>
        </w:rPr>
        <w:t xml:space="preserve">Các bản ghi ở chức năng Quản lý </w:t>
      </w:r>
      <w:r w:rsidRPr="004B097F">
        <w:rPr>
          <w:rFonts w:cs="Arial"/>
          <w:lang w:val="en-US"/>
        </w:rPr>
        <w:t>hợp đồng</w:t>
      </w:r>
      <w:r w:rsidRPr="004B097F">
        <w:rPr>
          <w:rFonts w:cs="Arial"/>
        </w:rPr>
        <w:t xml:space="preserve"> khi được phê duyệt sẽ hiển thị ở chức năng này.</w:t>
      </w:r>
    </w:p>
    <w:p w14:paraId="68E0DEC2" w14:textId="77777777" w:rsidR="00993075" w:rsidRPr="004B097F" w:rsidRDefault="00993075"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15CEA8CC" w14:textId="77777777" w:rsidR="00993075" w:rsidRPr="004B097F" w:rsidRDefault="00993075"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342E584D" w14:textId="77777777" w:rsidR="00993075" w:rsidRPr="004B097F" w:rsidRDefault="00993075"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Các bước thực hiện:</w:t>
      </w:r>
    </w:p>
    <w:p w14:paraId="70FE52AB" w14:textId="77777777" w:rsidR="00993075" w:rsidRPr="004B097F" w:rsidRDefault="00993075" w:rsidP="0013453F">
      <w:pPr>
        <w:pStyle w:val="ListParagraph"/>
        <w:keepLines/>
        <w:numPr>
          <w:ilvl w:val="0"/>
          <w:numId w:val="58"/>
        </w:numPr>
        <w:spacing w:after="0" w:line="360" w:lineRule="auto"/>
        <w:contextualSpacing/>
        <w:jc w:val="both"/>
        <w:rPr>
          <w:rFonts w:cs="Arial"/>
          <w:b/>
          <w:color w:val="000000" w:themeColor="text1"/>
          <w:sz w:val="20"/>
          <w:szCs w:val="20"/>
        </w:rPr>
      </w:pPr>
      <w:r w:rsidRPr="004B097F">
        <w:rPr>
          <w:rFonts w:cs="Arial"/>
          <w:b/>
          <w:color w:val="000000" w:themeColor="text1"/>
          <w:sz w:val="20"/>
          <w:szCs w:val="20"/>
        </w:rPr>
        <w:t>Bước 1:</w:t>
      </w:r>
      <w:r w:rsidRPr="004B097F">
        <w:rPr>
          <w:rFonts w:cs="Arial"/>
          <w:color w:val="000000" w:themeColor="text1"/>
          <w:sz w:val="20"/>
          <w:szCs w:val="20"/>
        </w:rPr>
        <w:t xml:space="preserve"> Chọn chức năng: Hồ sơ nhân sự </w:t>
      </w:r>
      <w:r w:rsidRPr="004B097F">
        <w:rPr>
          <w:rFonts w:cs="Arial"/>
          <w:sz w:val="20"/>
          <w:szCs w:val="20"/>
        </w:rPr>
        <w:sym w:font="Wingdings" w:char="F0E0"/>
      </w:r>
      <w:r w:rsidRPr="004B097F">
        <w:rPr>
          <w:rFonts w:cs="Arial"/>
          <w:color w:val="000000" w:themeColor="text1"/>
          <w:sz w:val="20"/>
          <w:szCs w:val="20"/>
        </w:rPr>
        <w:t xml:space="preserve"> Hồ sơ nhân viên </w:t>
      </w:r>
      <w:r w:rsidRPr="004B097F">
        <w:rPr>
          <w:rFonts w:cs="Arial"/>
          <w:sz w:val="20"/>
          <w:szCs w:val="20"/>
        </w:rPr>
        <w:sym w:font="Wingdings" w:char="F0E0"/>
      </w:r>
      <w:r w:rsidRPr="004B097F">
        <w:rPr>
          <w:rFonts w:cs="Arial"/>
          <w:color w:val="000000" w:themeColor="text1"/>
          <w:sz w:val="20"/>
          <w:szCs w:val="20"/>
        </w:rPr>
        <w:t xml:space="preserve"> Quá trình </w:t>
      </w:r>
      <w:r w:rsidRPr="004B097F">
        <w:rPr>
          <w:rFonts w:cs="Arial"/>
          <w:color w:val="000000" w:themeColor="text1"/>
          <w:sz w:val="20"/>
          <w:szCs w:val="20"/>
          <w:lang w:val="en-US"/>
        </w:rPr>
        <w:t>ký hợp đồng lao động</w:t>
      </w:r>
      <w:r w:rsidRPr="004B097F">
        <w:rPr>
          <w:rFonts w:cs="Arial"/>
          <w:color w:val="000000" w:themeColor="text1"/>
          <w:sz w:val="20"/>
          <w:szCs w:val="20"/>
        </w:rPr>
        <w:t xml:space="preserve">. </w:t>
      </w:r>
    </w:p>
    <w:p w14:paraId="67B65C03" w14:textId="77777777" w:rsidR="00993075" w:rsidRPr="004B097F" w:rsidRDefault="00993075" w:rsidP="0013453F">
      <w:pPr>
        <w:pStyle w:val="ListParagraph"/>
        <w:keepLines/>
        <w:numPr>
          <w:ilvl w:val="0"/>
          <w:numId w:val="58"/>
        </w:numPr>
        <w:spacing w:after="0" w:line="360" w:lineRule="auto"/>
        <w:contextualSpacing/>
        <w:jc w:val="both"/>
        <w:rPr>
          <w:rFonts w:cs="Arial"/>
          <w:color w:val="000000" w:themeColor="text1"/>
          <w:sz w:val="20"/>
          <w:szCs w:val="20"/>
        </w:rPr>
      </w:pPr>
      <w:r w:rsidRPr="004B097F">
        <w:rPr>
          <w:rFonts w:cs="Arial"/>
          <w:b/>
          <w:color w:val="000000" w:themeColor="text1"/>
          <w:sz w:val="20"/>
          <w:szCs w:val="20"/>
        </w:rPr>
        <w:t>Bước 2:</w:t>
      </w:r>
      <w:r w:rsidRPr="004B097F">
        <w:rPr>
          <w:rFonts w:cs="Arial"/>
          <w:color w:val="000000" w:themeColor="text1"/>
          <w:sz w:val="20"/>
          <w:szCs w:val="20"/>
        </w:rPr>
        <w:t xml:space="preserve"> Người dùng quan sát thông tin và thao tác tại các nút chức năng: Xuất excel.</w:t>
      </w:r>
    </w:p>
    <w:p w14:paraId="59F4BC86"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1CF14DED" w14:textId="77777777" w:rsidR="00993075" w:rsidRPr="004B097F" w:rsidRDefault="00993075" w:rsidP="0013453F">
      <w:pPr>
        <w:spacing w:before="0" w:after="0" w:line="360" w:lineRule="auto"/>
        <w:rPr>
          <w:rFonts w:ascii="Arial" w:hAnsi="Arial" w:cs="Arial"/>
          <w:b/>
          <w:i/>
          <w:sz w:val="20"/>
        </w:rPr>
      </w:pPr>
      <w:r w:rsidRPr="004B097F">
        <w:rPr>
          <w:rFonts w:ascii="Arial" w:hAnsi="Arial" w:cs="Arial"/>
          <w:b/>
          <w:i/>
          <w:sz w:val="20"/>
        </w:rPr>
        <w:t>Vùng nhập thông tin:</w:t>
      </w:r>
    </w:p>
    <w:tbl>
      <w:tblPr>
        <w:tblW w:w="9094" w:type="dxa"/>
        <w:tblInd w:w="-45" w:type="dxa"/>
        <w:tblLook w:val="04A0" w:firstRow="1" w:lastRow="0" w:firstColumn="1" w:lastColumn="0" w:noHBand="0" w:noVBand="1"/>
      </w:tblPr>
      <w:tblGrid>
        <w:gridCol w:w="594"/>
        <w:gridCol w:w="1140"/>
        <w:gridCol w:w="803"/>
        <w:gridCol w:w="609"/>
        <w:gridCol w:w="854"/>
        <w:gridCol w:w="1171"/>
        <w:gridCol w:w="869"/>
        <w:gridCol w:w="1871"/>
        <w:gridCol w:w="1183"/>
      </w:tblGrid>
      <w:tr w:rsidR="00993075" w:rsidRPr="004B097F" w14:paraId="2C205722"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047507D"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E7D1FA"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A6F6CB7"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FAA7CEE"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875EC6"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64BA121"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E71489B"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AFB1F13"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EE401A8" w14:textId="77777777" w:rsidR="00993075" w:rsidRPr="004B097F" w:rsidRDefault="0099307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993075" w:rsidRPr="004B097F" w14:paraId="2D17802F" w14:textId="77777777" w:rsidTr="00EC0ED2">
        <w:trPr>
          <w:trHeight w:val="2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BB89AB" w14:textId="77777777" w:rsidR="00993075" w:rsidRPr="004B097F" w:rsidRDefault="00993075" w:rsidP="0013453F">
            <w:pPr>
              <w:pStyle w:val="ListParagraph"/>
              <w:numPr>
                <w:ilvl w:val="0"/>
                <w:numId w:val="5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9D488E"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14F52490"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B886BE6"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5BA02A40"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A81AEF8"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223224"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EA64F2"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792F77E5"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993075" w:rsidRPr="004B097F" w14:paraId="75C1F2EB" w14:textId="77777777" w:rsidTr="00EC0ED2">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9D4571" w14:textId="77777777" w:rsidR="00993075" w:rsidRPr="004B097F" w:rsidRDefault="00993075" w:rsidP="0013453F">
            <w:pPr>
              <w:pStyle w:val="ListParagraph"/>
              <w:numPr>
                <w:ilvl w:val="0"/>
                <w:numId w:val="5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7DED00"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sz w:val="20"/>
              </w:rPr>
              <w:t>Họ và 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76F9D0AB"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8C72EBF"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C5954B1"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A12D514"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544BE" w14:textId="77777777" w:rsidR="00993075" w:rsidRPr="004B097F" w:rsidRDefault="00993075"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AB1D1E" w14:textId="77777777" w:rsidR="00993075" w:rsidRPr="004B097F" w:rsidRDefault="00993075"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D88D78C" w14:textId="77777777" w:rsidR="00993075" w:rsidRPr="004B097F" w:rsidRDefault="0099307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bl>
    <w:p w14:paraId="2C911224" w14:textId="77777777" w:rsidR="00993075" w:rsidRPr="004B097F" w:rsidRDefault="00993075"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041"/>
        <w:gridCol w:w="4568"/>
        <w:gridCol w:w="1861"/>
      </w:tblGrid>
      <w:tr w:rsidR="00993075" w:rsidRPr="004B097F" w14:paraId="1DA0FEE4" w14:textId="77777777" w:rsidTr="00EC0ED2">
        <w:trPr>
          <w:tblHeader/>
        </w:trPr>
        <w:tc>
          <w:tcPr>
            <w:tcW w:w="0" w:type="auto"/>
            <w:vAlign w:val="center"/>
          </w:tcPr>
          <w:p w14:paraId="5471B0CA" w14:textId="77777777" w:rsidR="00993075" w:rsidRPr="004B097F" w:rsidRDefault="00993075" w:rsidP="0013453F">
            <w:pPr>
              <w:pStyle w:val="-Tiubng"/>
              <w:spacing w:before="120" w:after="0"/>
              <w:rPr>
                <w:rFonts w:cs="Arial"/>
              </w:rPr>
            </w:pPr>
            <w:r w:rsidRPr="004B097F">
              <w:rPr>
                <w:rFonts w:cs="Arial"/>
              </w:rPr>
              <w:t>STT</w:t>
            </w:r>
          </w:p>
        </w:tc>
        <w:tc>
          <w:tcPr>
            <w:tcW w:w="2004" w:type="dxa"/>
            <w:vAlign w:val="center"/>
          </w:tcPr>
          <w:p w14:paraId="28981AB0" w14:textId="77777777" w:rsidR="00993075" w:rsidRPr="004B097F" w:rsidRDefault="00993075" w:rsidP="0013453F">
            <w:pPr>
              <w:pStyle w:val="-Tiubng"/>
              <w:spacing w:before="120" w:after="0"/>
              <w:rPr>
                <w:rFonts w:cs="Arial"/>
              </w:rPr>
            </w:pPr>
            <w:r w:rsidRPr="004B097F">
              <w:rPr>
                <w:rFonts w:cs="Arial"/>
              </w:rPr>
              <w:t>Trường thông tin</w:t>
            </w:r>
          </w:p>
        </w:tc>
        <w:tc>
          <w:tcPr>
            <w:tcW w:w="4597" w:type="dxa"/>
            <w:vAlign w:val="center"/>
          </w:tcPr>
          <w:p w14:paraId="6E449B97" w14:textId="77777777" w:rsidR="00993075" w:rsidRPr="004B097F" w:rsidRDefault="00993075" w:rsidP="0013453F">
            <w:pPr>
              <w:pStyle w:val="-Tiubng"/>
              <w:spacing w:before="120" w:after="0"/>
              <w:rPr>
                <w:rFonts w:cs="Arial"/>
              </w:rPr>
            </w:pPr>
            <w:r w:rsidRPr="004B097F">
              <w:rPr>
                <w:rFonts w:cs="Arial"/>
              </w:rPr>
              <w:t>Ghi chú</w:t>
            </w:r>
          </w:p>
        </w:tc>
        <w:tc>
          <w:tcPr>
            <w:tcW w:w="1869" w:type="dxa"/>
            <w:vAlign w:val="center"/>
          </w:tcPr>
          <w:p w14:paraId="5911DEE6" w14:textId="77777777" w:rsidR="00993075" w:rsidRPr="004B097F" w:rsidRDefault="00993075" w:rsidP="0013453F">
            <w:pPr>
              <w:pStyle w:val="-Tiubng"/>
              <w:spacing w:before="120" w:after="0"/>
              <w:rPr>
                <w:rFonts w:cs="Arial"/>
              </w:rPr>
            </w:pPr>
            <w:r w:rsidRPr="004B097F">
              <w:rPr>
                <w:rFonts w:cs="Arial"/>
              </w:rPr>
              <w:t>Đối tượng trên giao diện</w:t>
            </w:r>
          </w:p>
        </w:tc>
      </w:tr>
      <w:tr w:rsidR="00993075" w:rsidRPr="004B097F" w14:paraId="14A74C28" w14:textId="77777777" w:rsidTr="00EC0ED2">
        <w:trPr>
          <w:tblHeader/>
        </w:trPr>
        <w:tc>
          <w:tcPr>
            <w:tcW w:w="0" w:type="auto"/>
            <w:vAlign w:val="center"/>
          </w:tcPr>
          <w:p w14:paraId="445F226E"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10B8B93E"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Số hợp đồng</w:t>
            </w:r>
          </w:p>
        </w:tc>
        <w:tc>
          <w:tcPr>
            <w:tcW w:w="4597" w:type="dxa"/>
            <w:vAlign w:val="center"/>
          </w:tcPr>
          <w:p w14:paraId="19A74CDA" w14:textId="77777777" w:rsidR="00993075" w:rsidRPr="004B097F" w:rsidRDefault="00993075" w:rsidP="0013453F">
            <w:pPr>
              <w:pStyle w:val="-Thng"/>
              <w:spacing w:before="120" w:after="0"/>
              <w:ind w:firstLine="0"/>
              <w:jc w:val="left"/>
              <w:rPr>
                <w:rFonts w:cs="Arial"/>
                <w:lang w:val="en-US"/>
              </w:rPr>
            </w:pPr>
            <w:r w:rsidRPr="004B097F">
              <w:rPr>
                <w:rFonts w:cs="Arial"/>
                <w:color w:val="000000"/>
                <w:lang w:val="en-US"/>
              </w:rPr>
              <w:t>Số hợp đồng</w:t>
            </w:r>
            <w:r w:rsidRPr="004B097F">
              <w:rPr>
                <w:rFonts w:cs="Arial"/>
                <w:color w:val="000000"/>
              </w:rPr>
              <w:t xml:space="preserve"> của CBNV ở chức năng Quản lý </w:t>
            </w:r>
            <w:r w:rsidRPr="004B097F">
              <w:rPr>
                <w:rFonts w:cs="Arial"/>
                <w:color w:val="000000"/>
                <w:lang w:val="en-US"/>
              </w:rPr>
              <w:t xml:space="preserve">hợp đồng có </w:t>
            </w:r>
            <w:r w:rsidRPr="004B097F">
              <w:rPr>
                <w:rFonts w:cs="Arial"/>
                <w:color w:val="000000"/>
              </w:rPr>
              <w:t>trạng thái “</w:t>
            </w:r>
            <w:r w:rsidRPr="004B097F">
              <w:rPr>
                <w:rFonts w:cs="Arial"/>
                <w:color w:val="000000"/>
                <w:lang w:val="en-US"/>
              </w:rPr>
              <w:t>Phê</w:t>
            </w:r>
            <w:r w:rsidRPr="004B097F">
              <w:rPr>
                <w:rFonts w:cs="Arial"/>
                <w:color w:val="000000"/>
              </w:rPr>
              <w:t xml:space="preserve"> duyệt”</w:t>
            </w:r>
          </w:p>
        </w:tc>
        <w:tc>
          <w:tcPr>
            <w:tcW w:w="1869" w:type="dxa"/>
            <w:vAlign w:val="center"/>
          </w:tcPr>
          <w:p w14:paraId="423C0C0E" w14:textId="77777777" w:rsidR="00993075" w:rsidRPr="004B097F" w:rsidRDefault="00993075" w:rsidP="0013453F">
            <w:pPr>
              <w:pStyle w:val="-Thng"/>
              <w:spacing w:before="120" w:after="0"/>
              <w:ind w:firstLine="0"/>
              <w:jc w:val="left"/>
              <w:rPr>
                <w:rFonts w:cs="Arial"/>
                <w:lang w:val="en-US"/>
              </w:rPr>
            </w:pPr>
            <w:r w:rsidRPr="004B097F">
              <w:rPr>
                <w:rFonts w:cs="Arial"/>
                <w:lang w:val="en-US"/>
              </w:rPr>
              <w:t>Grid</w:t>
            </w:r>
          </w:p>
        </w:tc>
      </w:tr>
      <w:tr w:rsidR="00993075" w:rsidRPr="004B097F" w14:paraId="358466E1" w14:textId="77777777" w:rsidTr="00EC0ED2">
        <w:trPr>
          <w:tblHeader/>
        </w:trPr>
        <w:tc>
          <w:tcPr>
            <w:tcW w:w="0" w:type="auto"/>
            <w:vAlign w:val="center"/>
          </w:tcPr>
          <w:p w14:paraId="7121508D"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261C3001"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Loại hợp đồng</w:t>
            </w:r>
          </w:p>
        </w:tc>
        <w:tc>
          <w:tcPr>
            <w:tcW w:w="4597" w:type="dxa"/>
            <w:vAlign w:val="center"/>
          </w:tcPr>
          <w:p w14:paraId="226A56BB"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Tên loại hợp đồng</w:t>
            </w:r>
          </w:p>
        </w:tc>
        <w:tc>
          <w:tcPr>
            <w:tcW w:w="1869" w:type="dxa"/>
            <w:vAlign w:val="center"/>
          </w:tcPr>
          <w:p w14:paraId="648DF888"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4279C3D1" w14:textId="77777777" w:rsidTr="00EC0ED2">
        <w:trPr>
          <w:tblHeader/>
        </w:trPr>
        <w:tc>
          <w:tcPr>
            <w:tcW w:w="0" w:type="auto"/>
            <w:vAlign w:val="center"/>
          </w:tcPr>
          <w:p w14:paraId="336B87AD"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3F40CBB1" w14:textId="77777777" w:rsidR="00993075" w:rsidRPr="004B097F" w:rsidRDefault="00993075" w:rsidP="0013453F">
            <w:pPr>
              <w:pStyle w:val="-Thng"/>
              <w:spacing w:before="120" w:after="0"/>
              <w:ind w:firstLine="0"/>
              <w:jc w:val="left"/>
              <w:rPr>
                <w:rFonts w:cs="Arial"/>
                <w:color w:val="000000"/>
              </w:rPr>
            </w:pPr>
            <w:r w:rsidRPr="004B097F">
              <w:rPr>
                <w:rFonts w:cs="Arial"/>
              </w:rPr>
              <w:t>Ngày bắt đầu</w:t>
            </w:r>
          </w:p>
        </w:tc>
        <w:tc>
          <w:tcPr>
            <w:tcW w:w="4597" w:type="dxa"/>
            <w:vAlign w:val="center"/>
          </w:tcPr>
          <w:p w14:paraId="33D328F5"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Ngày bắt đầu của hợp đồng</w:t>
            </w:r>
          </w:p>
        </w:tc>
        <w:tc>
          <w:tcPr>
            <w:tcW w:w="1869" w:type="dxa"/>
            <w:vAlign w:val="center"/>
          </w:tcPr>
          <w:p w14:paraId="46D708CF"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7FE35448" w14:textId="77777777" w:rsidTr="00EC0ED2">
        <w:trPr>
          <w:tblHeader/>
        </w:trPr>
        <w:tc>
          <w:tcPr>
            <w:tcW w:w="0" w:type="auto"/>
            <w:vAlign w:val="center"/>
          </w:tcPr>
          <w:p w14:paraId="545A01DD"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1C066C6E" w14:textId="77777777" w:rsidR="00993075" w:rsidRPr="004B097F" w:rsidRDefault="00993075" w:rsidP="0013453F">
            <w:pPr>
              <w:pStyle w:val="-Thng"/>
              <w:spacing w:before="120" w:after="0"/>
              <w:ind w:firstLine="0"/>
              <w:jc w:val="left"/>
              <w:rPr>
                <w:rFonts w:cs="Arial"/>
              </w:rPr>
            </w:pPr>
            <w:r w:rsidRPr="004B097F">
              <w:rPr>
                <w:rFonts w:cs="Arial"/>
              </w:rPr>
              <w:t>Ngày kết thúc</w:t>
            </w:r>
          </w:p>
        </w:tc>
        <w:tc>
          <w:tcPr>
            <w:tcW w:w="4597" w:type="dxa"/>
            <w:vAlign w:val="center"/>
          </w:tcPr>
          <w:p w14:paraId="3D7A7614"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Ngày kết thúc hợp đồng</w:t>
            </w:r>
          </w:p>
        </w:tc>
        <w:tc>
          <w:tcPr>
            <w:tcW w:w="1869" w:type="dxa"/>
            <w:vAlign w:val="center"/>
          </w:tcPr>
          <w:p w14:paraId="1E10A6FF"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7D6D1913" w14:textId="77777777" w:rsidTr="00EC0ED2">
        <w:trPr>
          <w:tblHeader/>
        </w:trPr>
        <w:tc>
          <w:tcPr>
            <w:tcW w:w="0" w:type="auto"/>
            <w:vAlign w:val="center"/>
          </w:tcPr>
          <w:p w14:paraId="4F255194"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65B78BAE" w14:textId="77777777" w:rsidR="00993075" w:rsidRPr="004B097F" w:rsidRDefault="00993075" w:rsidP="0013453F">
            <w:pPr>
              <w:pStyle w:val="-Thng"/>
              <w:spacing w:before="120" w:after="0"/>
              <w:ind w:firstLine="0"/>
              <w:jc w:val="left"/>
              <w:rPr>
                <w:rFonts w:cs="Arial"/>
              </w:rPr>
            </w:pPr>
            <w:r w:rsidRPr="004B097F">
              <w:rPr>
                <w:rFonts w:cs="Arial"/>
              </w:rPr>
              <w:t>Ngày ký</w:t>
            </w:r>
          </w:p>
        </w:tc>
        <w:tc>
          <w:tcPr>
            <w:tcW w:w="4597" w:type="dxa"/>
            <w:vAlign w:val="center"/>
          </w:tcPr>
          <w:p w14:paraId="4D768826"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Ngày ký hợp đồng</w:t>
            </w:r>
          </w:p>
        </w:tc>
        <w:tc>
          <w:tcPr>
            <w:tcW w:w="1869" w:type="dxa"/>
            <w:vAlign w:val="center"/>
          </w:tcPr>
          <w:p w14:paraId="5751EFE5"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52C76B94" w14:textId="77777777" w:rsidTr="00EC0ED2">
        <w:trPr>
          <w:tblHeader/>
        </w:trPr>
        <w:tc>
          <w:tcPr>
            <w:tcW w:w="0" w:type="auto"/>
            <w:vAlign w:val="center"/>
          </w:tcPr>
          <w:p w14:paraId="5D67FBE4"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79373BC2" w14:textId="77777777" w:rsidR="00993075" w:rsidRPr="004B097F" w:rsidRDefault="00993075" w:rsidP="0013453F">
            <w:pPr>
              <w:pStyle w:val="-Thng"/>
              <w:spacing w:before="120" w:after="0"/>
              <w:ind w:firstLine="0"/>
              <w:jc w:val="left"/>
              <w:rPr>
                <w:rFonts w:cs="Arial"/>
              </w:rPr>
            </w:pPr>
            <w:r w:rsidRPr="004B097F">
              <w:rPr>
                <w:rFonts w:cs="Arial"/>
              </w:rPr>
              <w:t>Người ký</w:t>
            </w:r>
          </w:p>
        </w:tc>
        <w:tc>
          <w:tcPr>
            <w:tcW w:w="4597" w:type="dxa"/>
            <w:vAlign w:val="center"/>
          </w:tcPr>
          <w:p w14:paraId="56FC6AD3"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Người ký hợp đồng</w:t>
            </w:r>
          </w:p>
        </w:tc>
        <w:tc>
          <w:tcPr>
            <w:tcW w:w="1869" w:type="dxa"/>
            <w:vAlign w:val="center"/>
          </w:tcPr>
          <w:p w14:paraId="2C9B097B"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2627FD98" w14:textId="77777777" w:rsidTr="00EC0ED2">
        <w:trPr>
          <w:tblHeader/>
        </w:trPr>
        <w:tc>
          <w:tcPr>
            <w:tcW w:w="0" w:type="auto"/>
            <w:vAlign w:val="center"/>
          </w:tcPr>
          <w:p w14:paraId="4776F9F0" w14:textId="77777777" w:rsidR="00993075" w:rsidRPr="004B097F" w:rsidRDefault="00993075" w:rsidP="0013453F">
            <w:pPr>
              <w:pStyle w:val="-Thng"/>
              <w:numPr>
                <w:ilvl w:val="0"/>
                <w:numId w:val="39"/>
              </w:numPr>
              <w:spacing w:before="120" w:after="0"/>
              <w:ind w:left="504"/>
              <w:jc w:val="center"/>
              <w:rPr>
                <w:rFonts w:cs="Arial"/>
                <w:lang w:val="en-US"/>
              </w:rPr>
            </w:pPr>
          </w:p>
        </w:tc>
        <w:tc>
          <w:tcPr>
            <w:tcW w:w="0" w:type="auto"/>
            <w:vAlign w:val="center"/>
          </w:tcPr>
          <w:p w14:paraId="3A5F389D" w14:textId="77777777" w:rsidR="00993075" w:rsidRPr="004B097F" w:rsidRDefault="00993075" w:rsidP="0013453F">
            <w:pPr>
              <w:pStyle w:val="-Thng"/>
              <w:spacing w:before="120" w:after="0"/>
              <w:ind w:firstLine="0"/>
              <w:jc w:val="left"/>
              <w:rPr>
                <w:rFonts w:cs="Arial"/>
              </w:rPr>
            </w:pPr>
            <w:r w:rsidRPr="004B097F">
              <w:rPr>
                <w:rFonts w:cs="Arial"/>
              </w:rPr>
              <w:t>Chức danh người ký</w:t>
            </w:r>
          </w:p>
        </w:tc>
        <w:tc>
          <w:tcPr>
            <w:tcW w:w="4597" w:type="dxa"/>
            <w:vAlign w:val="center"/>
          </w:tcPr>
          <w:p w14:paraId="720BC35D"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Chức danh người ký</w:t>
            </w:r>
          </w:p>
        </w:tc>
        <w:tc>
          <w:tcPr>
            <w:tcW w:w="1869" w:type="dxa"/>
            <w:vAlign w:val="center"/>
          </w:tcPr>
          <w:p w14:paraId="4852A8F1"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bl>
    <w:p w14:paraId="6738741A"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Là danh sách liệt kê các quá trình ký hợp đồng của nhân viên trong công ty</w:t>
      </w:r>
    </w:p>
    <w:p w14:paraId="7BCAF903"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Dữ liệu được sắp xếp theo hợp đồng ký gần nhất.</w:t>
      </w:r>
    </w:p>
    <w:p w14:paraId="34BFD3B0"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3E28DA7C"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228"/>
        <w:gridCol w:w="7242"/>
      </w:tblGrid>
      <w:tr w:rsidR="00993075" w:rsidRPr="004B097F" w14:paraId="49BD372B" w14:textId="77777777" w:rsidTr="00D6433D">
        <w:trPr>
          <w:trHeight w:val="377"/>
          <w:tblHeader/>
        </w:trPr>
        <w:tc>
          <w:tcPr>
            <w:tcW w:w="0" w:type="auto"/>
            <w:vAlign w:val="center"/>
          </w:tcPr>
          <w:p w14:paraId="40528ED4"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lastRenderedPageBreak/>
              <w:t>STT</w:t>
            </w:r>
          </w:p>
        </w:tc>
        <w:tc>
          <w:tcPr>
            <w:tcW w:w="0" w:type="auto"/>
            <w:vAlign w:val="center"/>
          </w:tcPr>
          <w:p w14:paraId="3A3E354E"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0" w:type="auto"/>
            <w:vAlign w:val="center"/>
          </w:tcPr>
          <w:p w14:paraId="7F8FC673"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93075" w:rsidRPr="004B097F" w14:paraId="40587A25" w14:textId="77777777" w:rsidTr="00D6433D">
        <w:trPr>
          <w:trHeight w:val="1727"/>
        </w:trPr>
        <w:tc>
          <w:tcPr>
            <w:tcW w:w="0" w:type="auto"/>
            <w:vAlign w:val="center"/>
          </w:tcPr>
          <w:p w14:paraId="7AFA3D2A"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1</w:t>
            </w:r>
          </w:p>
        </w:tc>
        <w:tc>
          <w:tcPr>
            <w:tcW w:w="0" w:type="auto"/>
            <w:vAlign w:val="center"/>
          </w:tcPr>
          <w:p w14:paraId="6D097E93"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em thông tin</w:t>
            </w:r>
          </w:p>
        </w:tc>
        <w:tc>
          <w:tcPr>
            <w:tcW w:w="0" w:type="auto"/>
            <w:vAlign w:val="center"/>
          </w:tcPr>
          <w:p w14:paraId="2049B33B"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Người dùng xem thông tin:</w:t>
            </w:r>
          </w:p>
          <w:p w14:paraId="466DB294"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Trên lưới: Hiển thị toàn bộ thông tin hợp đồng của nhân viên</w:t>
            </w:r>
            <w:r w:rsidRPr="004B097F">
              <w:rPr>
                <w:rFonts w:cs="Arial"/>
                <w:bCs/>
                <w:color w:val="000000"/>
                <w:sz w:val="20"/>
                <w:szCs w:val="20"/>
                <w:lang w:val="en-US" w:eastAsia="ja-JP"/>
              </w:rPr>
              <w:t xml:space="preserve"> tại chức năng Quản lý hợp đồng và</w:t>
            </w:r>
            <w:r w:rsidRPr="004B097F">
              <w:rPr>
                <w:rFonts w:cs="Arial"/>
                <w:bCs/>
                <w:color w:val="000000"/>
                <w:sz w:val="20"/>
                <w:szCs w:val="20"/>
                <w:lang w:eastAsia="ja-JP"/>
              </w:rPr>
              <w:t xml:space="preserve"> có trạng thái “Phê duyệt” </w:t>
            </w:r>
          </w:p>
          <w:p w14:paraId="7968B0ED"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Đối với các hợp đồng của nhân viên đang có trạng thái “Chờ phê duyệt” sẽ không được hiển thị trên lưới.</w:t>
            </w:r>
          </w:p>
        </w:tc>
      </w:tr>
      <w:tr w:rsidR="00993075" w:rsidRPr="004B097F" w14:paraId="2FC42B8C" w14:textId="77777777" w:rsidTr="00D6433D">
        <w:trPr>
          <w:trHeight w:val="377"/>
        </w:trPr>
        <w:tc>
          <w:tcPr>
            <w:tcW w:w="0" w:type="auto"/>
            <w:vAlign w:val="center"/>
          </w:tcPr>
          <w:p w14:paraId="1D52B5A2"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2</w:t>
            </w:r>
          </w:p>
        </w:tc>
        <w:tc>
          <w:tcPr>
            <w:tcW w:w="0" w:type="auto"/>
            <w:vAlign w:val="center"/>
          </w:tcPr>
          <w:p w14:paraId="090ED9AD"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0" w:type="auto"/>
            <w:vAlign w:val="center"/>
          </w:tcPr>
          <w:p w14:paraId="19C182D0" w14:textId="77777777" w:rsidR="00993075" w:rsidRPr="004B097F" w:rsidRDefault="00993075"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bl>
    <w:p w14:paraId="13C7665D" w14:textId="77777777" w:rsidR="00993075" w:rsidRPr="004B097F" w:rsidRDefault="00993075"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63AEC2B8" w14:textId="77777777" w:rsidR="00993075" w:rsidRPr="004B097F" w:rsidRDefault="00993075" w:rsidP="0013453F">
      <w:pPr>
        <w:spacing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00EF9202" wp14:editId="01C10928">
            <wp:extent cx="5761990" cy="38766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1990" cy="3876675"/>
                    </a:xfrm>
                    <a:prstGeom prst="rect">
                      <a:avLst/>
                    </a:prstGeom>
                  </pic:spPr>
                </pic:pic>
              </a:graphicData>
            </a:graphic>
          </wp:inline>
        </w:drawing>
      </w:r>
    </w:p>
    <w:p w14:paraId="4270EAE1" w14:textId="77777777" w:rsidR="00993075" w:rsidRPr="004B097F" w:rsidRDefault="009930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á trình ký hợp đồng lao động</w:t>
      </w:r>
    </w:p>
    <w:p w14:paraId="0A9E7FFC" w14:textId="77777777" w:rsidR="00993075" w:rsidRPr="004B097F" w:rsidRDefault="00993075" w:rsidP="0013453F">
      <w:pPr>
        <w:pStyle w:val="Heading4"/>
        <w:spacing w:line="360" w:lineRule="auto"/>
        <w:rPr>
          <w:rFonts w:ascii="Arial" w:hAnsi="Arial" w:cs="Arial"/>
          <w:sz w:val="20"/>
          <w:szCs w:val="20"/>
        </w:rPr>
      </w:pPr>
      <w:bookmarkStart w:id="65" w:name="_Toc501027429"/>
      <w:r w:rsidRPr="004B097F">
        <w:rPr>
          <w:rFonts w:ascii="Arial" w:hAnsi="Arial" w:cs="Arial"/>
          <w:sz w:val="20"/>
          <w:szCs w:val="20"/>
        </w:rPr>
        <w:t>Quá trình khen thưởng</w:t>
      </w:r>
      <w:bookmarkEnd w:id="65"/>
    </w:p>
    <w:p w14:paraId="7DA0AA0E"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17A8CE2E"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41FA6E30" w14:textId="77777777" w:rsidR="00993075" w:rsidRPr="004B097F" w:rsidRDefault="00993075" w:rsidP="0013453F">
      <w:pPr>
        <w:pStyle w:val="atext"/>
        <w:spacing w:after="0" w:line="360" w:lineRule="auto"/>
        <w:ind w:left="426"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F61F91C" w14:textId="77777777" w:rsidR="00993075" w:rsidRPr="004B097F" w:rsidRDefault="00993075"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t xml:space="preserve">Hiển thị các quá trình </w:t>
      </w:r>
      <w:r w:rsidRPr="004B097F">
        <w:rPr>
          <w:rFonts w:cs="Arial"/>
          <w:sz w:val="20"/>
          <w:szCs w:val="20"/>
          <w:lang w:val="en-US"/>
        </w:rPr>
        <w:t>khen thưởng của CBNV</w:t>
      </w:r>
      <w:r w:rsidRPr="004B097F">
        <w:rPr>
          <w:rFonts w:cs="Arial"/>
          <w:sz w:val="20"/>
          <w:szCs w:val="20"/>
        </w:rPr>
        <w:t xml:space="preserve"> trong công ty. </w:t>
      </w:r>
    </w:p>
    <w:p w14:paraId="2C9E8090" w14:textId="77777777" w:rsidR="00993075" w:rsidRPr="004B097F" w:rsidRDefault="00993075"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lastRenderedPageBreak/>
        <w:t xml:space="preserve">Các bản ghi ở chức năng Quản lý </w:t>
      </w:r>
      <w:r w:rsidRPr="004B097F">
        <w:rPr>
          <w:rFonts w:cs="Arial"/>
          <w:sz w:val="20"/>
          <w:szCs w:val="20"/>
          <w:lang w:val="en-US"/>
        </w:rPr>
        <w:t>khen thưởng</w:t>
      </w:r>
      <w:r w:rsidRPr="004B097F">
        <w:rPr>
          <w:rFonts w:cs="Arial"/>
          <w:sz w:val="20"/>
          <w:szCs w:val="20"/>
        </w:rPr>
        <w:t xml:space="preserve"> khi được phê duyệt sẽ hiển thị ở chức năng này.</w:t>
      </w:r>
    </w:p>
    <w:p w14:paraId="57B6E289" w14:textId="77777777" w:rsidR="00993075" w:rsidRPr="004B097F" w:rsidRDefault="00993075" w:rsidP="0013453F">
      <w:pPr>
        <w:keepLines/>
        <w:spacing w:after="0" w:line="360" w:lineRule="auto"/>
        <w:ind w:left="426"/>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1E1D93E3" w14:textId="77777777" w:rsidR="00993075" w:rsidRPr="004B097F" w:rsidRDefault="00993075" w:rsidP="0013453F">
      <w:pPr>
        <w:pStyle w:val="-Thng"/>
        <w:numPr>
          <w:ilvl w:val="0"/>
          <w:numId w:val="12"/>
        </w:numPr>
        <w:spacing w:before="120" w:after="0"/>
        <w:ind w:left="786"/>
        <w:rPr>
          <w:rFonts w:cs="Arial"/>
        </w:rPr>
      </w:pPr>
      <w:r w:rsidRPr="004B097F">
        <w:rPr>
          <w:rFonts w:cs="Arial"/>
          <w:lang w:val="en-US"/>
        </w:rPr>
        <w:t>Người dùng có quyền truy cập vào chức năng này.</w:t>
      </w:r>
    </w:p>
    <w:p w14:paraId="6FBF3771" w14:textId="77777777" w:rsidR="00993075" w:rsidRPr="004B097F" w:rsidRDefault="00993075"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15BECAF0" w14:textId="77777777" w:rsidR="00993075" w:rsidRPr="004B097F" w:rsidRDefault="00993075" w:rsidP="0013453F">
      <w:pPr>
        <w:pStyle w:val="atext"/>
        <w:numPr>
          <w:ilvl w:val="0"/>
          <w:numId w:val="68"/>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á trình khen thưởng.</w:t>
      </w:r>
    </w:p>
    <w:p w14:paraId="537C076B" w14:textId="77777777" w:rsidR="00993075" w:rsidRPr="004B097F" w:rsidRDefault="00993075" w:rsidP="0013453F">
      <w:pPr>
        <w:pStyle w:val="atext"/>
        <w:numPr>
          <w:ilvl w:val="0"/>
          <w:numId w:val="68"/>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quan sát thông tin và thao tác tại các nút chức năng: Xuất excel.</w:t>
      </w:r>
    </w:p>
    <w:p w14:paraId="5835707B"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15290C02" w14:textId="77777777" w:rsidR="00993075" w:rsidRPr="004B097F" w:rsidRDefault="00993075"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143"/>
        <w:gridCol w:w="805"/>
        <w:gridCol w:w="610"/>
        <w:gridCol w:w="775"/>
        <w:gridCol w:w="1177"/>
        <w:gridCol w:w="873"/>
        <w:gridCol w:w="1888"/>
        <w:gridCol w:w="1189"/>
      </w:tblGrid>
      <w:tr w:rsidR="00993075" w:rsidRPr="004B097F" w14:paraId="011577CE"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2BE5CBA"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BF827A8"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163AF0"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1DFDA0A"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3BC64BD"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D71557E"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FE9A166"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E1A07F"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D6E4D4"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993075" w:rsidRPr="004B097F" w14:paraId="7DD9962B"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FA1C4B2" w14:textId="77777777" w:rsidR="00993075" w:rsidRPr="004B097F" w:rsidRDefault="00993075" w:rsidP="0013453F">
            <w:pPr>
              <w:pStyle w:val="ListParagraph"/>
              <w:numPr>
                <w:ilvl w:val="0"/>
                <w:numId w:val="69"/>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6C03B69B"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Mã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65814AC2"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2C1DF308"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20</w:t>
            </w:r>
          </w:p>
        </w:tc>
        <w:tc>
          <w:tcPr>
            <w:tcW w:w="0" w:type="auto"/>
            <w:tcBorders>
              <w:top w:val="single" w:sz="8" w:space="0" w:color="auto"/>
              <w:left w:val="nil"/>
              <w:bottom w:val="single" w:sz="8" w:space="0" w:color="auto"/>
              <w:right w:val="single" w:sz="8" w:space="0" w:color="auto"/>
            </w:tcBorders>
            <w:shd w:val="clear" w:color="auto" w:fill="auto"/>
            <w:vAlign w:val="center"/>
          </w:tcPr>
          <w:p w14:paraId="14014BBB"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10C305E6"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24C60E8A"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5D2890A2" w14:textId="77777777" w:rsidR="00993075" w:rsidRPr="004B097F" w:rsidRDefault="00993075" w:rsidP="0013453F">
            <w:pPr>
              <w:spacing w:after="0" w:line="360" w:lineRule="auto"/>
              <w:rPr>
                <w:rFonts w:ascii="Arial" w:hAnsi="Arial" w:cs="Arial"/>
                <w:sz w:val="20"/>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78418225" w14:textId="77777777" w:rsidR="00993075" w:rsidRPr="004B097F" w:rsidRDefault="00993075" w:rsidP="0013453F">
            <w:pPr>
              <w:spacing w:after="0" w:line="360" w:lineRule="auto"/>
              <w:rPr>
                <w:rFonts w:ascii="Arial" w:hAnsi="Arial" w:cs="Arial"/>
                <w:color w:val="000000"/>
                <w:sz w:val="20"/>
                <w:lang w:eastAsia="ja-JP"/>
              </w:rPr>
            </w:pPr>
          </w:p>
          <w:p w14:paraId="042AC9D8"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p w14:paraId="788E1571" w14:textId="77777777" w:rsidR="00993075" w:rsidRPr="004B097F" w:rsidRDefault="00993075" w:rsidP="0013453F">
            <w:pPr>
              <w:spacing w:line="360" w:lineRule="auto"/>
              <w:rPr>
                <w:rFonts w:ascii="Arial" w:hAnsi="Arial" w:cs="Arial"/>
                <w:sz w:val="20"/>
                <w:lang w:eastAsia="ja-JP"/>
              </w:rPr>
            </w:pPr>
          </w:p>
        </w:tc>
      </w:tr>
      <w:tr w:rsidR="00993075" w:rsidRPr="004B097F" w14:paraId="15521EBC"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F62F538" w14:textId="77777777" w:rsidR="00993075" w:rsidRPr="004B097F" w:rsidRDefault="00993075" w:rsidP="0013453F">
            <w:pPr>
              <w:pStyle w:val="ListParagraph"/>
              <w:numPr>
                <w:ilvl w:val="0"/>
                <w:numId w:val="69"/>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2663A17"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ọ tên</w:t>
            </w:r>
          </w:p>
        </w:tc>
        <w:tc>
          <w:tcPr>
            <w:tcW w:w="0" w:type="auto"/>
            <w:tcBorders>
              <w:top w:val="single" w:sz="8" w:space="0" w:color="auto"/>
              <w:left w:val="nil"/>
              <w:bottom w:val="single" w:sz="8" w:space="0" w:color="auto"/>
              <w:right w:val="single" w:sz="8" w:space="0" w:color="auto"/>
            </w:tcBorders>
            <w:shd w:val="clear" w:color="auto" w:fill="auto"/>
            <w:vAlign w:val="center"/>
          </w:tcPr>
          <w:p w14:paraId="16CF488B"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291EBB36"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100</w:t>
            </w:r>
          </w:p>
        </w:tc>
        <w:tc>
          <w:tcPr>
            <w:tcW w:w="0" w:type="auto"/>
            <w:tcBorders>
              <w:top w:val="single" w:sz="8" w:space="0" w:color="auto"/>
              <w:left w:val="nil"/>
              <w:bottom w:val="single" w:sz="8" w:space="0" w:color="auto"/>
              <w:right w:val="single" w:sz="8" w:space="0" w:color="auto"/>
            </w:tcBorders>
            <w:shd w:val="clear" w:color="auto" w:fill="auto"/>
            <w:vAlign w:val="center"/>
          </w:tcPr>
          <w:p w14:paraId="1B00E1BC"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0BE097FB"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423331E1"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410D5955"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3828EE7E"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tc>
      </w:tr>
    </w:tbl>
    <w:p w14:paraId="0A71C64D" w14:textId="77777777" w:rsidR="00993075" w:rsidRPr="004B097F" w:rsidRDefault="00993075"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632"/>
        <w:gridCol w:w="5138"/>
        <w:gridCol w:w="1700"/>
      </w:tblGrid>
      <w:tr w:rsidR="00993075" w:rsidRPr="004B097F" w14:paraId="43502986" w14:textId="77777777" w:rsidTr="00EC0ED2">
        <w:trPr>
          <w:tblHeader/>
        </w:trPr>
        <w:tc>
          <w:tcPr>
            <w:tcW w:w="0" w:type="auto"/>
            <w:vAlign w:val="center"/>
          </w:tcPr>
          <w:p w14:paraId="49D12DB2" w14:textId="77777777" w:rsidR="00993075" w:rsidRPr="004B097F" w:rsidRDefault="00993075" w:rsidP="0013453F">
            <w:pPr>
              <w:pStyle w:val="-Tiubng"/>
              <w:spacing w:before="120" w:after="0"/>
              <w:rPr>
                <w:rFonts w:cs="Arial"/>
              </w:rPr>
            </w:pPr>
            <w:r w:rsidRPr="004B097F">
              <w:rPr>
                <w:rFonts w:cs="Arial"/>
              </w:rPr>
              <w:lastRenderedPageBreak/>
              <w:t>STT</w:t>
            </w:r>
          </w:p>
        </w:tc>
        <w:tc>
          <w:tcPr>
            <w:tcW w:w="0" w:type="auto"/>
            <w:vAlign w:val="center"/>
          </w:tcPr>
          <w:p w14:paraId="78D2E891" w14:textId="77777777" w:rsidR="00993075" w:rsidRPr="004B097F" w:rsidRDefault="00993075" w:rsidP="0013453F">
            <w:pPr>
              <w:pStyle w:val="-Tiubng"/>
              <w:spacing w:before="120" w:after="0"/>
              <w:rPr>
                <w:rFonts w:cs="Arial"/>
              </w:rPr>
            </w:pPr>
            <w:r w:rsidRPr="004B097F">
              <w:rPr>
                <w:rFonts w:cs="Arial"/>
              </w:rPr>
              <w:t>Trường thông tin</w:t>
            </w:r>
          </w:p>
        </w:tc>
        <w:tc>
          <w:tcPr>
            <w:tcW w:w="0" w:type="auto"/>
            <w:vAlign w:val="center"/>
          </w:tcPr>
          <w:p w14:paraId="4E30F9E3" w14:textId="77777777" w:rsidR="00993075" w:rsidRPr="004B097F" w:rsidRDefault="00993075" w:rsidP="0013453F">
            <w:pPr>
              <w:pStyle w:val="-Tiubng"/>
              <w:spacing w:before="120" w:after="0"/>
              <w:rPr>
                <w:rFonts w:cs="Arial"/>
              </w:rPr>
            </w:pPr>
            <w:r w:rsidRPr="004B097F">
              <w:rPr>
                <w:rFonts w:cs="Arial"/>
              </w:rPr>
              <w:t>Ghi chú</w:t>
            </w:r>
          </w:p>
        </w:tc>
        <w:tc>
          <w:tcPr>
            <w:tcW w:w="0" w:type="auto"/>
            <w:vAlign w:val="center"/>
          </w:tcPr>
          <w:p w14:paraId="47EF5301" w14:textId="77777777" w:rsidR="00993075" w:rsidRPr="004B097F" w:rsidRDefault="00993075" w:rsidP="0013453F">
            <w:pPr>
              <w:pStyle w:val="-Tiubng"/>
              <w:spacing w:before="120" w:after="0"/>
              <w:rPr>
                <w:rFonts w:cs="Arial"/>
              </w:rPr>
            </w:pPr>
            <w:r w:rsidRPr="004B097F">
              <w:rPr>
                <w:rFonts w:cs="Arial"/>
              </w:rPr>
              <w:t>Đối tượng trên giao diện</w:t>
            </w:r>
          </w:p>
        </w:tc>
      </w:tr>
      <w:tr w:rsidR="00993075" w:rsidRPr="004B097F" w14:paraId="29176A31" w14:textId="77777777" w:rsidTr="00EC0ED2">
        <w:trPr>
          <w:trHeight w:val="188"/>
          <w:tblHeader/>
        </w:trPr>
        <w:tc>
          <w:tcPr>
            <w:tcW w:w="0" w:type="auto"/>
            <w:vAlign w:val="center"/>
          </w:tcPr>
          <w:p w14:paraId="7555E38D"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7B078B4F"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Số Quyết định</w:t>
            </w:r>
          </w:p>
        </w:tc>
        <w:tc>
          <w:tcPr>
            <w:tcW w:w="0" w:type="auto"/>
            <w:vAlign w:val="center"/>
          </w:tcPr>
          <w:p w14:paraId="6B7855E6" w14:textId="77777777" w:rsidR="00993075" w:rsidRPr="004B097F" w:rsidRDefault="00993075" w:rsidP="0013453F">
            <w:pPr>
              <w:pStyle w:val="-Thng"/>
              <w:spacing w:before="120" w:after="0"/>
              <w:ind w:firstLine="0"/>
              <w:jc w:val="left"/>
              <w:rPr>
                <w:rFonts w:cs="Arial"/>
                <w:b/>
                <w:lang w:val="en-US"/>
              </w:rPr>
            </w:pPr>
            <w:r w:rsidRPr="004B097F">
              <w:rPr>
                <w:rFonts w:cs="Arial"/>
                <w:color w:val="000000"/>
                <w:lang w:val="en-US"/>
              </w:rPr>
              <w:t xml:space="preserve">Số quyết định khen thưởng </w:t>
            </w:r>
            <w:r w:rsidRPr="004B097F">
              <w:rPr>
                <w:rFonts w:cs="Arial"/>
                <w:color w:val="000000"/>
              </w:rPr>
              <w:t xml:space="preserve">của CBNV ở chức năng Quản lý </w:t>
            </w:r>
            <w:r w:rsidRPr="004B097F">
              <w:rPr>
                <w:rFonts w:cs="Arial"/>
                <w:color w:val="000000"/>
                <w:lang w:val="en-US"/>
              </w:rPr>
              <w:t xml:space="preserve">khen thưởng và có </w:t>
            </w:r>
            <w:r w:rsidRPr="004B097F">
              <w:rPr>
                <w:rFonts w:cs="Arial"/>
                <w:color w:val="000000"/>
              </w:rPr>
              <w:t>trạng thái “</w:t>
            </w:r>
            <w:r w:rsidRPr="004B097F">
              <w:rPr>
                <w:rFonts w:cs="Arial"/>
                <w:color w:val="000000"/>
                <w:lang w:val="en-US"/>
              </w:rPr>
              <w:t>Phê</w:t>
            </w:r>
            <w:r w:rsidRPr="004B097F">
              <w:rPr>
                <w:rFonts w:cs="Arial"/>
                <w:color w:val="000000"/>
              </w:rPr>
              <w:t xml:space="preserve"> duyệt”</w:t>
            </w:r>
          </w:p>
        </w:tc>
        <w:tc>
          <w:tcPr>
            <w:tcW w:w="0" w:type="auto"/>
            <w:vAlign w:val="center"/>
          </w:tcPr>
          <w:p w14:paraId="028450AB"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7B432BF5" w14:textId="77777777" w:rsidTr="00EC0ED2">
        <w:trPr>
          <w:tblHeader/>
        </w:trPr>
        <w:tc>
          <w:tcPr>
            <w:tcW w:w="0" w:type="auto"/>
            <w:vAlign w:val="center"/>
          </w:tcPr>
          <w:p w14:paraId="0251AAE1"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12153263" w14:textId="77777777" w:rsidR="00993075" w:rsidRPr="004B097F" w:rsidRDefault="00993075" w:rsidP="0013453F">
            <w:pPr>
              <w:pStyle w:val="-Thng"/>
              <w:spacing w:before="120" w:after="0"/>
              <w:ind w:firstLine="0"/>
              <w:jc w:val="left"/>
              <w:rPr>
                <w:rFonts w:cs="Arial"/>
              </w:rPr>
            </w:pPr>
            <w:r w:rsidRPr="004B097F">
              <w:rPr>
                <w:rFonts w:cs="Arial"/>
                <w:color w:val="000000"/>
              </w:rPr>
              <w:t>Ngày hiệu lực</w:t>
            </w:r>
          </w:p>
        </w:tc>
        <w:tc>
          <w:tcPr>
            <w:tcW w:w="0" w:type="auto"/>
            <w:vAlign w:val="center"/>
          </w:tcPr>
          <w:p w14:paraId="523ABFBB" w14:textId="77777777" w:rsidR="00993075" w:rsidRPr="004B097F" w:rsidRDefault="00993075" w:rsidP="0013453F">
            <w:pPr>
              <w:pStyle w:val="-Thng"/>
              <w:spacing w:before="120" w:after="0"/>
              <w:ind w:firstLine="0"/>
              <w:jc w:val="left"/>
              <w:rPr>
                <w:rFonts w:cs="Arial"/>
                <w:lang w:val="en-US"/>
              </w:rPr>
            </w:pPr>
            <w:r w:rsidRPr="004B097F">
              <w:rPr>
                <w:rFonts w:cs="Arial"/>
                <w:lang w:val="en-US"/>
              </w:rPr>
              <w:t>Hiển thị thông tin theo số quyết định khen thưởng</w:t>
            </w:r>
          </w:p>
        </w:tc>
        <w:tc>
          <w:tcPr>
            <w:tcW w:w="0" w:type="auto"/>
            <w:vAlign w:val="center"/>
          </w:tcPr>
          <w:p w14:paraId="32DA4984"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3ADA4BB0" w14:textId="77777777" w:rsidTr="00EC0ED2">
        <w:trPr>
          <w:tblHeader/>
        </w:trPr>
        <w:tc>
          <w:tcPr>
            <w:tcW w:w="0" w:type="auto"/>
            <w:vAlign w:val="center"/>
          </w:tcPr>
          <w:p w14:paraId="5AFA627E"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52A16BCA" w14:textId="77777777" w:rsidR="00993075" w:rsidRPr="004B097F" w:rsidRDefault="00993075" w:rsidP="0013453F">
            <w:pPr>
              <w:pStyle w:val="-Thng"/>
              <w:spacing w:before="120" w:after="0"/>
              <w:ind w:firstLine="0"/>
              <w:jc w:val="left"/>
              <w:rPr>
                <w:rFonts w:cs="Arial"/>
                <w:lang w:val="en-US"/>
              </w:rPr>
            </w:pPr>
            <w:r w:rsidRPr="004B097F">
              <w:rPr>
                <w:rFonts w:cs="Arial"/>
              </w:rPr>
              <w:t>Cấp khen thưởng</w:t>
            </w:r>
          </w:p>
        </w:tc>
        <w:tc>
          <w:tcPr>
            <w:tcW w:w="0" w:type="auto"/>
            <w:vAlign w:val="center"/>
          </w:tcPr>
          <w:p w14:paraId="15B1136E"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hen thưởng</w:t>
            </w:r>
          </w:p>
        </w:tc>
        <w:tc>
          <w:tcPr>
            <w:tcW w:w="0" w:type="auto"/>
            <w:vAlign w:val="center"/>
          </w:tcPr>
          <w:p w14:paraId="45431DC8" w14:textId="77777777" w:rsidR="00993075" w:rsidRPr="004B097F" w:rsidRDefault="00993075" w:rsidP="0013453F">
            <w:pPr>
              <w:pStyle w:val="-Thng"/>
              <w:spacing w:before="120" w:after="0"/>
              <w:ind w:firstLine="0"/>
              <w:jc w:val="left"/>
              <w:rPr>
                <w:rFonts w:cs="Arial"/>
                <w:lang w:val="en-US"/>
              </w:rPr>
            </w:pPr>
            <w:r w:rsidRPr="004B097F">
              <w:rPr>
                <w:rFonts w:cs="Arial"/>
              </w:rPr>
              <w:t>Grid</w:t>
            </w:r>
          </w:p>
        </w:tc>
      </w:tr>
      <w:tr w:rsidR="00993075" w:rsidRPr="004B097F" w14:paraId="77BCC851" w14:textId="77777777" w:rsidTr="00EC0ED2">
        <w:trPr>
          <w:tblHeader/>
        </w:trPr>
        <w:tc>
          <w:tcPr>
            <w:tcW w:w="0" w:type="auto"/>
            <w:vAlign w:val="center"/>
          </w:tcPr>
          <w:p w14:paraId="63966418"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1B8ADFA9" w14:textId="77777777" w:rsidR="00993075" w:rsidRPr="004B097F" w:rsidRDefault="00993075" w:rsidP="0013453F">
            <w:pPr>
              <w:pStyle w:val="-Thng"/>
              <w:spacing w:before="120" w:after="0"/>
              <w:ind w:firstLine="0"/>
              <w:jc w:val="left"/>
              <w:rPr>
                <w:rFonts w:cs="Arial"/>
                <w:lang w:val="en-US"/>
              </w:rPr>
            </w:pPr>
            <w:r w:rsidRPr="004B097F">
              <w:rPr>
                <w:rFonts w:cs="Arial"/>
              </w:rPr>
              <w:t>Hình thức khen thưởng</w:t>
            </w:r>
          </w:p>
        </w:tc>
        <w:tc>
          <w:tcPr>
            <w:tcW w:w="0" w:type="auto"/>
            <w:vAlign w:val="center"/>
          </w:tcPr>
          <w:p w14:paraId="39B3224C"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hen thưởng</w:t>
            </w:r>
          </w:p>
        </w:tc>
        <w:tc>
          <w:tcPr>
            <w:tcW w:w="0" w:type="auto"/>
            <w:vAlign w:val="center"/>
          </w:tcPr>
          <w:p w14:paraId="28379786"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18BAA30A" w14:textId="77777777" w:rsidTr="00EC0ED2">
        <w:trPr>
          <w:tblHeader/>
        </w:trPr>
        <w:tc>
          <w:tcPr>
            <w:tcW w:w="0" w:type="auto"/>
            <w:vAlign w:val="center"/>
          </w:tcPr>
          <w:p w14:paraId="205DC70F"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48AA5933" w14:textId="77777777" w:rsidR="00993075" w:rsidRPr="004B097F" w:rsidRDefault="00993075" w:rsidP="0013453F">
            <w:pPr>
              <w:pStyle w:val="-Thng"/>
              <w:spacing w:before="120" w:after="0"/>
              <w:ind w:firstLine="0"/>
              <w:jc w:val="left"/>
              <w:rPr>
                <w:rFonts w:cs="Arial"/>
                <w:lang w:val="en-US"/>
              </w:rPr>
            </w:pPr>
            <w:r w:rsidRPr="004B097F">
              <w:rPr>
                <w:rFonts w:cs="Arial"/>
              </w:rPr>
              <w:t>Nội dung khen thưởng</w:t>
            </w:r>
          </w:p>
        </w:tc>
        <w:tc>
          <w:tcPr>
            <w:tcW w:w="0" w:type="auto"/>
            <w:vAlign w:val="center"/>
          </w:tcPr>
          <w:p w14:paraId="4A2CCFB2"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hen thưởng</w:t>
            </w:r>
          </w:p>
        </w:tc>
        <w:tc>
          <w:tcPr>
            <w:tcW w:w="0" w:type="auto"/>
            <w:vAlign w:val="center"/>
          </w:tcPr>
          <w:p w14:paraId="3428B529"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23D76CE3" w14:textId="77777777" w:rsidTr="00EC0ED2">
        <w:trPr>
          <w:tblHeader/>
        </w:trPr>
        <w:tc>
          <w:tcPr>
            <w:tcW w:w="0" w:type="auto"/>
            <w:vAlign w:val="center"/>
          </w:tcPr>
          <w:p w14:paraId="4B0D7280" w14:textId="77777777" w:rsidR="00993075" w:rsidRPr="004B097F" w:rsidRDefault="00993075" w:rsidP="0013453F">
            <w:pPr>
              <w:pStyle w:val="-Tiubng"/>
              <w:numPr>
                <w:ilvl w:val="0"/>
                <w:numId w:val="47"/>
              </w:numPr>
              <w:spacing w:before="120" w:after="0"/>
              <w:ind w:left="504"/>
              <w:rPr>
                <w:rFonts w:cs="Arial"/>
                <w:b w:val="0"/>
              </w:rPr>
            </w:pPr>
          </w:p>
        </w:tc>
        <w:tc>
          <w:tcPr>
            <w:tcW w:w="0" w:type="auto"/>
            <w:vAlign w:val="center"/>
          </w:tcPr>
          <w:p w14:paraId="5DEE775C" w14:textId="77777777" w:rsidR="00993075" w:rsidRPr="004B097F" w:rsidRDefault="00993075" w:rsidP="0013453F">
            <w:pPr>
              <w:pStyle w:val="-Thng"/>
              <w:spacing w:before="120" w:after="0"/>
              <w:ind w:firstLine="0"/>
              <w:jc w:val="left"/>
              <w:rPr>
                <w:rFonts w:cs="Arial"/>
                <w:lang w:val="en-US"/>
              </w:rPr>
            </w:pPr>
            <w:r w:rsidRPr="004B097F">
              <w:rPr>
                <w:rFonts w:cs="Arial"/>
              </w:rPr>
              <w:t>Số tiền</w:t>
            </w:r>
          </w:p>
        </w:tc>
        <w:tc>
          <w:tcPr>
            <w:tcW w:w="0" w:type="auto"/>
            <w:vAlign w:val="center"/>
          </w:tcPr>
          <w:p w14:paraId="2065DC9D"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hen thưởng</w:t>
            </w:r>
          </w:p>
        </w:tc>
        <w:tc>
          <w:tcPr>
            <w:tcW w:w="0" w:type="auto"/>
            <w:vAlign w:val="center"/>
          </w:tcPr>
          <w:p w14:paraId="7ECD44DA" w14:textId="77777777" w:rsidR="00993075" w:rsidRPr="004B097F" w:rsidRDefault="00993075" w:rsidP="0013453F">
            <w:pPr>
              <w:pStyle w:val="-Thng"/>
              <w:spacing w:before="120" w:after="0"/>
              <w:ind w:firstLine="0"/>
              <w:jc w:val="left"/>
              <w:rPr>
                <w:rFonts w:cs="Arial"/>
              </w:rPr>
            </w:pPr>
            <w:r w:rsidRPr="004B097F">
              <w:rPr>
                <w:rFonts w:cs="Arial"/>
              </w:rPr>
              <w:t>Grid</w:t>
            </w:r>
          </w:p>
        </w:tc>
      </w:tr>
    </w:tbl>
    <w:p w14:paraId="1A790687" w14:textId="77777777" w:rsidR="00993075" w:rsidRPr="004B097F" w:rsidRDefault="00993075" w:rsidP="0013453F">
      <w:pPr>
        <w:pStyle w:val="-Gch"/>
        <w:numPr>
          <w:ilvl w:val="0"/>
          <w:numId w:val="13"/>
        </w:numPr>
        <w:spacing w:before="120" w:after="0"/>
        <w:rPr>
          <w:rFonts w:cs="Arial"/>
          <w:szCs w:val="20"/>
        </w:rPr>
      </w:pPr>
      <w:r w:rsidRPr="004B097F">
        <w:rPr>
          <w:rFonts w:cs="Arial"/>
          <w:szCs w:val="20"/>
        </w:rPr>
        <w:t>Là danh sách liệt kê các quá trình khen thưởng của nhân viên trong công ty.</w:t>
      </w:r>
    </w:p>
    <w:p w14:paraId="2FFC1627" w14:textId="77777777" w:rsidR="00993075" w:rsidRPr="004B097F" w:rsidRDefault="00993075" w:rsidP="0013453F">
      <w:pPr>
        <w:pStyle w:val="-Gch"/>
        <w:numPr>
          <w:ilvl w:val="0"/>
          <w:numId w:val="13"/>
        </w:numPr>
        <w:spacing w:before="120" w:after="0"/>
        <w:ind w:left="540" w:hanging="180"/>
        <w:rPr>
          <w:rFonts w:cs="Arial"/>
          <w:szCs w:val="20"/>
        </w:rPr>
      </w:pPr>
      <w:r w:rsidRPr="004B097F">
        <w:rPr>
          <w:rFonts w:cs="Arial"/>
          <w:szCs w:val="20"/>
        </w:rPr>
        <w:t>Dữ liệu được sắp xếp theo quyết định khen thưởng gần nhất.</w:t>
      </w:r>
    </w:p>
    <w:p w14:paraId="74EA96FA" w14:textId="77777777" w:rsidR="00993075" w:rsidRPr="004B097F" w:rsidRDefault="00993075" w:rsidP="0013453F">
      <w:pPr>
        <w:pStyle w:val="-Gch"/>
        <w:numPr>
          <w:ilvl w:val="0"/>
          <w:numId w:val="13"/>
        </w:numPr>
        <w:spacing w:before="120" w:after="0"/>
        <w:ind w:left="540" w:hanging="180"/>
        <w:rPr>
          <w:rFonts w:cs="Arial"/>
          <w:szCs w:val="20"/>
        </w:rPr>
      </w:pPr>
      <w:r w:rsidRPr="004B097F">
        <w:rPr>
          <w:rFonts w:cs="Arial"/>
          <w:szCs w:val="20"/>
        </w:rPr>
        <w:t>Số lượng bản ghi trên 1 trang là: 10 bản ghi.</w:t>
      </w:r>
    </w:p>
    <w:p w14:paraId="66AEF997"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95"/>
        <w:gridCol w:w="7275"/>
      </w:tblGrid>
      <w:tr w:rsidR="00993075" w:rsidRPr="004B097F" w14:paraId="21D3141B" w14:textId="77777777" w:rsidTr="00EC0ED2">
        <w:trPr>
          <w:trHeight w:val="377"/>
          <w:tblHeader/>
        </w:trPr>
        <w:tc>
          <w:tcPr>
            <w:tcW w:w="0" w:type="auto"/>
            <w:vAlign w:val="center"/>
          </w:tcPr>
          <w:p w14:paraId="61AA10F6"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0" w:type="auto"/>
            <w:vAlign w:val="center"/>
          </w:tcPr>
          <w:p w14:paraId="545997EA"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0" w:type="auto"/>
            <w:vAlign w:val="center"/>
          </w:tcPr>
          <w:p w14:paraId="0C25D117"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93075" w:rsidRPr="004B097F" w14:paraId="29C6B1AC" w14:textId="77777777" w:rsidTr="00EC0ED2">
        <w:tc>
          <w:tcPr>
            <w:tcW w:w="0" w:type="auto"/>
            <w:vAlign w:val="center"/>
          </w:tcPr>
          <w:p w14:paraId="39B724DA"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1</w:t>
            </w:r>
          </w:p>
        </w:tc>
        <w:tc>
          <w:tcPr>
            <w:tcW w:w="0" w:type="auto"/>
            <w:vAlign w:val="center"/>
          </w:tcPr>
          <w:p w14:paraId="420D9F41"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em thông tin</w:t>
            </w:r>
          </w:p>
        </w:tc>
        <w:tc>
          <w:tcPr>
            <w:tcW w:w="0" w:type="auto"/>
            <w:vAlign w:val="center"/>
          </w:tcPr>
          <w:p w14:paraId="1FA35536"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Người dùng xem thông tin:</w:t>
            </w:r>
          </w:p>
          <w:p w14:paraId="5808AEDD"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 xml:space="preserve">Trên lưới: Hiển thị toàn bộ thông tin </w:t>
            </w:r>
            <w:r w:rsidRPr="004B097F">
              <w:rPr>
                <w:rFonts w:cs="Arial"/>
                <w:bCs/>
                <w:color w:val="000000"/>
                <w:sz w:val="20"/>
                <w:szCs w:val="20"/>
                <w:lang w:val="en-US" w:eastAsia="ja-JP"/>
              </w:rPr>
              <w:t>khen t hưởng</w:t>
            </w:r>
            <w:r w:rsidRPr="004B097F">
              <w:rPr>
                <w:rFonts w:cs="Arial"/>
                <w:bCs/>
                <w:color w:val="000000"/>
                <w:sz w:val="20"/>
                <w:szCs w:val="20"/>
                <w:lang w:eastAsia="ja-JP"/>
              </w:rPr>
              <w:t xml:space="preserve"> của nhân viên</w:t>
            </w:r>
            <w:r w:rsidRPr="004B097F">
              <w:rPr>
                <w:rFonts w:cs="Arial"/>
                <w:bCs/>
                <w:color w:val="000000"/>
                <w:sz w:val="20"/>
                <w:szCs w:val="20"/>
                <w:lang w:val="en-US" w:eastAsia="ja-JP"/>
              </w:rPr>
              <w:t xml:space="preserve"> tại chức năng Quản lý khen thưởng và</w:t>
            </w:r>
            <w:r w:rsidRPr="004B097F">
              <w:rPr>
                <w:rFonts w:cs="Arial"/>
                <w:bCs/>
                <w:color w:val="000000"/>
                <w:sz w:val="20"/>
                <w:szCs w:val="20"/>
                <w:lang w:eastAsia="ja-JP"/>
              </w:rPr>
              <w:t xml:space="preserve"> có trạng thái “Phê duyệt”.</w:t>
            </w:r>
          </w:p>
          <w:p w14:paraId="6029419B" w14:textId="77777777" w:rsidR="00993075" w:rsidRPr="004B097F" w:rsidRDefault="00993075"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 xml:space="preserve">Đối với các </w:t>
            </w:r>
            <w:r w:rsidRPr="004B097F">
              <w:rPr>
                <w:rFonts w:cs="Arial"/>
                <w:bCs/>
                <w:color w:val="000000"/>
                <w:sz w:val="20"/>
                <w:szCs w:val="20"/>
                <w:lang w:val="en-US" w:eastAsia="ja-JP"/>
              </w:rPr>
              <w:t>quyết định khen thưởng</w:t>
            </w:r>
            <w:r w:rsidRPr="004B097F">
              <w:rPr>
                <w:rFonts w:cs="Arial"/>
                <w:bCs/>
                <w:color w:val="000000"/>
                <w:sz w:val="20"/>
                <w:szCs w:val="20"/>
                <w:lang w:eastAsia="ja-JP"/>
              </w:rPr>
              <w:t xml:space="preserve"> của nhân viên đang có trạng thái “Chờ phê duyệt” sẽ không được hiển thị trên lưới.</w:t>
            </w:r>
          </w:p>
        </w:tc>
      </w:tr>
      <w:tr w:rsidR="00993075" w:rsidRPr="004B097F" w14:paraId="22F71C4E" w14:textId="77777777" w:rsidTr="00EC0ED2">
        <w:trPr>
          <w:trHeight w:val="377"/>
        </w:trPr>
        <w:tc>
          <w:tcPr>
            <w:tcW w:w="0" w:type="auto"/>
            <w:vAlign w:val="center"/>
          </w:tcPr>
          <w:p w14:paraId="469AEF92"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2</w:t>
            </w:r>
          </w:p>
        </w:tc>
        <w:tc>
          <w:tcPr>
            <w:tcW w:w="0" w:type="auto"/>
            <w:vAlign w:val="center"/>
          </w:tcPr>
          <w:p w14:paraId="40E596F2"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0" w:type="auto"/>
            <w:vAlign w:val="center"/>
          </w:tcPr>
          <w:p w14:paraId="42DC92C3" w14:textId="77777777" w:rsidR="00993075" w:rsidRPr="004B097F" w:rsidRDefault="00993075"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bl>
    <w:p w14:paraId="7D05B187" w14:textId="77777777" w:rsidR="00993075" w:rsidRPr="004B097F" w:rsidRDefault="00993075"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5E787609" w14:textId="4348A190" w:rsidR="00993075" w:rsidRPr="004B097F" w:rsidRDefault="00993075" w:rsidP="0013453F">
      <w:pPr>
        <w:spacing w:after="0" w:line="360" w:lineRule="auto"/>
        <w:rPr>
          <w:rFonts w:ascii="Arial" w:hAnsi="Arial" w:cs="Arial"/>
          <w:i/>
          <w:noProof/>
          <w:color w:val="4F81BD" w:themeColor="accent1"/>
          <w:sz w:val="20"/>
        </w:rPr>
      </w:pPr>
      <w:r w:rsidRPr="004B097F">
        <w:rPr>
          <w:rFonts w:ascii="Arial" w:hAnsi="Arial" w:cs="Arial"/>
          <w:noProof/>
          <w:sz w:val="20"/>
        </w:rPr>
        <w:lastRenderedPageBreak/>
        <w:drawing>
          <wp:inline distT="0" distB="0" distL="0" distR="0" wp14:anchorId="546AED19" wp14:editId="5CF0DA48">
            <wp:extent cx="5761990" cy="32283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1990" cy="3228340"/>
                    </a:xfrm>
                    <a:prstGeom prst="rect">
                      <a:avLst/>
                    </a:prstGeom>
                  </pic:spPr>
                </pic:pic>
              </a:graphicData>
            </a:graphic>
          </wp:inline>
        </w:drawing>
      </w:r>
    </w:p>
    <w:p w14:paraId="4E5529FC" w14:textId="77777777" w:rsidR="00993075" w:rsidRPr="004B097F" w:rsidRDefault="009930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á trình khen thưởng</w:t>
      </w:r>
    </w:p>
    <w:p w14:paraId="00A104E5" w14:textId="77777777" w:rsidR="00993075" w:rsidRPr="004B097F" w:rsidRDefault="00993075" w:rsidP="0013453F">
      <w:pPr>
        <w:pStyle w:val="Heading4"/>
        <w:spacing w:line="360" w:lineRule="auto"/>
        <w:rPr>
          <w:rFonts w:ascii="Arial" w:hAnsi="Arial" w:cs="Arial"/>
          <w:sz w:val="20"/>
          <w:szCs w:val="20"/>
        </w:rPr>
      </w:pPr>
      <w:bookmarkStart w:id="66" w:name="_Toc501027430"/>
      <w:r w:rsidRPr="004B097F">
        <w:rPr>
          <w:rFonts w:ascii="Arial" w:hAnsi="Arial" w:cs="Arial"/>
          <w:sz w:val="20"/>
          <w:szCs w:val="20"/>
        </w:rPr>
        <w:t>Quá trình kỷ luật</w:t>
      </w:r>
      <w:bookmarkEnd w:id="66"/>
    </w:p>
    <w:p w14:paraId="3C456D34"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4E7B3D95"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68F64C53" w14:textId="77777777" w:rsidR="00993075" w:rsidRPr="004B097F" w:rsidRDefault="00993075" w:rsidP="0013453F">
      <w:pPr>
        <w:pStyle w:val="atext"/>
        <w:spacing w:after="0" w:line="360" w:lineRule="auto"/>
        <w:ind w:left="426"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4BDB0C21" w14:textId="77777777" w:rsidR="00993075" w:rsidRPr="004B097F" w:rsidRDefault="00993075"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t>Hiển thị các quá trình kỷ luật</w:t>
      </w:r>
      <w:r w:rsidRPr="004B097F">
        <w:rPr>
          <w:rFonts w:cs="Arial"/>
          <w:sz w:val="20"/>
          <w:szCs w:val="20"/>
          <w:lang w:val="en-US"/>
        </w:rPr>
        <w:t xml:space="preserve"> của CBNV</w:t>
      </w:r>
      <w:r w:rsidRPr="004B097F">
        <w:rPr>
          <w:rFonts w:cs="Arial"/>
          <w:sz w:val="20"/>
          <w:szCs w:val="20"/>
        </w:rPr>
        <w:t xml:space="preserve"> trong công ty. </w:t>
      </w:r>
    </w:p>
    <w:p w14:paraId="2D6D311F" w14:textId="77777777" w:rsidR="00993075" w:rsidRPr="004B097F" w:rsidRDefault="00993075"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t xml:space="preserve">Các bản ghi ở chức năng Quản lý </w:t>
      </w:r>
      <w:r w:rsidRPr="004B097F">
        <w:rPr>
          <w:rFonts w:cs="Arial"/>
          <w:sz w:val="20"/>
          <w:szCs w:val="20"/>
          <w:lang w:val="en-US"/>
        </w:rPr>
        <w:t>kỷ luật</w:t>
      </w:r>
      <w:r w:rsidRPr="004B097F">
        <w:rPr>
          <w:rFonts w:cs="Arial"/>
          <w:sz w:val="20"/>
          <w:szCs w:val="20"/>
        </w:rPr>
        <w:t xml:space="preserve"> khi được phê duyệt sẽ hiển thị ở chức năng này.</w:t>
      </w:r>
    </w:p>
    <w:p w14:paraId="510231A6" w14:textId="77777777" w:rsidR="00993075" w:rsidRPr="004B097F" w:rsidRDefault="00993075" w:rsidP="0013453F">
      <w:pPr>
        <w:keepLines/>
        <w:spacing w:after="0" w:line="360" w:lineRule="auto"/>
        <w:ind w:left="426"/>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5C37A0C5" w14:textId="77777777" w:rsidR="00993075" w:rsidRPr="004B097F" w:rsidRDefault="00993075" w:rsidP="0013453F">
      <w:pPr>
        <w:pStyle w:val="-Thng"/>
        <w:numPr>
          <w:ilvl w:val="0"/>
          <w:numId w:val="12"/>
        </w:numPr>
        <w:spacing w:before="120" w:after="0"/>
        <w:ind w:left="786"/>
        <w:rPr>
          <w:rFonts w:cs="Arial"/>
        </w:rPr>
      </w:pPr>
      <w:r w:rsidRPr="004B097F">
        <w:rPr>
          <w:rFonts w:cs="Arial"/>
          <w:lang w:val="en-US"/>
        </w:rPr>
        <w:t>Người dùng có quyền truy cập vào chức năng này.</w:t>
      </w:r>
    </w:p>
    <w:p w14:paraId="5D1F7BE2" w14:textId="77777777" w:rsidR="00993075" w:rsidRPr="004B097F" w:rsidRDefault="00993075"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1BE07089" w14:textId="77777777" w:rsidR="00993075" w:rsidRPr="004B097F" w:rsidRDefault="00993075" w:rsidP="0013453F">
      <w:pPr>
        <w:pStyle w:val="atext"/>
        <w:numPr>
          <w:ilvl w:val="0"/>
          <w:numId w:val="70"/>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á trình kỷ luật.</w:t>
      </w:r>
    </w:p>
    <w:p w14:paraId="0C49ECAC" w14:textId="77777777" w:rsidR="00993075" w:rsidRPr="004B097F" w:rsidRDefault="00993075" w:rsidP="0013453F">
      <w:pPr>
        <w:pStyle w:val="atext"/>
        <w:numPr>
          <w:ilvl w:val="0"/>
          <w:numId w:val="70"/>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quan sát thông tin và thao tác tại các nút chức năng: Xuất excel.</w:t>
      </w:r>
    </w:p>
    <w:p w14:paraId="0B093F1B"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7CC6A042" w14:textId="77777777" w:rsidR="00993075" w:rsidRPr="004B097F" w:rsidRDefault="00993075"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143"/>
        <w:gridCol w:w="805"/>
        <w:gridCol w:w="610"/>
        <w:gridCol w:w="775"/>
        <w:gridCol w:w="1177"/>
        <w:gridCol w:w="873"/>
        <w:gridCol w:w="1888"/>
        <w:gridCol w:w="1189"/>
      </w:tblGrid>
      <w:tr w:rsidR="00993075" w:rsidRPr="004B097F" w14:paraId="61815568"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AFEFFAE"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A3B237"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9F8D97F"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BCBE17"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5D57A34"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9BE14C7"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2FE1C0"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F432DA"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4FC68F"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993075" w:rsidRPr="004B097F" w14:paraId="5DEEA108"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39B6618E" w14:textId="77777777" w:rsidR="00993075" w:rsidRPr="004B097F" w:rsidRDefault="00993075" w:rsidP="0013453F">
            <w:pPr>
              <w:pStyle w:val="ListParagraph"/>
              <w:numPr>
                <w:ilvl w:val="0"/>
                <w:numId w:val="71"/>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24C95835"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Mã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5B49B801"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3624D488"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20</w:t>
            </w:r>
          </w:p>
        </w:tc>
        <w:tc>
          <w:tcPr>
            <w:tcW w:w="0" w:type="auto"/>
            <w:tcBorders>
              <w:top w:val="single" w:sz="8" w:space="0" w:color="auto"/>
              <w:left w:val="nil"/>
              <w:bottom w:val="single" w:sz="8" w:space="0" w:color="auto"/>
              <w:right w:val="single" w:sz="8" w:space="0" w:color="auto"/>
            </w:tcBorders>
            <w:shd w:val="clear" w:color="auto" w:fill="auto"/>
            <w:vAlign w:val="center"/>
          </w:tcPr>
          <w:p w14:paraId="3DFA3AE6"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43B26D0F"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2F0EBAAE"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631C8411" w14:textId="77777777" w:rsidR="00993075" w:rsidRPr="004B097F" w:rsidRDefault="00993075" w:rsidP="0013453F">
            <w:pPr>
              <w:spacing w:after="0" w:line="360" w:lineRule="auto"/>
              <w:rPr>
                <w:rFonts w:ascii="Arial" w:hAnsi="Arial" w:cs="Arial"/>
                <w:sz w:val="20"/>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58037EBB" w14:textId="77777777" w:rsidR="00993075" w:rsidRPr="004B097F" w:rsidRDefault="00993075" w:rsidP="0013453F">
            <w:pPr>
              <w:spacing w:after="0" w:line="360" w:lineRule="auto"/>
              <w:rPr>
                <w:rFonts w:ascii="Arial" w:hAnsi="Arial" w:cs="Arial"/>
                <w:color w:val="000000"/>
                <w:sz w:val="20"/>
                <w:lang w:eastAsia="ja-JP"/>
              </w:rPr>
            </w:pPr>
          </w:p>
          <w:p w14:paraId="19219DC2"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p w14:paraId="39ADDC71" w14:textId="77777777" w:rsidR="00993075" w:rsidRPr="004B097F" w:rsidRDefault="00993075" w:rsidP="0013453F">
            <w:pPr>
              <w:spacing w:line="360" w:lineRule="auto"/>
              <w:rPr>
                <w:rFonts w:ascii="Arial" w:hAnsi="Arial" w:cs="Arial"/>
                <w:sz w:val="20"/>
                <w:lang w:eastAsia="ja-JP"/>
              </w:rPr>
            </w:pPr>
          </w:p>
        </w:tc>
      </w:tr>
      <w:tr w:rsidR="00993075" w:rsidRPr="004B097F" w14:paraId="4F1C7CF7"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6A4A2C6" w14:textId="77777777" w:rsidR="00993075" w:rsidRPr="004B097F" w:rsidRDefault="00993075" w:rsidP="0013453F">
            <w:pPr>
              <w:pStyle w:val="ListParagraph"/>
              <w:numPr>
                <w:ilvl w:val="0"/>
                <w:numId w:val="71"/>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15054ADE"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ọ tên</w:t>
            </w:r>
          </w:p>
        </w:tc>
        <w:tc>
          <w:tcPr>
            <w:tcW w:w="0" w:type="auto"/>
            <w:tcBorders>
              <w:top w:val="single" w:sz="8" w:space="0" w:color="auto"/>
              <w:left w:val="nil"/>
              <w:bottom w:val="single" w:sz="8" w:space="0" w:color="auto"/>
              <w:right w:val="single" w:sz="8" w:space="0" w:color="auto"/>
            </w:tcBorders>
            <w:shd w:val="clear" w:color="auto" w:fill="auto"/>
            <w:vAlign w:val="center"/>
          </w:tcPr>
          <w:p w14:paraId="0715DE53"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6CFEC80D"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100</w:t>
            </w:r>
          </w:p>
        </w:tc>
        <w:tc>
          <w:tcPr>
            <w:tcW w:w="0" w:type="auto"/>
            <w:tcBorders>
              <w:top w:val="single" w:sz="8" w:space="0" w:color="auto"/>
              <w:left w:val="nil"/>
              <w:bottom w:val="single" w:sz="8" w:space="0" w:color="auto"/>
              <w:right w:val="single" w:sz="8" w:space="0" w:color="auto"/>
            </w:tcBorders>
            <w:shd w:val="clear" w:color="auto" w:fill="auto"/>
            <w:vAlign w:val="center"/>
          </w:tcPr>
          <w:p w14:paraId="054D99E1"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0D1509A9"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7B203F5B"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1F2B7149"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60A5AE4C"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tc>
      </w:tr>
    </w:tbl>
    <w:p w14:paraId="12F2E407" w14:textId="77777777" w:rsidR="00993075" w:rsidRPr="004B097F" w:rsidRDefault="00993075"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95"/>
        <w:gridCol w:w="4777"/>
        <w:gridCol w:w="1798"/>
      </w:tblGrid>
      <w:tr w:rsidR="00993075" w:rsidRPr="004B097F" w14:paraId="31721218" w14:textId="77777777" w:rsidTr="00EC0ED2">
        <w:trPr>
          <w:tblHeader/>
        </w:trPr>
        <w:tc>
          <w:tcPr>
            <w:tcW w:w="0" w:type="auto"/>
            <w:vAlign w:val="center"/>
          </w:tcPr>
          <w:p w14:paraId="0B22A149" w14:textId="77777777" w:rsidR="00993075" w:rsidRPr="004B097F" w:rsidRDefault="00993075" w:rsidP="0013453F">
            <w:pPr>
              <w:pStyle w:val="-Tiubng"/>
              <w:spacing w:before="120" w:after="0"/>
              <w:rPr>
                <w:rFonts w:cs="Arial"/>
              </w:rPr>
            </w:pPr>
            <w:r w:rsidRPr="004B097F">
              <w:rPr>
                <w:rFonts w:cs="Arial"/>
              </w:rPr>
              <w:t>STT</w:t>
            </w:r>
          </w:p>
        </w:tc>
        <w:tc>
          <w:tcPr>
            <w:tcW w:w="0" w:type="auto"/>
            <w:vAlign w:val="center"/>
          </w:tcPr>
          <w:p w14:paraId="4A921E99" w14:textId="77777777" w:rsidR="00993075" w:rsidRPr="004B097F" w:rsidRDefault="00993075" w:rsidP="0013453F">
            <w:pPr>
              <w:pStyle w:val="-Tiubng"/>
              <w:spacing w:before="120" w:after="0"/>
              <w:rPr>
                <w:rFonts w:cs="Arial"/>
              </w:rPr>
            </w:pPr>
            <w:r w:rsidRPr="004B097F">
              <w:rPr>
                <w:rFonts w:cs="Arial"/>
              </w:rPr>
              <w:t>Trường thông tin</w:t>
            </w:r>
          </w:p>
        </w:tc>
        <w:tc>
          <w:tcPr>
            <w:tcW w:w="0" w:type="auto"/>
            <w:vAlign w:val="center"/>
          </w:tcPr>
          <w:p w14:paraId="62ACAC72" w14:textId="77777777" w:rsidR="00993075" w:rsidRPr="004B097F" w:rsidRDefault="00993075" w:rsidP="0013453F">
            <w:pPr>
              <w:pStyle w:val="-Tiubng"/>
              <w:spacing w:before="120" w:after="0"/>
              <w:rPr>
                <w:rFonts w:cs="Arial"/>
              </w:rPr>
            </w:pPr>
            <w:r w:rsidRPr="004B097F">
              <w:rPr>
                <w:rFonts w:cs="Arial"/>
              </w:rPr>
              <w:t>Ghi chú</w:t>
            </w:r>
          </w:p>
        </w:tc>
        <w:tc>
          <w:tcPr>
            <w:tcW w:w="0" w:type="auto"/>
            <w:vAlign w:val="center"/>
          </w:tcPr>
          <w:p w14:paraId="15607B97" w14:textId="77777777" w:rsidR="00993075" w:rsidRPr="004B097F" w:rsidRDefault="00993075" w:rsidP="0013453F">
            <w:pPr>
              <w:pStyle w:val="-Tiubng"/>
              <w:spacing w:before="120" w:after="0"/>
              <w:rPr>
                <w:rFonts w:cs="Arial"/>
              </w:rPr>
            </w:pPr>
            <w:r w:rsidRPr="004B097F">
              <w:rPr>
                <w:rFonts w:cs="Arial"/>
              </w:rPr>
              <w:t>Đối tượng trên giao diện</w:t>
            </w:r>
          </w:p>
        </w:tc>
      </w:tr>
      <w:tr w:rsidR="00993075" w:rsidRPr="004B097F" w14:paraId="6FFADA6F" w14:textId="77777777" w:rsidTr="00EC0ED2">
        <w:trPr>
          <w:trHeight w:val="188"/>
          <w:tblHeader/>
        </w:trPr>
        <w:tc>
          <w:tcPr>
            <w:tcW w:w="0" w:type="auto"/>
            <w:vAlign w:val="center"/>
          </w:tcPr>
          <w:p w14:paraId="002CEC14"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56696812"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Số QĐ</w:t>
            </w:r>
          </w:p>
        </w:tc>
        <w:tc>
          <w:tcPr>
            <w:tcW w:w="0" w:type="auto"/>
            <w:vAlign w:val="center"/>
          </w:tcPr>
          <w:p w14:paraId="24CA6C35" w14:textId="77777777" w:rsidR="00993075" w:rsidRPr="004B097F" w:rsidRDefault="00993075" w:rsidP="0013453F">
            <w:pPr>
              <w:pStyle w:val="-Thng"/>
              <w:spacing w:before="120" w:after="0"/>
              <w:ind w:firstLine="0"/>
              <w:jc w:val="left"/>
              <w:rPr>
                <w:rFonts w:cs="Arial"/>
                <w:b/>
                <w:lang w:val="en-US"/>
              </w:rPr>
            </w:pPr>
            <w:r w:rsidRPr="004B097F">
              <w:rPr>
                <w:rFonts w:cs="Arial"/>
                <w:color w:val="000000"/>
                <w:lang w:val="en-US"/>
              </w:rPr>
              <w:t>Số quyết định kỷ luật</w:t>
            </w:r>
            <w:r w:rsidRPr="004B097F">
              <w:rPr>
                <w:rFonts w:cs="Arial"/>
                <w:color w:val="000000"/>
              </w:rPr>
              <w:t xml:space="preserve"> của CBNV ở chức năng Quản lý </w:t>
            </w:r>
            <w:r w:rsidRPr="004B097F">
              <w:rPr>
                <w:rFonts w:cs="Arial"/>
                <w:color w:val="000000"/>
                <w:lang w:val="en-US"/>
              </w:rPr>
              <w:t xml:space="preserve">kỷ luật có </w:t>
            </w:r>
            <w:r w:rsidRPr="004B097F">
              <w:rPr>
                <w:rFonts w:cs="Arial"/>
                <w:color w:val="000000"/>
              </w:rPr>
              <w:t>trạng thái “</w:t>
            </w:r>
            <w:r w:rsidRPr="004B097F">
              <w:rPr>
                <w:rFonts w:cs="Arial"/>
                <w:color w:val="000000"/>
                <w:lang w:val="en-US"/>
              </w:rPr>
              <w:t>Phê</w:t>
            </w:r>
            <w:r w:rsidRPr="004B097F">
              <w:rPr>
                <w:rFonts w:cs="Arial"/>
                <w:color w:val="000000"/>
              </w:rPr>
              <w:t xml:space="preserve"> duyệt”</w:t>
            </w:r>
          </w:p>
        </w:tc>
        <w:tc>
          <w:tcPr>
            <w:tcW w:w="0" w:type="auto"/>
            <w:vAlign w:val="center"/>
          </w:tcPr>
          <w:p w14:paraId="04A6042D"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1BB493F9" w14:textId="77777777" w:rsidTr="00EC0ED2">
        <w:trPr>
          <w:tblHeader/>
        </w:trPr>
        <w:tc>
          <w:tcPr>
            <w:tcW w:w="0" w:type="auto"/>
            <w:vAlign w:val="center"/>
          </w:tcPr>
          <w:p w14:paraId="059AB4FC"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1B1DE750" w14:textId="77777777" w:rsidR="00993075" w:rsidRPr="004B097F" w:rsidRDefault="00993075" w:rsidP="0013453F">
            <w:pPr>
              <w:pStyle w:val="-Thng"/>
              <w:spacing w:before="120" w:after="0"/>
              <w:ind w:firstLine="0"/>
              <w:jc w:val="left"/>
              <w:rPr>
                <w:rFonts w:cs="Arial"/>
              </w:rPr>
            </w:pPr>
            <w:r w:rsidRPr="004B097F">
              <w:rPr>
                <w:rFonts w:cs="Arial"/>
                <w:color w:val="000000"/>
              </w:rPr>
              <w:t>Ngày vi phạm</w:t>
            </w:r>
          </w:p>
        </w:tc>
        <w:tc>
          <w:tcPr>
            <w:tcW w:w="0" w:type="auto"/>
            <w:vAlign w:val="center"/>
          </w:tcPr>
          <w:p w14:paraId="653FB1A4" w14:textId="77777777" w:rsidR="00993075" w:rsidRPr="004B097F" w:rsidRDefault="00993075" w:rsidP="0013453F">
            <w:pPr>
              <w:pStyle w:val="-Thng"/>
              <w:spacing w:before="120" w:after="0"/>
              <w:ind w:firstLine="0"/>
              <w:jc w:val="left"/>
              <w:rPr>
                <w:rFonts w:cs="Arial"/>
                <w:lang w:val="en-US"/>
              </w:rPr>
            </w:pPr>
            <w:r w:rsidRPr="004B097F">
              <w:rPr>
                <w:rFonts w:cs="Arial"/>
                <w:lang w:val="en-US"/>
              </w:rPr>
              <w:t>Hiển thị thông tin theo số quyết định kỷ luật</w:t>
            </w:r>
          </w:p>
        </w:tc>
        <w:tc>
          <w:tcPr>
            <w:tcW w:w="0" w:type="auto"/>
            <w:vAlign w:val="center"/>
          </w:tcPr>
          <w:p w14:paraId="578EC8A7"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03C49DFA" w14:textId="77777777" w:rsidTr="00EC0ED2">
        <w:trPr>
          <w:tblHeader/>
        </w:trPr>
        <w:tc>
          <w:tcPr>
            <w:tcW w:w="0" w:type="auto"/>
            <w:vAlign w:val="center"/>
          </w:tcPr>
          <w:p w14:paraId="799D811C"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2A6EFE38" w14:textId="77777777" w:rsidR="00993075" w:rsidRPr="004B097F" w:rsidRDefault="00993075" w:rsidP="0013453F">
            <w:pPr>
              <w:pStyle w:val="-Thng"/>
              <w:spacing w:before="120" w:after="0"/>
              <w:ind w:firstLine="0"/>
              <w:jc w:val="left"/>
              <w:rPr>
                <w:rFonts w:cs="Arial"/>
                <w:lang w:val="en-US"/>
              </w:rPr>
            </w:pPr>
            <w:r w:rsidRPr="004B097F">
              <w:rPr>
                <w:rFonts w:cs="Arial"/>
              </w:rPr>
              <w:t>Ngày hiệu lực</w:t>
            </w:r>
          </w:p>
        </w:tc>
        <w:tc>
          <w:tcPr>
            <w:tcW w:w="0" w:type="auto"/>
          </w:tcPr>
          <w:p w14:paraId="7F1B654F"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ỷ luật</w:t>
            </w:r>
          </w:p>
        </w:tc>
        <w:tc>
          <w:tcPr>
            <w:tcW w:w="0" w:type="auto"/>
            <w:vAlign w:val="center"/>
          </w:tcPr>
          <w:p w14:paraId="590A8607" w14:textId="77777777" w:rsidR="00993075" w:rsidRPr="004B097F" w:rsidRDefault="00993075" w:rsidP="0013453F">
            <w:pPr>
              <w:pStyle w:val="-Thng"/>
              <w:spacing w:before="120" w:after="0"/>
              <w:ind w:firstLine="0"/>
              <w:jc w:val="left"/>
              <w:rPr>
                <w:rFonts w:cs="Arial"/>
                <w:lang w:val="en-US"/>
              </w:rPr>
            </w:pPr>
            <w:r w:rsidRPr="004B097F">
              <w:rPr>
                <w:rFonts w:cs="Arial"/>
              </w:rPr>
              <w:t>Grid</w:t>
            </w:r>
          </w:p>
        </w:tc>
      </w:tr>
      <w:tr w:rsidR="00993075" w:rsidRPr="004B097F" w14:paraId="270EBFC2" w14:textId="77777777" w:rsidTr="00EC0ED2">
        <w:trPr>
          <w:tblHeader/>
        </w:trPr>
        <w:tc>
          <w:tcPr>
            <w:tcW w:w="0" w:type="auto"/>
            <w:vAlign w:val="center"/>
          </w:tcPr>
          <w:p w14:paraId="28ED34B9"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2F0C59D3" w14:textId="77777777" w:rsidR="00993075" w:rsidRPr="004B097F" w:rsidRDefault="00993075" w:rsidP="0013453F">
            <w:pPr>
              <w:pStyle w:val="-Thng"/>
              <w:spacing w:before="120" w:after="0"/>
              <w:ind w:firstLine="0"/>
              <w:jc w:val="left"/>
              <w:rPr>
                <w:rFonts w:cs="Arial"/>
                <w:lang w:val="en-US"/>
              </w:rPr>
            </w:pPr>
            <w:r w:rsidRPr="004B097F">
              <w:rPr>
                <w:rFonts w:cs="Arial"/>
              </w:rPr>
              <w:t>Cấp kỷ luật</w:t>
            </w:r>
          </w:p>
        </w:tc>
        <w:tc>
          <w:tcPr>
            <w:tcW w:w="0" w:type="auto"/>
          </w:tcPr>
          <w:p w14:paraId="07DECB79"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ỷ luật</w:t>
            </w:r>
          </w:p>
        </w:tc>
        <w:tc>
          <w:tcPr>
            <w:tcW w:w="0" w:type="auto"/>
            <w:vAlign w:val="center"/>
          </w:tcPr>
          <w:p w14:paraId="09308FF1"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42F9ADD1" w14:textId="77777777" w:rsidTr="00EC0ED2">
        <w:trPr>
          <w:tblHeader/>
        </w:trPr>
        <w:tc>
          <w:tcPr>
            <w:tcW w:w="0" w:type="auto"/>
            <w:vAlign w:val="center"/>
          </w:tcPr>
          <w:p w14:paraId="7BDF3995"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3DB10D9A" w14:textId="77777777" w:rsidR="00993075" w:rsidRPr="004B097F" w:rsidRDefault="00993075" w:rsidP="0013453F">
            <w:pPr>
              <w:pStyle w:val="-Thng"/>
              <w:spacing w:before="120" w:after="0"/>
              <w:ind w:firstLine="0"/>
              <w:jc w:val="left"/>
              <w:rPr>
                <w:rFonts w:cs="Arial"/>
                <w:lang w:val="en-US"/>
              </w:rPr>
            </w:pPr>
            <w:r w:rsidRPr="004B097F">
              <w:rPr>
                <w:rFonts w:cs="Arial"/>
              </w:rPr>
              <w:t>Hình thức kỷ luật</w:t>
            </w:r>
          </w:p>
        </w:tc>
        <w:tc>
          <w:tcPr>
            <w:tcW w:w="0" w:type="auto"/>
          </w:tcPr>
          <w:p w14:paraId="4C63AC2E"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ỷ luật</w:t>
            </w:r>
          </w:p>
        </w:tc>
        <w:tc>
          <w:tcPr>
            <w:tcW w:w="0" w:type="auto"/>
            <w:vAlign w:val="center"/>
          </w:tcPr>
          <w:p w14:paraId="26D13562" w14:textId="77777777" w:rsidR="00993075" w:rsidRPr="004B097F" w:rsidRDefault="00993075" w:rsidP="0013453F">
            <w:pPr>
              <w:pStyle w:val="-Thng"/>
              <w:spacing w:before="120" w:after="0"/>
              <w:ind w:firstLine="0"/>
              <w:jc w:val="left"/>
              <w:rPr>
                <w:rFonts w:cs="Arial"/>
              </w:rPr>
            </w:pPr>
            <w:r w:rsidRPr="004B097F">
              <w:rPr>
                <w:rFonts w:cs="Arial"/>
              </w:rPr>
              <w:t>Grid</w:t>
            </w:r>
          </w:p>
        </w:tc>
      </w:tr>
      <w:tr w:rsidR="00993075" w:rsidRPr="004B097F" w14:paraId="7EC3EF3F" w14:textId="77777777" w:rsidTr="00EC0ED2">
        <w:trPr>
          <w:tblHeader/>
        </w:trPr>
        <w:tc>
          <w:tcPr>
            <w:tcW w:w="0" w:type="auto"/>
            <w:vAlign w:val="center"/>
          </w:tcPr>
          <w:p w14:paraId="7F8E141F" w14:textId="77777777" w:rsidR="00993075" w:rsidRPr="004B097F" w:rsidRDefault="00993075" w:rsidP="0013453F">
            <w:pPr>
              <w:pStyle w:val="-Tiubng"/>
              <w:numPr>
                <w:ilvl w:val="0"/>
                <w:numId w:val="46"/>
              </w:numPr>
              <w:spacing w:before="120" w:after="0"/>
              <w:ind w:left="504"/>
              <w:rPr>
                <w:rFonts w:cs="Arial"/>
                <w:b w:val="0"/>
              </w:rPr>
            </w:pPr>
          </w:p>
        </w:tc>
        <w:tc>
          <w:tcPr>
            <w:tcW w:w="0" w:type="auto"/>
            <w:vAlign w:val="center"/>
          </w:tcPr>
          <w:p w14:paraId="08A6EA5E" w14:textId="77777777" w:rsidR="00993075" w:rsidRPr="004B097F" w:rsidRDefault="00993075" w:rsidP="0013453F">
            <w:pPr>
              <w:pStyle w:val="-Thng"/>
              <w:spacing w:before="120" w:after="0"/>
              <w:ind w:firstLine="0"/>
              <w:jc w:val="left"/>
              <w:rPr>
                <w:rFonts w:cs="Arial"/>
                <w:lang w:val="en-US"/>
              </w:rPr>
            </w:pPr>
            <w:r w:rsidRPr="004B097F">
              <w:rPr>
                <w:rFonts w:cs="Arial"/>
              </w:rPr>
              <w:t>Trừ thưởng đánh giá tháng</w:t>
            </w:r>
          </w:p>
        </w:tc>
        <w:tc>
          <w:tcPr>
            <w:tcW w:w="0" w:type="auto"/>
          </w:tcPr>
          <w:p w14:paraId="0679CA6E" w14:textId="77777777" w:rsidR="00993075" w:rsidRPr="004B097F" w:rsidRDefault="00993075" w:rsidP="0013453F">
            <w:pPr>
              <w:pStyle w:val="-Thng"/>
              <w:spacing w:before="120" w:after="0"/>
              <w:ind w:firstLine="0"/>
              <w:jc w:val="left"/>
              <w:rPr>
                <w:rFonts w:cs="Arial"/>
                <w:b/>
                <w:lang w:val="en-US"/>
              </w:rPr>
            </w:pPr>
            <w:r w:rsidRPr="004B097F">
              <w:rPr>
                <w:rFonts w:cs="Arial"/>
                <w:lang w:val="en-US"/>
              </w:rPr>
              <w:t>Hiển thị thông tin theo số quyết định kỷ luật</w:t>
            </w:r>
          </w:p>
        </w:tc>
        <w:tc>
          <w:tcPr>
            <w:tcW w:w="0" w:type="auto"/>
            <w:vAlign w:val="center"/>
          </w:tcPr>
          <w:p w14:paraId="09578CDF" w14:textId="77777777" w:rsidR="00993075" w:rsidRPr="004B097F" w:rsidRDefault="00993075" w:rsidP="0013453F">
            <w:pPr>
              <w:pStyle w:val="-Thng"/>
              <w:spacing w:before="120" w:after="0"/>
              <w:ind w:firstLine="0"/>
              <w:jc w:val="left"/>
              <w:rPr>
                <w:rFonts w:cs="Arial"/>
              </w:rPr>
            </w:pPr>
            <w:r w:rsidRPr="004B097F">
              <w:rPr>
                <w:rFonts w:cs="Arial"/>
              </w:rPr>
              <w:t>Grid</w:t>
            </w:r>
          </w:p>
        </w:tc>
      </w:tr>
    </w:tbl>
    <w:p w14:paraId="3DBE327B" w14:textId="77777777" w:rsidR="00993075" w:rsidRPr="004B097F" w:rsidRDefault="00993075" w:rsidP="0013453F">
      <w:pPr>
        <w:pStyle w:val="-Gch"/>
        <w:numPr>
          <w:ilvl w:val="0"/>
          <w:numId w:val="13"/>
        </w:numPr>
        <w:spacing w:before="120" w:after="0"/>
        <w:ind w:left="540" w:hanging="180"/>
        <w:rPr>
          <w:rFonts w:cs="Arial"/>
          <w:szCs w:val="20"/>
        </w:rPr>
      </w:pPr>
      <w:r w:rsidRPr="004B097F">
        <w:rPr>
          <w:rFonts w:cs="Arial"/>
          <w:szCs w:val="20"/>
        </w:rPr>
        <w:t>Là danh sách liệt kê các quá trình kỷ luật của nhân viên trong công ty.</w:t>
      </w:r>
    </w:p>
    <w:p w14:paraId="44A3766B" w14:textId="77777777" w:rsidR="00993075" w:rsidRPr="004B097F" w:rsidRDefault="00993075" w:rsidP="0013453F">
      <w:pPr>
        <w:pStyle w:val="-Gch"/>
        <w:numPr>
          <w:ilvl w:val="0"/>
          <w:numId w:val="13"/>
        </w:numPr>
        <w:spacing w:before="120" w:after="0"/>
        <w:ind w:left="540" w:hanging="180"/>
        <w:rPr>
          <w:rFonts w:cs="Arial"/>
          <w:szCs w:val="20"/>
        </w:rPr>
      </w:pPr>
      <w:r w:rsidRPr="004B097F">
        <w:rPr>
          <w:rFonts w:cs="Arial"/>
          <w:szCs w:val="20"/>
        </w:rPr>
        <w:t>Dữ liệu được sắp xếp quyết định kỷ luật gần nhất.</w:t>
      </w:r>
    </w:p>
    <w:p w14:paraId="4E02C9A0" w14:textId="77777777" w:rsidR="00993075" w:rsidRPr="004B097F" w:rsidRDefault="00993075" w:rsidP="0013453F">
      <w:pPr>
        <w:pStyle w:val="-Gch"/>
        <w:numPr>
          <w:ilvl w:val="0"/>
          <w:numId w:val="13"/>
        </w:numPr>
        <w:spacing w:before="120" w:after="0"/>
        <w:ind w:left="540" w:hanging="180"/>
        <w:rPr>
          <w:rFonts w:cs="Arial"/>
          <w:szCs w:val="20"/>
        </w:rPr>
      </w:pPr>
      <w:r w:rsidRPr="004B097F">
        <w:rPr>
          <w:rFonts w:cs="Arial"/>
          <w:szCs w:val="20"/>
        </w:rPr>
        <w:t>Số lượng bản ghi trên 1 trang là: 10 bản ghi.</w:t>
      </w:r>
    </w:p>
    <w:p w14:paraId="5BFDE866"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286"/>
        <w:gridCol w:w="7184"/>
      </w:tblGrid>
      <w:tr w:rsidR="00993075" w:rsidRPr="004B097F" w14:paraId="74AB1F5C" w14:textId="77777777" w:rsidTr="00EC0ED2">
        <w:trPr>
          <w:trHeight w:val="377"/>
          <w:tblHeader/>
        </w:trPr>
        <w:tc>
          <w:tcPr>
            <w:tcW w:w="0" w:type="auto"/>
            <w:vAlign w:val="center"/>
          </w:tcPr>
          <w:p w14:paraId="36C972C3"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lastRenderedPageBreak/>
              <w:t>STT</w:t>
            </w:r>
          </w:p>
        </w:tc>
        <w:tc>
          <w:tcPr>
            <w:tcW w:w="0" w:type="auto"/>
            <w:vAlign w:val="center"/>
          </w:tcPr>
          <w:p w14:paraId="69447748"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0" w:type="auto"/>
            <w:vAlign w:val="center"/>
          </w:tcPr>
          <w:p w14:paraId="02A0FA33"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93075" w:rsidRPr="004B097F" w14:paraId="51BD4DD7" w14:textId="77777777" w:rsidTr="00EC0ED2">
        <w:trPr>
          <w:trHeight w:val="1790"/>
        </w:trPr>
        <w:tc>
          <w:tcPr>
            <w:tcW w:w="0" w:type="auto"/>
            <w:vAlign w:val="center"/>
          </w:tcPr>
          <w:p w14:paraId="63DF0C66"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1</w:t>
            </w:r>
          </w:p>
        </w:tc>
        <w:tc>
          <w:tcPr>
            <w:tcW w:w="0" w:type="auto"/>
            <w:vAlign w:val="center"/>
          </w:tcPr>
          <w:p w14:paraId="7EEB9F42"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em thông tin</w:t>
            </w:r>
          </w:p>
        </w:tc>
        <w:tc>
          <w:tcPr>
            <w:tcW w:w="0" w:type="auto"/>
            <w:vAlign w:val="center"/>
          </w:tcPr>
          <w:p w14:paraId="3049B0FF"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Người dùng xem thông tin:</w:t>
            </w:r>
          </w:p>
          <w:p w14:paraId="1617F098" w14:textId="77777777" w:rsidR="00993075" w:rsidRPr="004B097F" w:rsidRDefault="00993075" w:rsidP="0013453F">
            <w:pPr>
              <w:pStyle w:val="ListParagraph"/>
              <w:numPr>
                <w:ilvl w:val="0"/>
                <w:numId w:val="13"/>
              </w:numPr>
              <w:spacing w:after="0" w:line="360" w:lineRule="auto"/>
              <w:ind w:left="360"/>
              <w:rPr>
                <w:rFonts w:cs="Arial"/>
                <w:sz w:val="20"/>
                <w:szCs w:val="20"/>
              </w:rPr>
            </w:pPr>
            <w:r w:rsidRPr="004B097F">
              <w:rPr>
                <w:rFonts w:cs="Arial"/>
                <w:bCs/>
                <w:color w:val="000000"/>
                <w:sz w:val="20"/>
                <w:szCs w:val="20"/>
                <w:lang w:eastAsia="ja-JP"/>
              </w:rPr>
              <w:t xml:space="preserve">Trên lưới: Hiển thị toàn bộ thông tin </w:t>
            </w:r>
            <w:r w:rsidRPr="004B097F">
              <w:rPr>
                <w:rFonts w:cs="Arial"/>
                <w:bCs/>
                <w:color w:val="000000"/>
                <w:sz w:val="20"/>
                <w:szCs w:val="20"/>
                <w:lang w:val="en-US" w:eastAsia="ja-JP"/>
              </w:rPr>
              <w:t>kỷ luật</w:t>
            </w:r>
            <w:r w:rsidRPr="004B097F">
              <w:rPr>
                <w:rFonts w:cs="Arial"/>
                <w:bCs/>
                <w:color w:val="000000"/>
                <w:sz w:val="20"/>
                <w:szCs w:val="20"/>
                <w:lang w:eastAsia="ja-JP"/>
              </w:rPr>
              <w:t xml:space="preserve"> của nhân viên</w:t>
            </w:r>
            <w:r w:rsidRPr="004B097F">
              <w:rPr>
                <w:rFonts w:cs="Arial"/>
                <w:bCs/>
                <w:color w:val="000000"/>
                <w:sz w:val="20"/>
                <w:szCs w:val="20"/>
                <w:lang w:val="en-US" w:eastAsia="ja-JP"/>
              </w:rPr>
              <w:t xml:space="preserve"> tại chức năng Quản lý kỷ luật và</w:t>
            </w:r>
            <w:r w:rsidRPr="004B097F">
              <w:rPr>
                <w:rFonts w:cs="Arial"/>
                <w:bCs/>
                <w:color w:val="000000"/>
                <w:sz w:val="20"/>
                <w:szCs w:val="20"/>
                <w:lang w:eastAsia="ja-JP"/>
              </w:rPr>
              <w:t xml:space="preserve"> có trạng thái “Phê duyệt” </w:t>
            </w:r>
          </w:p>
          <w:p w14:paraId="2F75B569" w14:textId="77777777" w:rsidR="00993075" w:rsidRPr="004B097F" w:rsidRDefault="00993075" w:rsidP="0013453F">
            <w:pPr>
              <w:pStyle w:val="ListParagraph"/>
              <w:numPr>
                <w:ilvl w:val="0"/>
                <w:numId w:val="13"/>
              </w:numPr>
              <w:spacing w:after="0" w:line="360" w:lineRule="auto"/>
              <w:ind w:left="360"/>
              <w:rPr>
                <w:rFonts w:cs="Arial"/>
                <w:sz w:val="20"/>
                <w:szCs w:val="20"/>
              </w:rPr>
            </w:pPr>
            <w:r w:rsidRPr="004B097F">
              <w:rPr>
                <w:rFonts w:cs="Arial"/>
                <w:bCs/>
                <w:color w:val="000000"/>
                <w:sz w:val="20"/>
                <w:szCs w:val="20"/>
                <w:lang w:eastAsia="ja-JP"/>
              </w:rPr>
              <w:t xml:space="preserve">Đối với các </w:t>
            </w:r>
            <w:r w:rsidRPr="004B097F">
              <w:rPr>
                <w:rFonts w:cs="Arial"/>
                <w:bCs/>
                <w:color w:val="000000"/>
                <w:sz w:val="20"/>
                <w:szCs w:val="20"/>
                <w:lang w:val="en-US" w:eastAsia="ja-JP"/>
              </w:rPr>
              <w:t>quyết định kỷ luật</w:t>
            </w:r>
            <w:r w:rsidRPr="004B097F">
              <w:rPr>
                <w:rFonts w:cs="Arial"/>
                <w:bCs/>
                <w:color w:val="000000"/>
                <w:sz w:val="20"/>
                <w:szCs w:val="20"/>
                <w:lang w:eastAsia="ja-JP"/>
              </w:rPr>
              <w:t xml:space="preserve"> của nhân viên đang có trạng thái “Chờ phê duyệt” sẽ không được hiển thị trên lưới.</w:t>
            </w:r>
          </w:p>
        </w:tc>
      </w:tr>
      <w:tr w:rsidR="00993075" w:rsidRPr="004B097F" w14:paraId="5EC1136A" w14:textId="77777777" w:rsidTr="00EC0ED2">
        <w:trPr>
          <w:trHeight w:val="458"/>
        </w:trPr>
        <w:tc>
          <w:tcPr>
            <w:tcW w:w="0" w:type="auto"/>
            <w:vAlign w:val="center"/>
          </w:tcPr>
          <w:p w14:paraId="666022FF"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2</w:t>
            </w:r>
          </w:p>
        </w:tc>
        <w:tc>
          <w:tcPr>
            <w:tcW w:w="0" w:type="auto"/>
            <w:vAlign w:val="center"/>
          </w:tcPr>
          <w:p w14:paraId="112B6E13"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0" w:type="auto"/>
            <w:vAlign w:val="center"/>
          </w:tcPr>
          <w:p w14:paraId="4A2A95C9" w14:textId="77777777" w:rsidR="00993075" w:rsidRPr="004B097F" w:rsidRDefault="00993075"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bl>
    <w:p w14:paraId="3012A9B8" w14:textId="77777777" w:rsidR="00993075" w:rsidRPr="004B097F" w:rsidRDefault="00993075"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5705B403" w14:textId="3D5D1CD0" w:rsidR="00993075" w:rsidRPr="004B097F" w:rsidRDefault="00993075" w:rsidP="0013453F">
      <w:pPr>
        <w:spacing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38273DB1" wp14:editId="049E0D4F">
            <wp:extent cx="5761990" cy="37769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1990" cy="3776980"/>
                    </a:xfrm>
                    <a:prstGeom prst="rect">
                      <a:avLst/>
                    </a:prstGeom>
                  </pic:spPr>
                </pic:pic>
              </a:graphicData>
            </a:graphic>
          </wp:inline>
        </w:drawing>
      </w:r>
    </w:p>
    <w:p w14:paraId="10D7AB76" w14:textId="77777777" w:rsidR="00993075" w:rsidRPr="004B097F" w:rsidRDefault="009930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á trình kỷ luật</w:t>
      </w:r>
    </w:p>
    <w:p w14:paraId="538DFD49" w14:textId="77777777" w:rsidR="00993075" w:rsidRPr="004B097F" w:rsidRDefault="00993075" w:rsidP="0013453F">
      <w:pPr>
        <w:pStyle w:val="Heading4"/>
        <w:spacing w:line="360" w:lineRule="auto"/>
        <w:rPr>
          <w:rFonts w:ascii="Arial" w:hAnsi="Arial" w:cs="Arial"/>
          <w:sz w:val="20"/>
          <w:szCs w:val="20"/>
        </w:rPr>
      </w:pPr>
      <w:bookmarkStart w:id="67" w:name="_Toc501027431"/>
      <w:r w:rsidRPr="004B097F">
        <w:rPr>
          <w:rFonts w:ascii="Arial" w:hAnsi="Arial" w:cs="Arial"/>
          <w:sz w:val="20"/>
          <w:szCs w:val="20"/>
        </w:rPr>
        <w:t>Kết quả đánh giá</w:t>
      </w:r>
      <w:bookmarkEnd w:id="67"/>
    </w:p>
    <w:p w14:paraId="093ACEF0"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30217281"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0E3283E0" w14:textId="77777777" w:rsidR="00993075" w:rsidRPr="004B097F" w:rsidRDefault="00993075"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42F9E704" w14:textId="77777777" w:rsidR="00993075" w:rsidRPr="004B097F" w:rsidRDefault="00993075" w:rsidP="0013453F">
      <w:pPr>
        <w:pStyle w:val="ListParagraph"/>
        <w:keepLines/>
        <w:numPr>
          <w:ilvl w:val="0"/>
          <w:numId w:val="12"/>
        </w:numPr>
        <w:spacing w:after="0" w:line="360" w:lineRule="auto"/>
        <w:contextualSpacing/>
        <w:jc w:val="both"/>
        <w:rPr>
          <w:rFonts w:cs="Arial"/>
          <w:b/>
          <w:color w:val="000000" w:themeColor="text1"/>
          <w:sz w:val="20"/>
          <w:szCs w:val="20"/>
        </w:rPr>
      </w:pPr>
      <w:r w:rsidRPr="004B097F">
        <w:rPr>
          <w:rFonts w:cs="Arial"/>
          <w:sz w:val="20"/>
          <w:szCs w:val="20"/>
        </w:rPr>
        <w:t>Hiển thị kết quả của các kỳ đánh giá của CBNV trong công ty</w:t>
      </w:r>
    </w:p>
    <w:p w14:paraId="0820589A" w14:textId="77777777" w:rsidR="00993075" w:rsidRPr="004B097F" w:rsidRDefault="00993075" w:rsidP="0013453F">
      <w:pPr>
        <w:pStyle w:val="ListParagraph"/>
        <w:keepLines/>
        <w:numPr>
          <w:ilvl w:val="0"/>
          <w:numId w:val="12"/>
        </w:numPr>
        <w:spacing w:after="0" w:line="360" w:lineRule="auto"/>
        <w:contextualSpacing/>
        <w:jc w:val="both"/>
        <w:rPr>
          <w:rFonts w:cs="Arial"/>
          <w:b/>
          <w:color w:val="000000" w:themeColor="text1"/>
          <w:sz w:val="20"/>
          <w:szCs w:val="20"/>
        </w:rPr>
      </w:pPr>
      <w:r w:rsidRPr="004B097F">
        <w:rPr>
          <w:rFonts w:cs="Arial"/>
          <w:sz w:val="20"/>
          <w:szCs w:val="20"/>
          <w:lang w:val="en-US"/>
        </w:rPr>
        <w:t>D</w:t>
      </w:r>
      <w:r w:rsidRPr="004B097F">
        <w:rPr>
          <w:rFonts w:cs="Arial"/>
          <w:sz w:val="20"/>
          <w:szCs w:val="20"/>
        </w:rPr>
        <w:t>ữ liệu đánh giá của CBNV được lấy dữ liệu từ phân hệ Đánh giá nhân sự</w:t>
      </w:r>
      <w:r w:rsidRPr="004B097F">
        <w:rPr>
          <w:rFonts w:cs="Arial"/>
          <w:b/>
          <w:color w:val="000000" w:themeColor="text1"/>
          <w:sz w:val="20"/>
          <w:szCs w:val="20"/>
        </w:rPr>
        <w:t>.</w:t>
      </w:r>
    </w:p>
    <w:p w14:paraId="5BF3BEBF" w14:textId="77777777" w:rsidR="00993075" w:rsidRPr="004B097F" w:rsidRDefault="00993075"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lastRenderedPageBreak/>
        <w:t>Vai trò thực hiện:</w:t>
      </w:r>
    </w:p>
    <w:p w14:paraId="30E98512" w14:textId="77777777" w:rsidR="00993075" w:rsidRPr="004B097F" w:rsidRDefault="00993075"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09A2DBA9" w14:textId="77777777" w:rsidR="00993075" w:rsidRPr="004B097F" w:rsidRDefault="00993075"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47D186E2" w14:textId="77777777" w:rsidR="00993075" w:rsidRPr="004B097F" w:rsidRDefault="00993075" w:rsidP="0013453F">
      <w:pPr>
        <w:pStyle w:val="atext"/>
        <w:numPr>
          <w:ilvl w:val="0"/>
          <w:numId w:val="72"/>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Kết quả đánh giá.</w:t>
      </w:r>
    </w:p>
    <w:p w14:paraId="4C30778C" w14:textId="77777777" w:rsidR="00993075" w:rsidRPr="004B097F" w:rsidRDefault="00993075" w:rsidP="0013453F">
      <w:pPr>
        <w:pStyle w:val="atext"/>
        <w:numPr>
          <w:ilvl w:val="0"/>
          <w:numId w:val="72"/>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quan sát thông tin và thao tác tại các nút chức năng: Xuất excel.</w:t>
      </w:r>
    </w:p>
    <w:p w14:paraId="7A6721D4"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6189B867" w14:textId="77777777" w:rsidR="00993075" w:rsidRPr="004B097F" w:rsidRDefault="00993075"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143"/>
        <w:gridCol w:w="805"/>
        <w:gridCol w:w="610"/>
        <w:gridCol w:w="775"/>
        <w:gridCol w:w="1177"/>
        <w:gridCol w:w="873"/>
        <w:gridCol w:w="1888"/>
        <w:gridCol w:w="1189"/>
      </w:tblGrid>
      <w:tr w:rsidR="00993075" w:rsidRPr="004B097F" w14:paraId="0838C138"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B7420F4"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21332B"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1B4BC48"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DA7F0D1"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CE79E2"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226CBF6"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6B75AF"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68E81D4"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179841" w14:textId="77777777" w:rsidR="00993075" w:rsidRPr="004B097F" w:rsidRDefault="00993075"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993075" w:rsidRPr="004B097F" w14:paraId="312B03F1" w14:textId="77777777" w:rsidTr="005C51F8">
        <w:trPr>
          <w:trHeight w:val="502"/>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04593F63" w14:textId="77777777" w:rsidR="00993075" w:rsidRPr="004B097F" w:rsidRDefault="00993075" w:rsidP="0013453F">
            <w:pPr>
              <w:pStyle w:val="ListParagraph"/>
              <w:numPr>
                <w:ilvl w:val="0"/>
                <w:numId w:val="73"/>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6EE17BB9"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Mã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5B546257"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4F4D8071"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20</w:t>
            </w:r>
          </w:p>
        </w:tc>
        <w:tc>
          <w:tcPr>
            <w:tcW w:w="0" w:type="auto"/>
            <w:tcBorders>
              <w:top w:val="single" w:sz="8" w:space="0" w:color="auto"/>
              <w:left w:val="nil"/>
              <w:bottom w:val="single" w:sz="8" w:space="0" w:color="auto"/>
              <w:right w:val="single" w:sz="8" w:space="0" w:color="auto"/>
            </w:tcBorders>
            <w:shd w:val="clear" w:color="auto" w:fill="auto"/>
            <w:vAlign w:val="center"/>
          </w:tcPr>
          <w:p w14:paraId="6B454AE9"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5C57C102"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2D944704"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29C6887" w14:textId="3562D7A3" w:rsidR="00993075" w:rsidRPr="004B097F" w:rsidRDefault="00993075" w:rsidP="0013453F">
            <w:pPr>
              <w:spacing w:after="0" w:line="360" w:lineRule="auto"/>
              <w:rPr>
                <w:rFonts w:ascii="Arial" w:hAnsi="Arial" w:cs="Arial"/>
                <w:sz w:val="20"/>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23F5ADB2" w14:textId="77777777" w:rsidR="00993075" w:rsidRPr="004B097F" w:rsidRDefault="00993075" w:rsidP="0013453F">
            <w:pPr>
              <w:spacing w:after="0" w:line="360" w:lineRule="auto"/>
              <w:rPr>
                <w:rFonts w:ascii="Arial" w:hAnsi="Arial" w:cs="Arial"/>
                <w:color w:val="000000"/>
                <w:sz w:val="20"/>
                <w:lang w:eastAsia="ja-JP"/>
              </w:rPr>
            </w:pPr>
          </w:p>
          <w:p w14:paraId="0115820E" w14:textId="5D142DD2"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w:t>
            </w:r>
            <w:r w:rsidR="005C51F8" w:rsidRPr="004B097F">
              <w:rPr>
                <w:rFonts w:ascii="Arial" w:hAnsi="Arial" w:cs="Arial"/>
                <w:color w:val="000000"/>
                <w:sz w:val="20"/>
                <w:lang w:eastAsia="ja-JP"/>
              </w:rPr>
              <w:t>y</w:t>
            </w:r>
          </w:p>
        </w:tc>
      </w:tr>
      <w:tr w:rsidR="00993075" w:rsidRPr="004B097F" w14:paraId="0E2A7431"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5A42F883" w14:textId="77777777" w:rsidR="00993075" w:rsidRPr="004B097F" w:rsidRDefault="00993075" w:rsidP="0013453F">
            <w:pPr>
              <w:pStyle w:val="ListParagraph"/>
              <w:numPr>
                <w:ilvl w:val="0"/>
                <w:numId w:val="73"/>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56449543"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ọ tên</w:t>
            </w:r>
          </w:p>
        </w:tc>
        <w:tc>
          <w:tcPr>
            <w:tcW w:w="0" w:type="auto"/>
            <w:tcBorders>
              <w:top w:val="single" w:sz="8" w:space="0" w:color="auto"/>
              <w:left w:val="nil"/>
              <w:bottom w:val="single" w:sz="8" w:space="0" w:color="auto"/>
              <w:right w:val="single" w:sz="8" w:space="0" w:color="auto"/>
            </w:tcBorders>
            <w:shd w:val="clear" w:color="auto" w:fill="auto"/>
            <w:vAlign w:val="center"/>
          </w:tcPr>
          <w:p w14:paraId="201F216E"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655236A0" w14:textId="77777777" w:rsidR="00993075" w:rsidRPr="004B097F" w:rsidRDefault="00993075"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100</w:t>
            </w:r>
          </w:p>
        </w:tc>
        <w:tc>
          <w:tcPr>
            <w:tcW w:w="0" w:type="auto"/>
            <w:tcBorders>
              <w:top w:val="single" w:sz="8" w:space="0" w:color="auto"/>
              <w:left w:val="nil"/>
              <w:bottom w:val="single" w:sz="8" w:space="0" w:color="auto"/>
              <w:right w:val="single" w:sz="8" w:space="0" w:color="auto"/>
            </w:tcBorders>
            <w:shd w:val="clear" w:color="auto" w:fill="auto"/>
            <w:vAlign w:val="center"/>
          </w:tcPr>
          <w:p w14:paraId="1E0684C6"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7B2061F0"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245A355E" w14:textId="77777777" w:rsidR="00993075" w:rsidRPr="004B097F" w:rsidRDefault="00993075"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3BE1052"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1D84E3F8" w14:textId="77777777" w:rsidR="00993075" w:rsidRPr="004B097F" w:rsidRDefault="00993075"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tc>
      </w:tr>
    </w:tbl>
    <w:p w14:paraId="0DB84024" w14:textId="77777777" w:rsidR="00993075" w:rsidRPr="004B097F" w:rsidRDefault="00993075"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130"/>
        <w:gridCol w:w="4381"/>
        <w:gridCol w:w="1959"/>
      </w:tblGrid>
      <w:tr w:rsidR="00993075" w:rsidRPr="004B097F" w14:paraId="7B477F76" w14:textId="77777777" w:rsidTr="00EC0ED2">
        <w:trPr>
          <w:tblHeader/>
        </w:trPr>
        <w:tc>
          <w:tcPr>
            <w:tcW w:w="0" w:type="auto"/>
            <w:vAlign w:val="center"/>
          </w:tcPr>
          <w:p w14:paraId="70814B5D" w14:textId="77777777" w:rsidR="00993075" w:rsidRPr="004B097F" w:rsidRDefault="00993075" w:rsidP="0013453F">
            <w:pPr>
              <w:pStyle w:val="-Tiubng"/>
              <w:spacing w:before="120" w:after="0"/>
              <w:rPr>
                <w:rFonts w:cs="Arial"/>
              </w:rPr>
            </w:pPr>
            <w:r w:rsidRPr="004B097F">
              <w:rPr>
                <w:rFonts w:cs="Arial"/>
              </w:rPr>
              <w:t>STT</w:t>
            </w:r>
          </w:p>
        </w:tc>
        <w:tc>
          <w:tcPr>
            <w:tcW w:w="0" w:type="auto"/>
            <w:vAlign w:val="center"/>
          </w:tcPr>
          <w:p w14:paraId="2B352805" w14:textId="77777777" w:rsidR="00993075" w:rsidRPr="004B097F" w:rsidRDefault="00993075" w:rsidP="0013453F">
            <w:pPr>
              <w:pStyle w:val="-Tiubng"/>
              <w:spacing w:before="120" w:after="0"/>
              <w:rPr>
                <w:rFonts w:cs="Arial"/>
              </w:rPr>
            </w:pPr>
            <w:r w:rsidRPr="004B097F">
              <w:rPr>
                <w:rFonts w:cs="Arial"/>
              </w:rPr>
              <w:t>Trường thông tin</w:t>
            </w:r>
          </w:p>
        </w:tc>
        <w:tc>
          <w:tcPr>
            <w:tcW w:w="0" w:type="auto"/>
            <w:vAlign w:val="center"/>
          </w:tcPr>
          <w:p w14:paraId="314D1DC3" w14:textId="77777777" w:rsidR="00993075" w:rsidRPr="004B097F" w:rsidRDefault="00993075" w:rsidP="0013453F">
            <w:pPr>
              <w:pStyle w:val="-Tiubng"/>
              <w:spacing w:before="120" w:after="0"/>
              <w:rPr>
                <w:rFonts w:cs="Arial"/>
              </w:rPr>
            </w:pPr>
            <w:r w:rsidRPr="004B097F">
              <w:rPr>
                <w:rFonts w:cs="Arial"/>
              </w:rPr>
              <w:t>Ghi chú</w:t>
            </w:r>
          </w:p>
        </w:tc>
        <w:tc>
          <w:tcPr>
            <w:tcW w:w="0" w:type="auto"/>
            <w:vAlign w:val="center"/>
          </w:tcPr>
          <w:p w14:paraId="767B826D" w14:textId="77777777" w:rsidR="00993075" w:rsidRPr="004B097F" w:rsidRDefault="00993075" w:rsidP="0013453F">
            <w:pPr>
              <w:pStyle w:val="-Tiubng"/>
              <w:spacing w:before="120" w:after="0"/>
              <w:rPr>
                <w:rFonts w:cs="Arial"/>
              </w:rPr>
            </w:pPr>
            <w:r w:rsidRPr="004B097F">
              <w:rPr>
                <w:rFonts w:cs="Arial"/>
              </w:rPr>
              <w:t>Đối tượng trên giao diện</w:t>
            </w:r>
          </w:p>
        </w:tc>
      </w:tr>
      <w:tr w:rsidR="00993075" w:rsidRPr="004B097F" w14:paraId="3B1C9BF9" w14:textId="77777777" w:rsidTr="00EC0ED2">
        <w:trPr>
          <w:tblHeader/>
        </w:trPr>
        <w:tc>
          <w:tcPr>
            <w:tcW w:w="0" w:type="auto"/>
            <w:vAlign w:val="center"/>
          </w:tcPr>
          <w:p w14:paraId="00F1D96B" w14:textId="77777777" w:rsidR="00993075" w:rsidRPr="004B097F" w:rsidRDefault="00993075" w:rsidP="0013453F">
            <w:pPr>
              <w:pStyle w:val="-Thng"/>
              <w:numPr>
                <w:ilvl w:val="0"/>
                <w:numId w:val="74"/>
              </w:numPr>
              <w:spacing w:before="120" w:after="0"/>
              <w:ind w:left="504"/>
              <w:jc w:val="center"/>
              <w:rPr>
                <w:rFonts w:cs="Arial"/>
                <w:lang w:val="en-US"/>
              </w:rPr>
            </w:pPr>
          </w:p>
        </w:tc>
        <w:tc>
          <w:tcPr>
            <w:tcW w:w="0" w:type="auto"/>
            <w:vAlign w:val="center"/>
          </w:tcPr>
          <w:p w14:paraId="592E819C" w14:textId="77777777" w:rsidR="00993075" w:rsidRPr="004B097F" w:rsidRDefault="00993075" w:rsidP="0013453F">
            <w:pPr>
              <w:pStyle w:val="-Thng"/>
              <w:spacing w:before="120" w:after="0"/>
              <w:ind w:firstLine="0"/>
              <w:jc w:val="left"/>
              <w:rPr>
                <w:rFonts w:cs="Arial"/>
                <w:lang w:val="en-US"/>
              </w:rPr>
            </w:pPr>
            <w:r w:rsidRPr="004B097F">
              <w:rPr>
                <w:rFonts w:cs="Arial"/>
                <w:color w:val="000000"/>
              </w:rPr>
              <w:t>Kỳ đánh giá</w:t>
            </w:r>
          </w:p>
        </w:tc>
        <w:tc>
          <w:tcPr>
            <w:tcW w:w="0" w:type="auto"/>
            <w:vAlign w:val="center"/>
          </w:tcPr>
          <w:p w14:paraId="682F3029" w14:textId="53739979" w:rsidR="00993075" w:rsidRPr="004B097F" w:rsidRDefault="00993075" w:rsidP="0013453F">
            <w:pPr>
              <w:pStyle w:val="-Thng"/>
              <w:spacing w:before="120" w:after="0"/>
              <w:ind w:firstLine="0"/>
              <w:jc w:val="left"/>
              <w:rPr>
                <w:rFonts w:cs="Arial"/>
                <w:lang w:val="en-US"/>
              </w:rPr>
            </w:pPr>
            <w:r w:rsidRPr="004B097F">
              <w:rPr>
                <w:rFonts w:cs="Arial"/>
                <w:color w:val="000000"/>
              </w:rPr>
              <w:t>Hiển thị các kỳ đánh giá của CBNV (dữ liệu lấy từ module đánh giá)</w:t>
            </w:r>
          </w:p>
        </w:tc>
        <w:tc>
          <w:tcPr>
            <w:tcW w:w="0" w:type="auto"/>
            <w:vAlign w:val="center"/>
          </w:tcPr>
          <w:p w14:paraId="75578F2D" w14:textId="77777777" w:rsidR="00993075" w:rsidRPr="004B097F" w:rsidRDefault="00993075" w:rsidP="0013453F">
            <w:pPr>
              <w:pStyle w:val="-Thng"/>
              <w:spacing w:before="120" w:after="0"/>
              <w:ind w:firstLine="0"/>
              <w:jc w:val="left"/>
              <w:rPr>
                <w:rFonts w:cs="Arial"/>
                <w:lang w:val="en-US"/>
              </w:rPr>
            </w:pPr>
            <w:r w:rsidRPr="004B097F">
              <w:rPr>
                <w:rFonts w:cs="Arial"/>
                <w:lang w:val="en-US"/>
              </w:rPr>
              <w:t>Grid</w:t>
            </w:r>
          </w:p>
        </w:tc>
      </w:tr>
      <w:tr w:rsidR="00993075" w:rsidRPr="004B097F" w14:paraId="37BB72DB" w14:textId="77777777" w:rsidTr="00EC0ED2">
        <w:trPr>
          <w:tblHeader/>
        </w:trPr>
        <w:tc>
          <w:tcPr>
            <w:tcW w:w="0" w:type="auto"/>
            <w:vAlign w:val="center"/>
          </w:tcPr>
          <w:p w14:paraId="53986537" w14:textId="77777777" w:rsidR="00993075" w:rsidRPr="004B097F" w:rsidRDefault="00993075" w:rsidP="0013453F">
            <w:pPr>
              <w:pStyle w:val="-Thng"/>
              <w:numPr>
                <w:ilvl w:val="0"/>
                <w:numId w:val="74"/>
              </w:numPr>
              <w:spacing w:before="120" w:after="0"/>
              <w:ind w:left="504"/>
              <w:jc w:val="center"/>
              <w:rPr>
                <w:rFonts w:cs="Arial"/>
                <w:lang w:val="en-US"/>
              </w:rPr>
            </w:pPr>
          </w:p>
        </w:tc>
        <w:tc>
          <w:tcPr>
            <w:tcW w:w="0" w:type="auto"/>
            <w:vAlign w:val="center"/>
          </w:tcPr>
          <w:p w14:paraId="186FCCF1" w14:textId="77777777" w:rsidR="00993075" w:rsidRPr="004B097F" w:rsidRDefault="00993075" w:rsidP="0013453F">
            <w:pPr>
              <w:pStyle w:val="-Thng"/>
              <w:spacing w:before="120" w:after="0"/>
              <w:ind w:firstLine="0"/>
              <w:jc w:val="left"/>
              <w:rPr>
                <w:rFonts w:cs="Arial"/>
                <w:lang w:val="en-US"/>
              </w:rPr>
            </w:pPr>
            <w:r w:rsidRPr="004B097F">
              <w:rPr>
                <w:rFonts w:cs="Arial"/>
                <w:color w:val="000000"/>
                <w:lang w:val="en-US"/>
              </w:rPr>
              <w:t>Xếp loại đánh giá của CBNV</w:t>
            </w:r>
          </w:p>
        </w:tc>
        <w:tc>
          <w:tcPr>
            <w:tcW w:w="0" w:type="auto"/>
            <w:vAlign w:val="center"/>
          </w:tcPr>
          <w:p w14:paraId="14160ADA" w14:textId="1418EBC4" w:rsidR="00993075" w:rsidRPr="004B097F" w:rsidRDefault="00993075" w:rsidP="0013453F">
            <w:pPr>
              <w:pStyle w:val="-Thng"/>
              <w:spacing w:before="120" w:after="0"/>
              <w:ind w:firstLine="0"/>
              <w:jc w:val="left"/>
              <w:rPr>
                <w:rFonts w:cs="Arial"/>
                <w:lang w:val="en-US"/>
              </w:rPr>
            </w:pPr>
            <w:r w:rsidRPr="004B097F">
              <w:rPr>
                <w:rFonts w:cs="Arial"/>
                <w:color w:val="000000"/>
              </w:rPr>
              <w:t>Hiển thị kết quả CBNV tự đánh giá</w:t>
            </w:r>
          </w:p>
        </w:tc>
        <w:tc>
          <w:tcPr>
            <w:tcW w:w="0" w:type="auto"/>
            <w:vAlign w:val="center"/>
          </w:tcPr>
          <w:p w14:paraId="2CAB03BF"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18C09F61" w14:textId="77777777" w:rsidTr="00EC0ED2">
        <w:trPr>
          <w:tblHeader/>
        </w:trPr>
        <w:tc>
          <w:tcPr>
            <w:tcW w:w="0" w:type="auto"/>
            <w:vAlign w:val="center"/>
          </w:tcPr>
          <w:p w14:paraId="2D320570" w14:textId="77777777" w:rsidR="00993075" w:rsidRPr="004B097F" w:rsidRDefault="00993075" w:rsidP="0013453F">
            <w:pPr>
              <w:pStyle w:val="-Thng"/>
              <w:numPr>
                <w:ilvl w:val="0"/>
                <w:numId w:val="74"/>
              </w:numPr>
              <w:spacing w:before="120" w:after="0"/>
              <w:ind w:left="504"/>
              <w:jc w:val="center"/>
              <w:rPr>
                <w:rFonts w:cs="Arial"/>
                <w:lang w:val="en-US"/>
              </w:rPr>
            </w:pPr>
          </w:p>
        </w:tc>
        <w:tc>
          <w:tcPr>
            <w:tcW w:w="0" w:type="auto"/>
            <w:vAlign w:val="center"/>
          </w:tcPr>
          <w:p w14:paraId="73077745" w14:textId="77777777" w:rsidR="00993075" w:rsidRPr="004B097F" w:rsidRDefault="00993075" w:rsidP="0013453F">
            <w:pPr>
              <w:pStyle w:val="-Thng"/>
              <w:spacing w:before="120" w:after="0"/>
              <w:ind w:firstLine="0"/>
              <w:jc w:val="left"/>
              <w:rPr>
                <w:rFonts w:cs="Arial"/>
                <w:color w:val="000000"/>
              </w:rPr>
            </w:pPr>
            <w:r w:rsidRPr="004B097F">
              <w:rPr>
                <w:rFonts w:cs="Arial"/>
                <w:color w:val="000000"/>
                <w:lang w:val="en-US"/>
              </w:rPr>
              <w:t>Xếp loại đánh giá của QLTT</w:t>
            </w:r>
          </w:p>
        </w:tc>
        <w:tc>
          <w:tcPr>
            <w:tcW w:w="0" w:type="auto"/>
            <w:vAlign w:val="center"/>
          </w:tcPr>
          <w:p w14:paraId="00778D41" w14:textId="3C0DDC28" w:rsidR="00993075" w:rsidRPr="004B097F" w:rsidRDefault="00993075" w:rsidP="0013453F">
            <w:pPr>
              <w:pStyle w:val="-Thng"/>
              <w:spacing w:before="120" w:after="0"/>
              <w:ind w:firstLine="0"/>
              <w:jc w:val="left"/>
              <w:rPr>
                <w:rFonts w:cs="Arial"/>
                <w:lang w:val="en-US"/>
              </w:rPr>
            </w:pPr>
            <w:r w:rsidRPr="004B097F">
              <w:rPr>
                <w:rFonts w:cs="Arial"/>
                <w:color w:val="000000"/>
              </w:rPr>
              <w:t>Hiển thị đánh giá của QLTT đánh giá NV theo kỳ đánh giá</w:t>
            </w:r>
          </w:p>
        </w:tc>
        <w:tc>
          <w:tcPr>
            <w:tcW w:w="0" w:type="auto"/>
            <w:vAlign w:val="center"/>
          </w:tcPr>
          <w:p w14:paraId="05729B68"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r w:rsidR="00993075" w:rsidRPr="004B097F" w14:paraId="2115AB63" w14:textId="77777777" w:rsidTr="00EC0ED2">
        <w:trPr>
          <w:tblHeader/>
        </w:trPr>
        <w:tc>
          <w:tcPr>
            <w:tcW w:w="0" w:type="auto"/>
            <w:vAlign w:val="center"/>
          </w:tcPr>
          <w:p w14:paraId="30AF0CDC" w14:textId="77777777" w:rsidR="00993075" w:rsidRPr="004B097F" w:rsidRDefault="00993075" w:rsidP="0013453F">
            <w:pPr>
              <w:pStyle w:val="-Thng"/>
              <w:numPr>
                <w:ilvl w:val="0"/>
                <w:numId w:val="74"/>
              </w:numPr>
              <w:spacing w:before="120" w:after="0"/>
              <w:ind w:left="504"/>
              <w:jc w:val="center"/>
              <w:rPr>
                <w:rFonts w:cs="Arial"/>
                <w:lang w:val="en-US"/>
              </w:rPr>
            </w:pPr>
          </w:p>
        </w:tc>
        <w:tc>
          <w:tcPr>
            <w:tcW w:w="0" w:type="auto"/>
            <w:vAlign w:val="center"/>
          </w:tcPr>
          <w:p w14:paraId="468D2C78" w14:textId="77777777" w:rsidR="00993075" w:rsidRPr="004B097F" w:rsidRDefault="00993075" w:rsidP="0013453F">
            <w:pPr>
              <w:pStyle w:val="-Thng"/>
              <w:spacing w:before="120" w:after="0"/>
              <w:ind w:firstLine="0"/>
              <w:jc w:val="left"/>
              <w:rPr>
                <w:rFonts w:cs="Arial"/>
                <w:lang w:val="en-US"/>
              </w:rPr>
            </w:pPr>
            <w:r w:rsidRPr="004B097F">
              <w:rPr>
                <w:rFonts w:cs="Arial"/>
                <w:color w:val="000000"/>
                <w:lang w:val="en-US"/>
              </w:rPr>
              <w:t>Xếp loại đánh giá chung</w:t>
            </w:r>
          </w:p>
        </w:tc>
        <w:tc>
          <w:tcPr>
            <w:tcW w:w="0" w:type="auto"/>
            <w:vAlign w:val="center"/>
          </w:tcPr>
          <w:p w14:paraId="30EFCDC3" w14:textId="42FB0610" w:rsidR="00993075" w:rsidRPr="004B097F" w:rsidRDefault="00993075" w:rsidP="0013453F">
            <w:pPr>
              <w:pStyle w:val="-Thng"/>
              <w:spacing w:before="120" w:after="0"/>
              <w:ind w:firstLine="0"/>
              <w:jc w:val="left"/>
              <w:rPr>
                <w:rFonts w:cs="Arial"/>
                <w:lang w:val="en-US"/>
              </w:rPr>
            </w:pPr>
            <w:r w:rsidRPr="004B097F">
              <w:rPr>
                <w:rFonts w:cs="Arial"/>
                <w:color w:val="000000"/>
              </w:rPr>
              <w:t>Hiển thị xếp loại đánh giá chung</w:t>
            </w:r>
          </w:p>
        </w:tc>
        <w:tc>
          <w:tcPr>
            <w:tcW w:w="0" w:type="auto"/>
            <w:vAlign w:val="center"/>
          </w:tcPr>
          <w:p w14:paraId="7AB58754" w14:textId="77777777" w:rsidR="00993075" w:rsidRPr="004B097F" w:rsidRDefault="00993075" w:rsidP="0013453F">
            <w:pPr>
              <w:pStyle w:val="-Thng"/>
              <w:spacing w:before="120" w:after="0"/>
              <w:ind w:firstLine="0"/>
              <w:jc w:val="left"/>
              <w:rPr>
                <w:rFonts w:cs="Arial"/>
              </w:rPr>
            </w:pPr>
            <w:r w:rsidRPr="004B097F">
              <w:rPr>
                <w:rFonts w:cs="Arial"/>
                <w:lang w:val="en-US"/>
              </w:rPr>
              <w:t>Grid</w:t>
            </w:r>
          </w:p>
        </w:tc>
      </w:tr>
    </w:tbl>
    <w:p w14:paraId="575CB0D5"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Là danh sách liệt kê kết quả đánh giá của nhân viên trong công ty</w:t>
      </w:r>
    </w:p>
    <w:p w14:paraId="19F8BA3E"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Dữ liệu được sắp xếp theo kết quả đánh giá gần nhất.</w:t>
      </w:r>
    </w:p>
    <w:p w14:paraId="760D8E59" w14:textId="77777777" w:rsidR="00993075" w:rsidRPr="004B097F" w:rsidRDefault="00993075"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011AE485"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lastRenderedPageBreak/>
        <w:t>Thao tác chức năng</w:t>
      </w:r>
    </w:p>
    <w:tbl>
      <w:tblPr>
        <w:tblStyle w:val="TableGrid"/>
        <w:tblW w:w="0" w:type="auto"/>
        <w:tblLook w:val="04A0" w:firstRow="1" w:lastRow="0" w:firstColumn="1" w:lastColumn="0" w:noHBand="0" w:noVBand="1"/>
      </w:tblPr>
      <w:tblGrid>
        <w:gridCol w:w="594"/>
        <w:gridCol w:w="1741"/>
        <w:gridCol w:w="6729"/>
      </w:tblGrid>
      <w:tr w:rsidR="00993075" w:rsidRPr="004B097F" w14:paraId="469B3126" w14:textId="77777777" w:rsidTr="00EC0ED2">
        <w:trPr>
          <w:trHeight w:val="377"/>
          <w:tblHeader/>
        </w:trPr>
        <w:tc>
          <w:tcPr>
            <w:tcW w:w="0" w:type="auto"/>
            <w:vAlign w:val="center"/>
          </w:tcPr>
          <w:p w14:paraId="7FBD8347"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741" w:type="dxa"/>
            <w:vAlign w:val="center"/>
          </w:tcPr>
          <w:p w14:paraId="24622724"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729" w:type="dxa"/>
            <w:vAlign w:val="center"/>
          </w:tcPr>
          <w:p w14:paraId="6484681E" w14:textId="77777777" w:rsidR="00993075" w:rsidRPr="004B097F" w:rsidRDefault="00993075"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93075" w:rsidRPr="004B097F" w14:paraId="53F54C7D" w14:textId="77777777" w:rsidTr="00EC0ED2">
        <w:trPr>
          <w:trHeight w:val="485"/>
        </w:trPr>
        <w:tc>
          <w:tcPr>
            <w:tcW w:w="0" w:type="auto"/>
            <w:vAlign w:val="center"/>
          </w:tcPr>
          <w:p w14:paraId="4AB94802"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1</w:t>
            </w:r>
          </w:p>
        </w:tc>
        <w:tc>
          <w:tcPr>
            <w:tcW w:w="1741" w:type="dxa"/>
            <w:vAlign w:val="center"/>
          </w:tcPr>
          <w:p w14:paraId="410C6053"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em thông tin</w:t>
            </w:r>
          </w:p>
        </w:tc>
        <w:tc>
          <w:tcPr>
            <w:tcW w:w="6729" w:type="dxa"/>
            <w:vAlign w:val="center"/>
          </w:tcPr>
          <w:p w14:paraId="12D823B3"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Trên lưới hiển thị thông tin kết quả các kỳ đánh giá của nhân viên.</w:t>
            </w:r>
          </w:p>
          <w:p w14:paraId="08DE51D0" w14:textId="77777777" w:rsidR="00993075" w:rsidRPr="004B097F" w:rsidRDefault="00993075" w:rsidP="0013453F">
            <w:pPr>
              <w:spacing w:after="0" w:line="360" w:lineRule="auto"/>
              <w:rPr>
                <w:rFonts w:ascii="Arial" w:hAnsi="Arial" w:cs="Arial"/>
                <w:sz w:val="20"/>
              </w:rPr>
            </w:pPr>
            <w:r w:rsidRPr="004B097F">
              <w:rPr>
                <w:rFonts w:ascii="Arial" w:hAnsi="Arial" w:cs="Arial"/>
                <w:sz w:val="20"/>
              </w:rPr>
              <w:t>Dữ liệu đánh giá của CBNV được lấy dữ liệu từ phân hệ Đánh giá nhân sự.</w:t>
            </w:r>
          </w:p>
        </w:tc>
      </w:tr>
      <w:tr w:rsidR="00993075" w:rsidRPr="004B097F" w14:paraId="7B347513" w14:textId="77777777" w:rsidTr="00EC0ED2">
        <w:trPr>
          <w:trHeight w:val="440"/>
        </w:trPr>
        <w:tc>
          <w:tcPr>
            <w:tcW w:w="0" w:type="auto"/>
            <w:vAlign w:val="center"/>
          </w:tcPr>
          <w:p w14:paraId="04842C88" w14:textId="77777777" w:rsidR="00993075" w:rsidRPr="004B097F" w:rsidRDefault="00993075" w:rsidP="0013453F">
            <w:pPr>
              <w:tabs>
                <w:tab w:val="left" w:pos="630"/>
              </w:tabs>
              <w:spacing w:after="0" w:line="360" w:lineRule="auto"/>
              <w:contextualSpacing/>
              <w:jc w:val="center"/>
              <w:rPr>
                <w:rFonts w:ascii="Arial" w:hAnsi="Arial" w:cs="Arial"/>
                <w:sz w:val="20"/>
              </w:rPr>
            </w:pPr>
            <w:r w:rsidRPr="004B097F">
              <w:rPr>
                <w:rFonts w:ascii="Arial" w:hAnsi="Arial" w:cs="Arial"/>
                <w:sz w:val="20"/>
              </w:rPr>
              <w:t>2</w:t>
            </w:r>
          </w:p>
        </w:tc>
        <w:tc>
          <w:tcPr>
            <w:tcW w:w="1741" w:type="dxa"/>
            <w:vAlign w:val="center"/>
          </w:tcPr>
          <w:p w14:paraId="5DAD1E11" w14:textId="77777777" w:rsidR="00993075" w:rsidRPr="004B097F" w:rsidRDefault="00993075"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729" w:type="dxa"/>
            <w:vAlign w:val="center"/>
          </w:tcPr>
          <w:p w14:paraId="55676903" w14:textId="77777777" w:rsidR="00993075" w:rsidRPr="004B097F" w:rsidRDefault="00993075"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bl>
    <w:p w14:paraId="267C43B4" w14:textId="77777777" w:rsidR="00993075" w:rsidRPr="004B097F" w:rsidRDefault="00993075" w:rsidP="0013453F">
      <w:pPr>
        <w:pStyle w:val="Heading5"/>
        <w:spacing w:line="360" w:lineRule="auto"/>
        <w:rPr>
          <w:rFonts w:ascii="Arial" w:hAnsi="Arial" w:cs="Arial"/>
          <w:sz w:val="20"/>
          <w:szCs w:val="20"/>
        </w:rPr>
      </w:pPr>
      <w:r w:rsidRPr="004B097F">
        <w:rPr>
          <w:rFonts w:ascii="Arial" w:hAnsi="Arial" w:cs="Arial"/>
          <w:sz w:val="20"/>
          <w:szCs w:val="20"/>
        </w:rPr>
        <w:t xml:space="preserve">Màn hình </w:t>
      </w:r>
    </w:p>
    <w:p w14:paraId="083E1627" w14:textId="73BB747C" w:rsidR="00993075" w:rsidRPr="004B097F" w:rsidRDefault="00993075" w:rsidP="0013453F">
      <w:pPr>
        <w:spacing w:line="360" w:lineRule="auto"/>
        <w:rPr>
          <w:rFonts w:ascii="Arial" w:hAnsi="Arial" w:cs="Arial"/>
          <w:sz w:val="20"/>
        </w:rPr>
      </w:pPr>
      <w:r w:rsidRPr="004B097F">
        <w:rPr>
          <w:rFonts w:ascii="Arial" w:hAnsi="Arial" w:cs="Arial"/>
          <w:noProof/>
          <w:sz w:val="20"/>
        </w:rPr>
        <w:drawing>
          <wp:inline distT="0" distB="0" distL="0" distR="0" wp14:anchorId="7970B473" wp14:editId="31440E4C">
            <wp:extent cx="5761990" cy="393446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1990" cy="3934460"/>
                    </a:xfrm>
                    <a:prstGeom prst="rect">
                      <a:avLst/>
                    </a:prstGeom>
                  </pic:spPr>
                </pic:pic>
              </a:graphicData>
            </a:graphic>
          </wp:inline>
        </w:drawing>
      </w:r>
    </w:p>
    <w:p w14:paraId="50E48DC4" w14:textId="77777777" w:rsidR="00993075" w:rsidRPr="004B097F" w:rsidRDefault="009930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Kết quả đánh giá</w:t>
      </w:r>
    </w:p>
    <w:p w14:paraId="04114209" w14:textId="77777777" w:rsidR="0068367C" w:rsidRPr="004B097F" w:rsidRDefault="0068367C" w:rsidP="0013453F">
      <w:pPr>
        <w:pStyle w:val="Heading4"/>
        <w:spacing w:line="360" w:lineRule="auto"/>
        <w:rPr>
          <w:rFonts w:ascii="Arial" w:hAnsi="Arial" w:cs="Arial"/>
          <w:sz w:val="20"/>
          <w:szCs w:val="20"/>
        </w:rPr>
      </w:pPr>
      <w:bookmarkStart w:id="68" w:name="_Toc501027432"/>
      <w:r w:rsidRPr="004B097F">
        <w:rPr>
          <w:rFonts w:ascii="Arial" w:hAnsi="Arial" w:cs="Arial"/>
          <w:sz w:val="20"/>
          <w:szCs w:val="20"/>
        </w:rPr>
        <w:t>Quá trình công tác trước khi vào công ty</w:t>
      </w:r>
      <w:bookmarkEnd w:id="68"/>
    </w:p>
    <w:p w14:paraId="251F0EB1"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3383515A" w14:textId="77777777" w:rsidR="0068367C" w:rsidRPr="004B097F" w:rsidRDefault="0068367C" w:rsidP="0013453F">
      <w:pPr>
        <w:spacing w:line="360" w:lineRule="auto"/>
        <w:rPr>
          <w:rFonts w:ascii="Arial" w:hAnsi="Arial" w:cs="Arial"/>
          <w:sz w:val="20"/>
        </w:rPr>
      </w:pPr>
      <w:r w:rsidRPr="004B097F">
        <w:rPr>
          <w:rFonts w:ascii="Arial" w:hAnsi="Arial" w:cs="Arial"/>
          <w:sz w:val="20"/>
        </w:rPr>
        <w:object w:dxaOrig="12991" w:dyaOrig="3286" w14:anchorId="4D745C99">
          <v:shape id="_x0000_i1038" type="#_x0000_t75" style="width:454pt;height:114.5pt" o:ole="">
            <v:imagedata r:id="rId58" o:title=""/>
          </v:shape>
          <o:OLEObject Type="Embed" ProgID="Visio.Drawing.15" ShapeID="_x0000_i1038" DrawAspect="Content" ObjectID="_1574770173" r:id="rId59"/>
        </w:object>
      </w:r>
    </w:p>
    <w:p w14:paraId="4FD4B440"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lastRenderedPageBreak/>
        <w:t>Mục đích, vai trò thực hiện, bước thực hiện</w:t>
      </w:r>
    </w:p>
    <w:p w14:paraId="2E13CAD3" w14:textId="77777777" w:rsidR="0068367C" w:rsidRPr="004B097F" w:rsidRDefault="0068367C"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4858D6BF" w14:textId="77777777" w:rsidR="0068367C" w:rsidRPr="004B097F" w:rsidRDefault="0068367C" w:rsidP="0013453F">
      <w:pPr>
        <w:pStyle w:val="-Thng"/>
        <w:numPr>
          <w:ilvl w:val="0"/>
          <w:numId w:val="12"/>
        </w:numPr>
        <w:spacing w:before="120" w:after="0"/>
        <w:rPr>
          <w:rFonts w:cs="Arial"/>
        </w:rPr>
      </w:pPr>
      <w:r w:rsidRPr="004B097F">
        <w:rPr>
          <w:rFonts w:cs="Arial"/>
        </w:rPr>
        <w:t xml:space="preserve">Quản lý thông tin quá trình công tác trước khi vào làm việc tại công ty của CBNV. </w:t>
      </w:r>
    </w:p>
    <w:p w14:paraId="13332BEA" w14:textId="77777777" w:rsidR="0068367C" w:rsidRPr="004B097F" w:rsidRDefault="0068367C" w:rsidP="0013453F">
      <w:pPr>
        <w:pStyle w:val="-Thng"/>
        <w:numPr>
          <w:ilvl w:val="0"/>
          <w:numId w:val="12"/>
        </w:numPr>
        <w:spacing w:before="120" w:after="0"/>
        <w:rPr>
          <w:rFonts w:cs="Arial"/>
        </w:rPr>
      </w:pPr>
      <w:r w:rsidRPr="004B097F">
        <w:rPr>
          <w:rFonts w:cs="Arial"/>
        </w:rPr>
        <w:t>Người sử dụng nhập các thông tin về quá trình công tác trước của CBNV vào hệ thống.</w:t>
      </w:r>
    </w:p>
    <w:p w14:paraId="2D287146"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038E45ED" w14:textId="77777777" w:rsidR="0068367C" w:rsidRPr="004B097F" w:rsidRDefault="0068367C"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041D511F"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Các bước thực hiện:</w:t>
      </w:r>
    </w:p>
    <w:p w14:paraId="73BDB254" w14:textId="77777777" w:rsidR="0068367C" w:rsidRPr="004B097F" w:rsidRDefault="0068367C" w:rsidP="0013453F">
      <w:pPr>
        <w:pStyle w:val="ListParagraph"/>
        <w:keepLines/>
        <w:numPr>
          <w:ilvl w:val="0"/>
          <w:numId w:val="56"/>
        </w:numPr>
        <w:spacing w:after="0" w:line="360" w:lineRule="auto"/>
        <w:contextualSpacing/>
        <w:jc w:val="both"/>
        <w:rPr>
          <w:rFonts w:cs="Arial"/>
          <w:b/>
          <w:color w:val="000000" w:themeColor="text1"/>
          <w:sz w:val="20"/>
          <w:szCs w:val="20"/>
        </w:rPr>
      </w:pPr>
      <w:r w:rsidRPr="004B097F">
        <w:rPr>
          <w:rFonts w:cs="Arial"/>
          <w:b/>
          <w:color w:val="000000" w:themeColor="text1"/>
          <w:sz w:val="20"/>
          <w:szCs w:val="20"/>
        </w:rPr>
        <w:t>Bước 1:</w:t>
      </w:r>
      <w:r w:rsidRPr="004B097F">
        <w:rPr>
          <w:rFonts w:cs="Arial"/>
          <w:color w:val="000000" w:themeColor="text1"/>
          <w:sz w:val="20"/>
          <w:szCs w:val="20"/>
        </w:rPr>
        <w:t xml:space="preserve"> Chọn chức năng: Hồ sơ nhân sự </w:t>
      </w:r>
      <w:r w:rsidRPr="004B097F">
        <w:rPr>
          <w:rFonts w:cs="Arial"/>
          <w:sz w:val="20"/>
          <w:szCs w:val="20"/>
        </w:rPr>
        <w:sym w:font="Wingdings" w:char="F0E0"/>
      </w:r>
      <w:r w:rsidRPr="004B097F">
        <w:rPr>
          <w:rFonts w:cs="Arial"/>
          <w:color w:val="000000" w:themeColor="text1"/>
          <w:sz w:val="20"/>
          <w:szCs w:val="20"/>
        </w:rPr>
        <w:t xml:space="preserve"> Hồ sơ nhân viên </w:t>
      </w:r>
      <w:r w:rsidRPr="004B097F">
        <w:rPr>
          <w:rFonts w:cs="Arial"/>
          <w:sz w:val="20"/>
          <w:szCs w:val="20"/>
        </w:rPr>
        <w:sym w:font="Wingdings" w:char="F0E0"/>
      </w:r>
      <w:r w:rsidRPr="004B097F">
        <w:rPr>
          <w:rFonts w:cs="Arial"/>
          <w:color w:val="000000" w:themeColor="text1"/>
          <w:sz w:val="20"/>
          <w:szCs w:val="20"/>
        </w:rPr>
        <w:t xml:space="preserve"> </w:t>
      </w:r>
      <w:r w:rsidRPr="004B097F">
        <w:rPr>
          <w:rFonts w:cs="Arial"/>
          <w:color w:val="000000" w:themeColor="text1"/>
          <w:sz w:val="20"/>
          <w:szCs w:val="20"/>
          <w:lang w:val="en-US"/>
        </w:rPr>
        <w:t>Quá trình công tác trước khi vào công ty</w:t>
      </w:r>
      <w:r w:rsidRPr="004B097F">
        <w:rPr>
          <w:rFonts w:cs="Arial"/>
          <w:color w:val="000000" w:themeColor="text1"/>
          <w:sz w:val="20"/>
          <w:szCs w:val="20"/>
        </w:rPr>
        <w:t>.</w:t>
      </w:r>
    </w:p>
    <w:p w14:paraId="4F6F36D4" w14:textId="77777777" w:rsidR="0068367C" w:rsidRPr="004B097F" w:rsidRDefault="0068367C" w:rsidP="0013453F">
      <w:pPr>
        <w:pStyle w:val="ListParagraph"/>
        <w:keepLines/>
        <w:numPr>
          <w:ilvl w:val="0"/>
          <w:numId w:val="56"/>
        </w:numPr>
        <w:spacing w:after="0" w:line="360" w:lineRule="auto"/>
        <w:contextualSpacing/>
        <w:jc w:val="both"/>
        <w:rPr>
          <w:rFonts w:cs="Arial"/>
          <w:b/>
          <w:color w:val="000000" w:themeColor="text1"/>
          <w:sz w:val="20"/>
          <w:szCs w:val="20"/>
        </w:rPr>
      </w:pPr>
      <w:r w:rsidRPr="004B097F">
        <w:rPr>
          <w:rFonts w:cs="Arial"/>
          <w:b/>
          <w:color w:val="000000" w:themeColor="text1"/>
          <w:sz w:val="20"/>
          <w:szCs w:val="20"/>
        </w:rPr>
        <w:t>Bước 2:</w:t>
      </w:r>
      <w:r w:rsidRPr="004B097F">
        <w:rPr>
          <w:rFonts w:cs="Arial"/>
          <w:color w:val="000000" w:themeColor="text1"/>
          <w:sz w:val="20"/>
          <w:szCs w:val="20"/>
        </w:rPr>
        <w:t xml:space="preserve"> Người dùng thực hiện thao tác tại vùng nhập thông tin. </w:t>
      </w:r>
    </w:p>
    <w:p w14:paraId="789735A9" w14:textId="77777777" w:rsidR="0068367C" w:rsidRPr="004B097F" w:rsidRDefault="0068367C" w:rsidP="0013453F">
      <w:pPr>
        <w:pStyle w:val="atext"/>
        <w:numPr>
          <w:ilvl w:val="1"/>
          <w:numId w:val="56"/>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5BF27BA5" w14:textId="77777777" w:rsidR="0068367C" w:rsidRPr="004B097F" w:rsidRDefault="0068367C" w:rsidP="0013453F">
      <w:pPr>
        <w:pStyle w:val="atext"/>
        <w:numPr>
          <w:ilvl w:val="1"/>
          <w:numId w:val="56"/>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Lấy mẫu excecl, Nhập từ excel, Chọn, Xóa, Xuất excel.</w:t>
      </w:r>
    </w:p>
    <w:p w14:paraId="007E4E79"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08953028" w14:textId="77777777" w:rsidR="0068367C" w:rsidRPr="004B097F" w:rsidRDefault="0068367C"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5"/>
        <w:gridCol w:w="1085"/>
        <w:gridCol w:w="815"/>
        <w:gridCol w:w="686"/>
        <w:gridCol w:w="836"/>
        <w:gridCol w:w="1048"/>
        <w:gridCol w:w="802"/>
        <w:gridCol w:w="2015"/>
        <w:gridCol w:w="1172"/>
      </w:tblGrid>
      <w:tr w:rsidR="0068367C" w:rsidRPr="004B097F" w14:paraId="78C63320"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E652AD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29B4A3"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03C5A7"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C27BD8"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416080D"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3FBADB"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F03F1E"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2B260C0"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369384"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8367C" w:rsidRPr="004B097F" w14:paraId="24C157D9"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66A43C59"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5AC078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73AAE1F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DACE6C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6D1F275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ó</w:t>
            </w:r>
          </w:p>
        </w:tc>
        <w:tc>
          <w:tcPr>
            <w:tcW w:w="0" w:type="auto"/>
            <w:tcBorders>
              <w:top w:val="nil"/>
              <w:left w:val="nil"/>
              <w:bottom w:val="single" w:sz="8" w:space="0" w:color="auto"/>
              <w:right w:val="single" w:sz="8" w:space="0" w:color="auto"/>
            </w:tcBorders>
            <w:shd w:val="clear" w:color="auto" w:fill="auto"/>
            <w:vAlign w:val="center"/>
          </w:tcPr>
          <w:p w14:paraId="5F35A2A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ADBD5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4619F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nil"/>
              <w:left w:val="nil"/>
              <w:bottom w:val="single" w:sz="8" w:space="0" w:color="auto"/>
              <w:right w:val="single" w:sz="8" w:space="0" w:color="auto"/>
            </w:tcBorders>
            <w:shd w:val="clear" w:color="auto" w:fill="auto"/>
            <w:vAlign w:val="center"/>
          </w:tcPr>
          <w:p w14:paraId="4F5FAEC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401EE29D"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2853D8DB"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B305CD"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sz w:val="20"/>
              </w:rPr>
              <w:t>Họ và tên</w:t>
            </w:r>
          </w:p>
        </w:tc>
        <w:tc>
          <w:tcPr>
            <w:tcW w:w="0" w:type="auto"/>
            <w:tcBorders>
              <w:top w:val="nil"/>
              <w:left w:val="nil"/>
              <w:bottom w:val="single" w:sz="8" w:space="0" w:color="auto"/>
              <w:right w:val="single" w:sz="8" w:space="0" w:color="auto"/>
            </w:tcBorders>
            <w:shd w:val="clear" w:color="auto" w:fill="auto"/>
            <w:vAlign w:val="center"/>
          </w:tcPr>
          <w:p w14:paraId="75F264C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6F12432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2AA6DCA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ó</w:t>
            </w:r>
          </w:p>
        </w:tc>
        <w:tc>
          <w:tcPr>
            <w:tcW w:w="0" w:type="auto"/>
            <w:tcBorders>
              <w:top w:val="nil"/>
              <w:left w:val="nil"/>
              <w:bottom w:val="single" w:sz="8" w:space="0" w:color="auto"/>
              <w:right w:val="single" w:sz="8" w:space="0" w:color="auto"/>
            </w:tcBorders>
            <w:shd w:val="clear" w:color="auto" w:fill="auto"/>
            <w:vAlign w:val="center"/>
          </w:tcPr>
          <w:p w14:paraId="5E6BB00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4D1A0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CECEA7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nil"/>
              <w:left w:val="nil"/>
              <w:bottom w:val="single" w:sz="8" w:space="0" w:color="auto"/>
              <w:right w:val="single" w:sz="8" w:space="0" w:color="auto"/>
            </w:tcBorders>
            <w:shd w:val="clear" w:color="auto" w:fill="auto"/>
            <w:vAlign w:val="center"/>
          </w:tcPr>
          <w:p w14:paraId="27ECBD1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37B69D1D"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7BE870E8"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406640"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Tên công ty</w:t>
            </w:r>
          </w:p>
        </w:tc>
        <w:tc>
          <w:tcPr>
            <w:tcW w:w="0" w:type="auto"/>
            <w:tcBorders>
              <w:top w:val="nil"/>
              <w:left w:val="nil"/>
              <w:bottom w:val="single" w:sz="8" w:space="0" w:color="auto"/>
              <w:right w:val="single" w:sz="8" w:space="0" w:color="auto"/>
            </w:tcBorders>
            <w:shd w:val="clear" w:color="auto" w:fill="auto"/>
            <w:vAlign w:val="center"/>
          </w:tcPr>
          <w:p w14:paraId="049F635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1B3D6E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1B47456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83DC41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498EAD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97537C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ên công ty cũ</w:t>
            </w:r>
          </w:p>
        </w:tc>
        <w:tc>
          <w:tcPr>
            <w:tcW w:w="0" w:type="auto"/>
            <w:tcBorders>
              <w:top w:val="nil"/>
              <w:left w:val="nil"/>
              <w:bottom w:val="single" w:sz="8" w:space="0" w:color="auto"/>
              <w:right w:val="single" w:sz="8" w:space="0" w:color="auto"/>
            </w:tcBorders>
            <w:shd w:val="clear" w:color="auto" w:fill="auto"/>
            <w:vAlign w:val="center"/>
          </w:tcPr>
          <w:p w14:paraId="30EAB88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13BE3C46" w14:textId="77777777" w:rsidTr="00EC0ED2">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73B63B99"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19432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Số điện thoại</w:t>
            </w:r>
          </w:p>
        </w:tc>
        <w:tc>
          <w:tcPr>
            <w:tcW w:w="0" w:type="auto"/>
            <w:tcBorders>
              <w:top w:val="nil"/>
              <w:left w:val="nil"/>
              <w:bottom w:val="single" w:sz="8" w:space="0" w:color="auto"/>
              <w:right w:val="single" w:sz="8" w:space="0" w:color="auto"/>
            </w:tcBorders>
            <w:shd w:val="clear" w:color="auto" w:fill="auto"/>
            <w:vAlign w:val="center"/>
          </w:tcPr>
          <w:p w14:paraId="313248F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12734F4"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tcPr>
          <w:p w14:paraId="0827581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86A85E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599ECC5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115FD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196DD8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7B44249C"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41AF8F0"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9CCD450"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Địa chỉ</w:t>
            </w:r>
          </w:p>
        </w:tc>
        <w:tc>
          <w:tcPr>
            <w:tcW w:w="0" w:type="auto"/>
            <w:tcBorders>
              <w:top w:val="nil"/>
              <w:left w:val="nil"/>
              <w:bottom w:val="single" w:sz="8" w:space="0" w:color="auto"/>
              <w:right w:val="single" w:sz="8" w:space="0" w:color="auto"/>
            </w:tcBorders>
            <w:shd w:val="clear" w:color="auto" w:fill="auto"/>
            <w:vAlign w:val="center"/>
          </w:tcPr>
          <w:p w14:paraId="61F9B6F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43ED4F9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tcPr>
          <w:p w14:paraId="0213A0B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60930D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69A2C5C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8B2E54" w14:textId="7FBBCA89"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a chỉ công ty cũ</w:t>
            </w:r>
          </w:p>
        </w:tc>
        <w:tc>
          <w:tcPr>
            <w:tcW w:w="0" w:type="auto"/>
            <w:tcBorders>
              <w:top w:val="nil"/>
              <w:left w:val="nil"/>
              <w:bottom w:val="single" w:sz="8" w:space="0" w:color="auto"/>
              <w:right w:val="single" w:sz="8" w:space="0" w:color="auto"/>
            </w:tcBorders>
            <w:shd w:val="clear" w:color="auto" w:fill="auto"/>
            <w:vAlign w:val="center"/>
          </w:tcPr>
          <w:p w14:paraId="0A7D12B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22018D9E"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03D79F9"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17CFE54"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vào</w:t>
            </w:r>
          </w:p>
        </w:tc>
        <w:tc>
          <w:tcPr>
            <w:tcW w:w="0" w:type="auto"/>
            <w:tcBorders>
              <w:top w:val="nil"/>
              <w:left w:val="nil"/>
              <w:bottom w:val="single" w:sz="8" w:space="0" w:color="auto"/>
              <w:right w:val="single" w:sz="8" w:space="0" w:color="auto"/>
            </w:tcBorders>
            <w:shd w:val="clear" w:color="auto" w:fill="auto"/>
            <w:vAlign w:val="center"/>
          </w:tcPr>
          <w:p w14:paraId="4335B13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Ngày tháng</w:t>
            </w:r>
          </w:p>
        </w:tc>
        <w:tc>
          <w:tcPr>
            <w:tcW w:w="0" w:type="auto"/>
            <w:tcBorders>
              <w:top w:val="nil"/>
              <w:left w:val="nil"/>
              <w:bottom w:val="single" w:sz="8" w:space="0" w:color="auto"/>
              <w:right w:val="single" w:sz="8" w:space="0" w:color="auto"/>
            </w:tcBorders>
            <w:shd w:val="clear" w:color="auto" w:fill="auto"/>
            <w:vAlign w:val="center"/>
          </w:tcPr>
          <w:p w14:paraId="7DDB4A0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60B4460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EEFB06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C4EE67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9EC19B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41A2EA4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0F034D6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0A29D3F"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977523A"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nghỉ</w:t>
            </w:r>
          </w:p>
        </w:tc>
        <w:tc>
          <w:tcPr>
            <w:tcW w:w="0" w:type="auto"/>
            <w:tcBorders>
              <w:top w:val="nil"/>
              <w:left w:val="nil"/>
              <w:bottom w:val="single" w:sz="8" w:space="0" w:color="auto"/>
              <w:right w:val="single" w:sz="8" w:space="0" w:color="auto"/>
            </w:tcBorders>
            <w:shd w:val="clear" w:color="auto" w:fill="auto"/>
            <w:vAlign w:val="center"/>
          </w:tcPr>
          <w:p w14:paraId="219A5AD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Ngày tháng</w:t>
            </w:r>
          </w:p>
        </w:tc>
        <w:tc>
          <w:tcPr>
            <w:tcW w:w="0" w:type="auto"/>
            <w:tcBorders>
              <w:top w:val="nil"/>
              <w:left w:val="nil"/>
              <w:bottom w:val="single" w:sz="8" w:space="0" w:color="auto"/>
              <w:right w:val="single" w:sz="8" w:space="0" w:color="auto"/>
            </w:tcBorders>
            <w:shd w:val="clear" w:color="auto" w:fill="auto"/>
            <w:vAlign w:val="center"/>
          </w:tcPr>
          <w:p w14:paraId="399B561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1742EA2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D1EAC2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CBFD61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84527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1D5CAEF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nghỉ &gt; Ngày vào</w:t>
            </w:r>
          </w:p>
        </w:tc>
        <w:tc>
          <w:tcPr>
            <w:tcW w:w="0" w:type="auto"/>
            <w:tcBorders>
              <w:top w:val="nil"/>
              <w:left w:val="nil"/>
              <w:bottom w:val="single" w:sz="8" w:space="0" w:color="auto"/>
              <w:right w:val="single" w:sz="8" w:space="0" w:color="auto"/>
            </w:tcBorders>
            <w:shd w:val="clear" w:color="auto" w:fill="auto"/>
            <w:vAlign w:val="center"/>
          </w:tcPr>
          <w:p w14:paraId="07B03C3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671206BC"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CBCEABF"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8646B3"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Mức lương</w:t>
            </w:r>
          </w:p>
        </w:tc>
        <w:tc>
          <w:tcPr>
            <w:tcW w:w="0" w:type="auto"/>
            <w:tcBorders>
              <w:top w:val="nil"/>
              <w:left w:val="nil"/>
              <w:bottom w:val="single" w:sz="8" w:space="0" w:color="auto"/>
              <w:right w:val="single" w:sz="8" w:space="0" w:color="auto"/>
            </w:tcBorders>
            <w:shd w:val="clear" w:color="auto" w:fill="auto"/>
            <w:vAlign w:val="center"/>
          </w:tcPr>
          <w:p w14:paraId="28532C6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Số</w:t>
            </w:r>
          </w:p>
        </w:tc>
        <w:tc>
          <w:tcPr>
            <w:tcW w:w="0" w:type="auto"/>
            <w:tcBorders>
              <w:top w:val="nil"/>
              <w:left w:val="nil"/>
              <w:bottom w:val="single" w:sz="8" w:space="0" w:color="auto"/>
              <w:right w:val="single" w:sz="8" w:space="0" w:color="auto"/>
            </w:tcBorders>
            <w:shd w:val="clear" w:color="auto" w:fill="auto"/>
            <w:vAlign w:val="center"/>
          </w:tcPr>
          <w:p w14:paraId="19DB2A1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7E9559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D85816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5C16C4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86404A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Mức lương &gt; 0</w:t>
            </w:r>
          </w:p>
          <w:p w14:paraId="0012AC1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tc>
        <w:tc>
          <w:tcPr>
            <w:tcW w:w="0" w:type="auto"/>
            <w:tcBorders>
              <w:top w:val="nil"/>
              <w:left w:val="nil"/>
              <w:bottom w:val="single" w:sz="8" w:space="0" w:color="auto"/>
              <w:right w:val="single" w:sz="8" w:space="0" w:color="auto"/>
            </w:tcBorders>
            <w:shd w:val="clear" w:color="auto" w:fill="auto"/>
            <w:vAlign w:val="center"/>
          </w:tcPr>
          <w:p w14:paraId="675FF39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B40B6D9"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99937F5"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048DCB"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Chức danh</w:t>
            </w:r>
          </w:p>
        </w:tc>
        <w:tc>
          <w:tcPr>
            <w:tcW w:w="0" w:type="auto"/>
            <w:tcBorders>
              <w:top w:val="nil"/>
              <w:left w:val="nil"/>
              <w:bottom w:val="single" w:sz="8" w:space="0" w:color="auto"/>
              <w:right w:val="single" w:sz="8" w:space="0" w:color="auto"/>
            </w:tcBorders>
            <w:shd w:val="clear" w:color="auto" w:fill="auto"/>
            <w:vAlign w:val="center"/>
          </w:tcPr>
          <w:p w14:paraId="37C06BC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6BF3929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7A4CDC1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1A441C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57C975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7C7681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7F0C84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3B177C6F"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CB34EE4" w14:textId="77777777" w:rsidR="0068367C" w:rsidRPr="004B097F" w:rsidRDefault="0068367C" w:rsidP="0013453F">
            <w:pPr>
              <w:pStyle w:val="ListParagraph"/>
              <w:numPr>
                <w:ilvl w:val="0"/>
                <w:numId w:val="3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5E6532D"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Lý do nghỉ việc</w:t>
            </w:r>
          </w:p>
        </w:tc>
        <w:tc>
          <w:tcPr>
            <w:tcW w:w="0" w:type="auto"/>
            <w:tcBorders>
              <w:top w:val="nil"/>
              <w:left w:val="nil"/>
              <w:bottom w:val="single" w:sz="8" w:space="0" w:color="auto"/>
              <w:right w:val="single" w:sz="8" w:space="0" w:color="auto"/>
            </w:tcBorders>
            <w:shd w:val="clear" w:color="auto" w:fill="auto"/>
            <w:vAlign w:val="center"/>
          </w:tcPr>
          <w:p w14:paraId="4011B0B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01B59F1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2FA444A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BEB006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17B6DA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72B3BC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A1D28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0F0D88EA" w14:textId="77777777" w:rsidR="0068367C" w:rsidRPr="004B097F" w:rsidRDefault="0068367C"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105"/>
        <w:gridCol w:w="2559"/>
      </w:tblGrid>
      <w:tr w:rsidR="0068367C" w:rsidRPr="004B097F" w14:paraId="476C78F4" w14:textId="77777777" w:rsidTr="00EC0ED2">
        <w:trPr>
          <w:tblHeader/>
        </w:trPr>
        <w:tc>
          <w:tcPr>
            <w:tcW w:w="0" w:type="auto"/>
            <w:vAlign w:val="center"/>
          </w:tcPr>
          <w:p w14:paraId="154A43A4" w14:textId="77777777" w:rsidR="0068367C" w:rsidRPr="004B097F" w:rsidRDefault="0068367C" w:rsidP="0013453F">
            <w:pPr>
              <w:pStyle w:val="-Tiubng"/>
              <w:spacing w:before="120" w:after="0"/>
              <w:rPr>
                <w:rFonts w:cs="Arial"/>
              </w:rPr>
            </w:pPr>
            <w:r w:rsidRPr="004B097F">
              <w:rPr>
                <w:rFonts w:cs="Arial"/>
              </w:rPr>
              <w:t>STT</w:t>
            </w:r>
          </w:p>
        </w:tc>
        <w:tc>
          <w:tcPr>
            <w:tcW w:w="0" w:type="auto"/>
            <w:vAlign w:val="center"/>
          </w:tcPr>
          <w:p w14:paraId="5D119AC1" w14:textId="77777777" w:rsidR="0068367C" w:rsidRPr="004B097F" w:rsidRDefault="0068367C" w:rsidP="0013453F">
            <w:pPr>
              <w:pStyle w:val="-Tiubng"/>
              <w:spacing w:before="120" w:after="0"/>
              <w:rPr>
                <w:rFonts w:cs="Arial"/>
              </w:rPr>
            </w:pPr>
            <w:r w:rsidRPr="004B097F">
              <w:rPr>
                <w:rFonts w:cs="Arial"/>
              </w:rPr>
              <w:t>Trường thông tin</w:t>
            </w:r>
          </w:p>
        </w:tc>
        <w:tc>
          <w:tcPr>
            <w:tcW w:w="0" w:type="auto"/>
            <w:vAlign w:val="center"/>
          </w:tcPr>
          <w:p w14:paraId="076AD674" w14:textId="77777777" w:rsidR="0068367C" w:rsidRPr="004B097F" w:rsidRDefault="0068367C" w:rsidP="0013453F">
            <w:pPr>
              <w:pStyle w:val="-Tiubng"/>
              <w:spacing w:before="120" w:after="0"/>
              <w:rPr>
                <w:rFonts w:cs="Arial"/>
              </w:rPr>
            </w:pPr>
            <w:r w:rsidRPr="004B097F">
              <w:rPr>
                <w:rFonts w:cs="Arial"/>
              </w:rPr>
              <w:t>Ghi chú</w:t>
            </w:r>
          </w:p>
        </w:tc>
        <w:tc>
          <w:tcPr>
            <w:tcW w:w="0" w:type="auto"/>
            <w:vAlign w:val="center"/>
          </w:tcPr>
          <w:p w14:paraId="28B1C8AE" w14:textId="77777777" w:rsidR="0068367C" w:rsidRPr="004B097F" w:rsidRDefault="0068367C" w:rsidP="0013453F">
            <w:pPr>
              <w:pStyle w:val="-Tiubng"/>
              <w:spacing w:before="120" w:after="0"/>
              <w:rPr>
                <w:rFonts w:cs="Arial"/>
              </w:rPr>
            </w:pPr>
            <w:r w:rsidRPr="004B097F">
              <w:rPr>
                <w:rFonts w:cs="Arial"/>
              </w:rPr>
              <w:t>Đối tượng trên giao diện</w:t>
            </w:r>
          </w:p>
        </w:tc>
      </w:tr>
      <w:tr w:rsidR="0068367C" w:rsidRPr="004B097F" w14:paraId="486187A0" w14:textId="77777777" w:rsidTr="00EC0ED2">
        <w:trPr>
          <w:trHeight w:val="188"/>
          <w:tblHeader/>
        </w:trPr>
        <w:tc>
          <w:tcPr>
            <w:tcW w:w="0" w:type="auto"/>
            <w:vAlign w:val="center"/>
          </w:tcPr>
          <w:p w14:paraId="2768F5E5" w14:textId="77777777" w:rsidR="0068367C" w:rsidRPr="004B097F" w:rsidRDefault="0068367C" w:rsidP="0013453F">
            <w:pPr>
              <w:pStyle w:val="-Thng"/>
              <w:spacing w:before="120" w:after="0"/>
              <w:ind w:firstLine="0"/>
              <w:jc w:val="center"/>
              <w:rPr>
                <w:rFonts w:cs="Arial"/>
                <w:lang w:val="en-US"/>
              </w:rPr>
            </w:pPr>
            <w:r w:rsidRPr="004B097F">
              <w:rPr>
                <w:rFonts w:cs="Arial"/>
                <w:lang w:val="en-US"/>
              </w:rPr>
              <w:t>1</w:t>
            </w:r>
          </w:p>
        </w:tc>
        <w:tc>
          <w:tcPr>
            <w:tcW w:w="0" w:type="auto"/>
            <w:vAlign w:val="center"/>
          </w:tcPr>
          <w:p w14:paraId="00AE1016"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Tên công ty</w:t>
            </w:r>
          </w:p>
        </w:tc>
        <w:tc>
          <w:tcPr>
            <w:tcW w:w="0" w:type="auto"/>
            <w:vAlign w:val="center"/>
          </w:tcPr>
          <w:p w14:paraId="30ABD0D1"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Tên công ty</w:t>
            </w:r>
          </w:p>
        </w:tc>
        <w:tc>
          <w:tcPr>
            <w:tcW w:w="0" w:type="auto"/>
            <w:vAlign w:val="center"/>
          </w:tcPr>
          <w:p w14:paraId="4A76BDF0"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r w:rsidR="0068367C" w:rsidRPr="004B097F" w14:paraId="04C9ECB1" w14:textId="77777777" w:rsidTr="00EC0ED2">
        <w:trPr>
          <w:tblHeader/>
        </w:trPr>
        <w:tc>
          <w:tcPr>
            <w:tcW w:w="0" w:type="auto"/>
            <w:vAlign w:val="center"/>
          </w:tcPr>
          <w:p w14:paraId="609CE8C7" w14:textId="77777777" w:rsidR="0068367C" w:rsidRPr="004B097F" w:rsidRDefault="0068367C" w:rsidP="0013453F">
            <w:pPr>
              <w:pStyle w:val="-Thng"/>
              <w:spacing w:before="120" w:after="0"/>
              <w:ind w:firstLine="0"/>
              <w:jc w:val="center"/>
              <w:rPr>
                <w:rFonts w:cs="Arial"/>
                <w:lang w:val="en-US"/>
              </w:rPr>
            </w:pPr>
            <w:r w:rsidRPr="004B097F">
              <w:rPr>
                <w:rFonts w:cs="Arial"/>
                <w:lang w:val="en-US"/>
              </w:rPr>
              <w:t>2</w:t>
            </w:r>
          </w:p>
        </w:tc>
        <w:tc>
          <w:tcPr>
            <w:tcW w:w="0" w:type="auto"/>
            <w:vAlign w:val="center"/>
          </w:tcPr>
          <w:p w14:paraId="7E9B0A75"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Chức danh</w:t>
            </w:r>
          </w:p>
        </w:tc>
        <w:tc>
          <w:tcPr>
            <w:tcW w:w="0" w:type="auto"/>
            <w:vAlign w:val="center"/>
          </w:tcPr>
          <w:p w14:paraId="1CED277D"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Chức danh</w:t>
            </w:r>
          </w:p>
        </w:tc>
        <w:tc>
          <w:tcPr>
            <w:tcW w:w="0" w:type="auto"/>
            <w:vAlign w:val="center"/>
          </w:tcPr>
          <w:p w14:paraId="511098FC"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Grid</w:t>
            </w:r>
          </w:p>
        </w:tc>
      </w:tr>
      <w:tr w:rsidR="0068367C" w:rsidRPr="004B097F" w14:paraId="25707D90" w14:textId="77777777" w:rsidTr="00EC0ED2">
        <w:trPr>
          <w:tblHeader/>
        </w:trPr>
        <w:tc>
          <w:tcPr>
            <w:tcW w:w="0" w:type="auto"/>
            <w:vAlign w:val="center"/>
          </w:tcPr>
          <w:p w14:paraId="518A006A" w14:textId="77777777" w:rsidR="0068367C" w:rsidRPr="004B097F" w:rsidRDefault="0068367C" w:rsidP="0013453F">
            <w:pPr>
              <w:pStyle w:val="-Thng"/>
              <w:spacing w:before="120" w:after="0"/>
              <w:ind w:firstLine="0"/>
              <w:jc w:val="center"/>
              <w:rPr>
                <w:rFonts w:cs="Arial"/>
                <w:color w:val="000000"/>
                <w:lang w:val="en-US"/>
              </w:rPr>
            </w:pPr>
            <w:r w:rsidRPr="004B097F">
              <w:rPr>
                <w:rFonts w:cs="Arial"/>
                <w:color w:val="000000"/>
                <w:lang w:val="en-US"/>
              </w:rPr>
              <w:t>3</w:t>
            </w:r>
          </w:p>
        </w:tc>
        <w:tc>
          <w:tcPr>
            <w:tcW w:w="0" w:type="auto"/>
            <w:vAlign w:val="center"/>
          </w:tcPr>
          <w:p w14:paraId="363ED29A"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Ngày vào</w:t>
            </w:r>
          </w:p>
        </w:tc>
        <w:tc>
          <w:tcPr>
            <w:tcW w:w="0" w:type="auto"/>
            <w:vAlign w:val="center"/>
          </w:tcPr>
          <w:p w14:paraId="23222D99"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rPr>
              <w:t xml:space="preserve">Hiển thị theo trường </w:t>
            </w:r>
            <w:r w:rsidRPr="004B097F">
              <w:rPr>
                <w:rFonts w:cs="Arial"/>
                <w:color w:val="000000"/>
                <w:lang w:val="en-US"/>
              </w:rPr>
              <w:t>Ngày vào</w:t>
            </w:r>
          </w:p>
        </w:tc>
        <w:tc>
          <w:tcPr>
            <w:tcW w:w="0" w:type="auto"/>
            <w:vAlign w:val="center"/>
          </w:tcPr>
          <w:p w14:paraId="713BFD47"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06C2C1E0" w14:textId="77777777" w:rsidTr="00EC0ED2">
        <w:trPr>
          <w:tblHeader/>
        </w:trPr>
        <w:tc>
          <w:tcPr>
            <w:tcW w:w="0" w:type="auto"/>
            <w:vAlign w:val="center"/>
          </w:tcPr>
          <w:p w14:paraId="678DBF06" w14:textId="77777777" w:rsidR="0068367C" w:rsidRPr="004B097F" w:rsidRDefault="0068367C" w:rsidP="0013453F">
            <w:pPr>
              <w:pStyle w:val="-Thng"/>
              <w:spacing w:before="120" w:after="0"/>
              <w:ind w:firstLine="0"/>
              <w:jc w:val="center"/>
              <w:rPr>
                <w:rFonts w:cs="Arial"/>
                <w:color w:val="000000"/>
                <w:lang w:val="en-US"/>
              </w:rPr>
            </w:pPr>
            <w:r w:rsidRPr="004B097F">
              <w:rPr>
                <w:rFonts w:cs="Arial"/>
                <w:color w:val="000000"/>
                <w:lang w:val="en-US"/>
              </w:rPr>
              <w:t>4</w:t>
            </w:r>
          </w:p>
        </w:tc>
        <w:tc>
          <w:tcPr>
            <w:tcW w:w="0" w:type="auto"/>
            <w:vAlign w:val="center"/>
          </w:tcPr>
          <w:p w14:paraId="43E62E7C"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Ngày nghỉ</w:t>
            </w:r>
          </w:p>
        </w:tc>
        <w:tc>
          <w:tcPr>
            <w:tcW w:w="0" w:type="auto"/>
            <w:vAlign w:val="center"/>
          </w:tcPr>
          <w:p w14:paraId="709214B3"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rPr>
              <w:t xml:space="preserve">Hiển thị theo trường </w:t>
            </w:r>
            <w:r w:rsidRPr="004B097F">
              <w:rPr>
                <w:rFonts w:cs="Arial"/>
                <w:color w:val="000000"/>
                <w:lang w:val="en-US"/>
              </w:rPr>
              <w:t>Ngày nghỉ</w:t>
            </w:r>
          </w:p>
        </w:tc>
        <w:tc>
          <w:tcPr>
            <w:tcW w:w="0" w:type="auto"/>
            <w:vAlign w:val="center"/>
          </w:tcPr>
          <w:p w14:paraId="2F310613"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25AB2936" w14:textId="77777777" w:rsidTr="00EC0ED2">
        <w:trPr>
          <w:tblHeader/>
        </w:trPr>
        <w:tc>
          <w:tcPr>
            <w:tcW w:w="0" w:type="auto"/>
            <w:vAlign w:val="center"/>
          </w:tcPr>
          <w:p w14:paraId="78945FF9" w14:textId="77777777" w:rsidR="0068367C" w:rsidRPr="004B097F" w:rsidRDefault="0068367C" w:rsidP="0013453F">
            <w:pPr>
              <w:pStyle w:val="-Thng"/>
              <w:spacing w:before="120" w:after="0"/>
              <w:ind w:firstLine="0"/>
              <w:jc w:val="center"/>
              <w:rPr>
                <w:rFonts w:cs="Arial"/>
                <w:lang w:val="en-US"/>
              </w:rPr>
            </w:pPr>
            <w:r w:rsidRPr="004B097F">
              <w:rPr>
                <w:rFonts w:cs="Arial"/>
                <w:lang w:val="en-US"/>
              </w:rPr>
              <w:t>5</w:t>
            </w:r>
          </w:p>
        </w:tc>
        <w:tc>
          <w:tcPr>
            <w:tcW w:w="0" w:type="auto"/>
            <w:vAlign w:val="center"/>
          </w:tcPr>
          <w:p w14:paraId="6F32DD19"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Mức lương</w:t>
            </w:r>
          </w:p>
        </w:tc>
        <w:tc>
          <w:tcPr>
            <w:tcW w:w="0" w:type="auto"/>
            <w:vAlign w:val="center"/>
          </w:tcPr>
          <w:p w14:paraId="0D58FBDA"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Mức lương</w:t>
            </w:r>
          </w:p>
        </w:tc>
        <w:tc>
          <w:tcPr>
            <w:tcW w:w="0" w:type="auto"/>
            <w:vAlign w:val="center"/>
          </w:tcPr>
          <w:p w14:paraId="29C27FBC"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bl>
    <w:p w14:paraId="3258D542" w14:textId="77777777" w:rsidR="0068367C" w:rsidRPr="004B097F" w:rsidRDefault="0068367C" w:rsidP="0013453F">
      <w:pPr>
        <w:pStyle w:val="-Gch"/>
        <w:numPr>
          <w:ilvl w:val="0"/>
          <w:numId w:val="13"/>
        </w:numPr>
        <w:tabs>
          <w:tab w:val="clear" w:pos="550"/>
          <w:tab w:val="left" w:pos="540"/>
        </w:tabs>
        <w:spacing w:before="120" w:after="0"/>
        <w:ind w:left="540" w:hanging="180"/>
        <w:rPr>
          <w:rFonts w:cs="Arial"/>
          <w:szCs w:val="20"/>
        </w:rPr>
      </w:pPr>
      <w:r w:rsidRPr="004B097F">
        <w:rPr>
          <w:rFonts w:cs="Arial"/>
          <w:szCs w:val="20"/>
        </w:rPr>
        <w:t>Là danh sách liệt kê các quá trình công tác của nhân viên trước khi vào công ty đã nhập trên hệ thống.</w:t>
      </w:r>
    </w:p>
    <w:p w14:paraId="14FA1A3F" w14:textId="77777777" w:rsidR="0068367C" w:rsidRPr="004B097F" w:rsidRDefault="0068367C" w:rsidP="0013453F">
      <w:pPr>
        <w:pStyle w:val="-Gch"/>
        <w:numPr>
          <w:ilvl w:val="0"/>
          <w:numId w:val="13"/>
        </w:numPr>
        <w:spacing w:before="120" w:after="0"/>
        <w:ind w:left="0" w:firstLine="360"/>
        <w:rPr>
          <w:rFonts w:cs="Arial"/>
          <w:szCs w:val="20"/>
        </w:rPr>
      </w:pPr>
      <w:r w:rsidRPr="004B097F">
        <w:rPr>
          <w:rFonts w:cs="Arial"/>
          <w:szCs w:val="20"/>
        </w:rPr>
        <w:t>Dữ liệu được sắp xếp theo dữ liệu được tạo gần nhất.</w:t>
      </w:r>
    </w:p>
    <w:p w14:paraId="59CDB17C" w14:textId="77777777" w:rsidR="0068367C" w:rsidRPr="004B097F" w:rsidRDefault="0068367C"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431ED0A4"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651"/>
        <w:gridCol w:w="6819"/>
      </w:tblGrid>
      <w:tr w:rsidR="0068367C" w:rsidRPr="004B097F" w14:paraId="2BED113C" w14:textId="77777777" w:rsidTr="00EC0ED2">
        <w:trPr>
          <w:trHeight w:val="377"/>
          <w:tblHeader/>
        </w:trPr>
        <w:tc>
          <w:tcPr>
            <w:tcW w:w="0" w:type="auto"/>
            <w:vAlign w:val="center"/>
          </w:tcPr>
          <w:p w14:paraId="10370151"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lastRenderedPageBreak/>
              <w:t>STT</w:t>
            </w:r>
          </w:p>
        </w:tc>
        <w:tc>
          <w:tcPr>
            <w:tcW w:w="1651" w:type="dxa"/>
            <w:vAlign w:val="center"/>
          </w:tcPr>
          <w:p w14:paraId="293A3CD2"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3A3C0733"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68367C" w:rsidRPr="004B097F" w14:paraId="3E561C2F" w14:textId="77777777" w:rsidTr="00EC0ED2">
        <w:trPr>
          <w:trHeight w:val="593"/>
        </w:trPr>
        <w:tc>
          <w:tcPr>
            <w:tcW w:w="0" w:type="auto"/>
            <w:vAlign w:val="center"/>
          </w:tcPr>
          <w:p w14:paraId="40BAFF3E"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60DEBC32"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5BE6BFBA" w14:textId="77777777" w:rsidR="0068367C" w:rsidRPr="004B097F" w:rsidRDefault="0068367C"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68367C" w:rsidRPr="004B097F" w14:paraId="4552632B" w14:textId="77777777" w:rsidTr="00EC0ED2">
        <w:trPr>
          <w:trHeight w:val="6740"/>
        </w:trPr>
        <w:tc>
          <w:tcPr>
            <w:tcW w:w="0" w:type="auto"/>
            <w:vAlign w:val="center"/>
          </w:tcPr>
          <w:p w14:paraId="08841A35"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4EEE22A5"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20B3E10B"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2FCD3951" w14:textId="77777777" w:rsidR="0068367C" w:rsidRPr="004B097F" w:rsidRDefault="0068367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6F1C957D"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369FDE09"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2E15E267"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189B48CF" w14:textId="77777777" w:rsidR="0068367C" w:rsidRPr="004B097F" w:rsidRDefault="0068367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1844FA4E" w14:textId="77777777" w:rsidR="0068367C" w:rsidRPr="004B097F" w:rsidRDefault="0068367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2943324B"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11ED2451" w14:textId="77777777" w:rsidR="0068367C" w:rsidRPr="004B097F" w:rsidRDefault="0068367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5196EC53"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25F50F22"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68367C" w:rsidRPr="004B097F" w14:paraId="02F8EBD1" w14:textId="77777777" w:rsidTr="00EC0ED2">
        <w:trPr>
          <w:trHeight w:val="620"/>
        </w:trPr>
        <w:tc>
          <w:tcPr>
            <w:tcW w:w="0" w:type="auto"/>
            <w:vAlign w:val="center"/>
          </w:tcPr>
          <w:p w14:paraId="04B33DF8"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6B5D024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6A2E0815"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68367C" w:rsidRPr="004B097F" w14:paraId="218DD371" w14:textId="77777777" w:rsidTr="00EC0ED2">
        <w:trPr>
          <w:trHeight w:val="620"/>
        </w:trPr>
        <w:tc>
          <w:tcPr>
            <w:tcW w:w="0" w:type="auto"/>
            <w:vAlign w:val="center"/>
          </w:tcPr>
          <w:p w14:paraId="227B70C4"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74A1DFC0"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0111C3B6"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68367C" w:rsidRPr="004B097F" w14:paraId="11E8F7D8" w14:textId="77777777" w:rsidTr="00EC0ED2">
        <w:tc>
          <w:tcPr>
            <w:tcW w:w="0" w:type="auto"/>
            <w:vAlign w:val="center"/>
          </w:tcPr>
          <w:p w14:paraId="58F563FA"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59094F90"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553E3276"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4E22A8F7"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22B8EC3D"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thành công: Thông tin phải được hiển thị ngay sang bảng liệt kê bên phải. Và có thông báo “Nhập thành công” ở phía dưới góc phải màn hình.</w:t>
            </w:r>
          </w:p>
          <w:p w14:paraId="2B4BB834"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lastRenderedPageBreak/>
              <w:t>Khi nhập thông tin sai thì hệ thống sẽ thông báo “Nhập không thành công”. Và trả ra cho người dùng biết thông tin dòng nào không nhập được.</w:t>
            </w:r>
          </w:p>
          <w:p w14:paraId="12E666C7"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2C01A980"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56D058BC"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68367C" w:rsidRPr="004B097F" w14:paraId="6EE53346" w14:textId="77777777" w:rsidTr="00EC0ED2">
        <w:trPr>
          <w:trHeight w:val="917"/>
        </w:trPr>
        <w:tc>
          <w:tcPr>
            <w:tcW w:w="0" w:type="auto"/>
            <w:vAlign w:val="center"/>
          </w:tcPr>
          <w:p w14:paraId="3178E140"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05662E8B"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Chọn</w:t>
            </w:r>
          </w:p>
        </w:tc>
        <w:tc>
          <w:tcPr>
            <w:tcW w:w="6819" w:type="dxa"/>
            <w:vAlign w:val="center"/>
          </w:tcPr>
          <w:p w14:paraId="3C143940"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Người dùng sử dụng năng này </w:t>
            </w:r>
            <w:r w:rsidRPr="004B097F">
              <w:rPr>
                <w:rFonts w:ascii="Arial" w:hAnsi="Arial" w:cs="Arial"/>
                <w:sz w:val="20"/>
                <w:lang w:val="vi-VN"/>
              </w:rPr>
              <w:t>khi</w:t>
            </w:r>
            <w:r w:rsidRPr="004B097F">
              <w:rPr>
                <w:rFonts w:ascii="Arial" w:hAnsi="Arial" w:cs="Arial"/>
                <w:sz w:val="20"/>
              </w:rPr>
              <w:t xml:space="preserve"> muốn thực hiện đóng màn hình hoặc lấy thông tin danh mục đang chọn sang làm dữ liệu nhập ở 1 màn hình khác đang gọi đến.</w:t>
            </w:r>
          </w:p>
        </w:tc>
      </w:tr>
      <w:tr w:rsidR="0068367C" w:rsidRPr="004B097F" w14:paraId="41519DC4" w14:textId="77777777" w:rsidTr="00EC0ED2">
        <w:trPr>
          <w:trHeight w:val="2150"/>
        </w:trPr>
        <w:tc>
          <w:tcPr>
            <w:tcW w:w="0" w:type="auto"/>
            <w:vAlign w:val="center"/>
          </w:tcPr>
          <w:p w14:paraId="69ECFB44"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43703CD7"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43DAD57A" w14:textId="77777777" w:rsidR="0068367C" w:rsidRPr="004B097F" w:rsidRDefault="0068367C"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3D3C8D33"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5701BC3C" w14:textId="77777777" w:rsidR="0068367C" w:rsidRPr="004B097F" w:rsidRDefault="0068367C"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789F3A69"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0F90CE93"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lang w:val="en-US"/>
              </w:rPr>
              <w:t>Không có ràng buộc khi xóa</w:t>
            </w:r>
            <w:r w:rsidRPr="004B097F">
              <w:rPr>
                <w:rFonts w:cs="Arial"/>
                <w:sz w:val="20"/>
                <w:szCs w:val="20"/>
              </w:rPr>
              <w:t xml:space="preserve"> </w:t>
            </w:r>
          </w:p>
        </w:tc>
      </w:tr>
      <w:tr w:rsidR="0068367C" w:rsidRPr="004B097F" w14:paraId="5DE9B0CD" w14:textId="77777777" w:rsidTr="00EC0ED2">
        <w:trPr>
          <w:trHeight w:val="710"/>
        </w:trPr>
        <w:tc>
          <w:tcPr>
            <w:tcW w:w="0" w:type="auto"/>
            <w:vAlign w:val="center"/>
          </w:tcPr>
          <w:p w14:paraId="731E432A" w14:textId="77777777" w:rsidR="0068367C" w:rsidRPr="004B097F" w:rsidRDefault="0068367C" w:rsidP="0013453F">
            <w:pPr>
              <w:pStyle w:val="ListParagraph"/>
              <w:numPr>
                <w:ilvl w:val="0"/>
                <w:numId w:val="57"/>
              </w:numPr>
              <w:tabs>
                <w:tab w:val="left" w:pos="630"/>
              </w:tabs>
              <w:spacing w:after="0" w:line="360" w:lineRule="auto"/>
              <w:ind w:left="504"/>
              <w:contextualSpacing/>
              <w:jc w:val="center"/>
              <w:rPr>
                <w:rFonts w:cs="Arial"/>
                <w:sz w:val="20"/>
                <w:szCs w:val="20"/>
              </w:rPr>
            </w:pPr>
          </w:p>
        </w:tc>
        <w:tc>
          <w:tcPr>
            <w:tcW w:w="1651" w:type="dxa"/>
            <w:vAlign w:val="center"/>
          </w:tcPr>
          <w:p w14:paraId="6B038FBA"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02ADBAF3"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bl>
    <w:p w14:paraId="69308EFA" w14:textId="77777777" w:rsidR="0068367C" w:rsidRPr="004B097F" w:rsidRDefault="0068367C"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06E9E9E3" w14:textId="33C47C38" w:rsidR="0068367C" w:rsidRPr="004B097F" w:rsidRDefault="0068367C" w:rsidP="0013453F">
      <w:pPr>
        <w:spacing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13DE46AA" wp14:editId="56803DBA">
            <wp:extent cx="5761990" cy="27025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1990" cy="2702560"/>
                    </a:xfrm>
                    <a:prstGeom prst="rect">
                      <a:avLst/>
                    </a:prstGeom>
                  </pic:spPr>
                </pic:pic>
              </a:graphicData>
            </a:graphic>
          </wp:inline>
        </w:drawing>
      </w:r>
    </w:p>
    <w:p w14:paraId="56BE4D81" w14:textId="77777777" w:rsidR="0068367C" w:rsidRPr="004B097F" w:rsidRDefault="0068367C"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á trình công tác trước khi vào công ty</w:t>
      </w:r>
    </w:p>
    <w:p w14:paraId="38C8AEEB" w14:textId="77777777" w:rsidR="0068367C" w:rsidRPr="004B097F" w:rsidRDefault="0068367C" w:rsidP="0013453F">
      <w:pPr>
        <w:pStyle w:val="Heading4"/>
        <w:spacing w:line="360" w:lineRule="auto"/>
        <w:rPr>
          <w:rFonts w:ascii="Arial" w:hAnsi="Arial" w:cs="Arial"/>
          <w:sz w:val="20"/>
          <w:szCs w:val="20"/>
        </w:rPr>
      </w:pPr>
      <w:bookmarkStart w:id="69" w:name="_Toc501027433"/>
      <w:r w:rsidRPr="004B097F">
        <w:rPr>
          <w:rFonts w:ascii="Arial" w:hAnsi="Arial" w:cs="Arial"/>
          <w:sz w:val="20"/>
          <w:szCs w:val="20"/>
        </w:rPr>
        <w:lastRenderedPageBreak/>
        <w:t>Quá trình đào tạo</w:t>
      </w:r>
      <w:bookmarkEnd w:id="69"/>
    </w:p>
    <w:p w14:paraId="05EB347C"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2B492302" w14:textId="77777777" w:rsidR="0068367C" w:rsidRPr="004B097F" w:rsidRDefault="0068367C" w:rsidP="0013453F">
      <w:pPr>
        <w:spacing w:line="360" w:lineRule="auto"/>
        <w:rPr>
          <w:rFonts w:ascii="Arial" w:hAnsi="Arial" w:cs="Arial"/>
          <w:sz w:val="20"/>
        </w:rPr>
      </w:pPr>
      <w:r w:rsidRPr="004B097F">
        <w:rPr>
          <w:rFonts w:ascii="Arial" w:hAnsi="Arial" w:cs="Arial"/>
          <w:sz w:val="20"/>
        </w:rPr>
        <w:object w:dxaOrig="12991" w:dyaOrig="3286" w14:anchorId="002F7C85">
          <v:shape id="_x0000_i1039" type="#_x0000_t75" style="width:454pt;height:114.5pt" o:ole="">
            <v:imagedata r:id="rId61" o:title=""/>
          </v:shape>
          <o:OLEObject Type="Embed" ProgID="Visio.Drawing.15" ShapeID="_x0000_i1039" DrawAspect="Content" ObjectID="_1574770174" r:id="rId62"/>
        </w:object>
      </w:r>
    </w:p>
    <w:p w14:paraId="2FD0D2C7"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7932E7F8" w14:textId="77777777" w:rsidR="0068367C" w:rsidRPr="004B097F" w:rsidRDefault="0068367C"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0FA0078" w14:textId="77777777" w:rsidR="0068367C" w:rsidRPr="004B097F" w:rsidRDefault="0068367C" w:rsidP="0013453F">
      <w:pPr>
        <w:pStyle w:val="-Thng"/>
        <w:numPr>
          <w:ilvl w:val="0"/>
          <w:numId w:val="12"/>
        </w:numPr>
        <w:spacing w:before="120" w:after="0"/>
        <w:rPr>
          <w:rFonts w:cs="Arial"/>
          <w:lang w:val="en-US"/>
        </w:rPr>
      </w:pPr>
      <w:r w:rsidRPr="004B097F">
        <w:rPr>
          <w:rFonts w:cs="Arial"/>
          <w:lang w:val="en-US"/>
        </w:rPr>
        <w:t xml:space="preserve">Quản lý các quá trình đào tạo của CBNV trong và ngoài công ty. </w:t>
      </w:r>
    </w:p>
    <w:p w14:paraId="01F0BA50"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0B2843D1" w14:textId="77777777" w:rsidR="0068367C" w:rsidRPr="004B097F" w:rsidRDefault="0068367C"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22BE579C"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Các bước thực hiện:</w:t>
      </w:r>
    </w:p>
    <w:p w14:paraId="7B33CC5B" w14:textId="77777777" w:rsidR="0068367C" w:rsidRPr="004B097F" w:rsidRDefault="0068367C" w:rsidP="0013453F">
      <w:pPr>
        <w:pStyle w:val="ListParagraph"/>
        <w:keepLines/>
        <w:numPr>
          <w:ilvl w:val="0"/>
          <w:numId w:val="60"/>
        </w:numPr>
        <w:spacing w:after="0" w:line="360" w:lineRule="auto"/>
        <w:contextualSpacing/>
        <w:jc w:val="both"/>
        <w:rPr>
          <w:rFonts w:cs="Arial"/>
          <w:b/>
          <w:color w:val="000000" w:themeColor="text1"/>
          <w:sz w:val="20"/>
          <w:szCs w:val="20"/>
        </w:rPr>
      </w:pPr>
      <w:r w:rsidRPr="004B097F">
        <w:rPr>
          <w:rFonts w:cs="Arial"/>
          <w:b/>
          <w:color w:val="000000" w:themeColor="text1"/>
          <w:sz w:val="20"/>
          <w:szCs w:val="20"/>
        </w:rPr>
        <w:t>Bước 1:</w:t>
      </w:r>
      <w:r w:rsidRPr="004B097F">
        <w:rPr>
          <w:rFonts w:cs="Arial"/>
          <w:color w:val="000000" w:themeColor="text1"/>
          <w:sz w:val="20"/>
          <w:szCs w:val="20"/>
        </w:rPr>
        <w:t xml:space="preserve"> Chọn chức năng: Hồ sơ nhân sự </w:t>
      </w:r>
      <w:r w:rsidRPr="004B097F">
        <w:rPr>
          <w:rFonts w:cs="Arial"/>
          <w:sz w:val="20"/>
          <w:szCs w:val="20"/>
        </w:rPr>
        <w:sym w:font="Wingdings" w:char="F0E0"/>
      </w:r>
      <w:r w:rsidRPr="004B097F">
        <w:rPr>
          <w:rFonts w:cs="Arial"/>
          <w:color w:val="000000" w:themeColor="text1"/>
          <w:sz w:val="20"/>
          <w:szCs w:val="20"/>
        </w:rPr>
        <w:t xml:space="preserve"> Hồ sơ nhân viên </w:t>
      </w:r>
      <w:r w:rsidRPr="004B097F">
        <w:rPr>
          <w:rFonts w:cs="Arial"/>
          <w:sz w:val="20"/>
          <w:szCs w:val="20"/>
        </w:rPr>
        <w:sym w:font="Wingdings" w:char="F0E0"/>
      </w:r>
      <w:r w:rsidRPr="004B097F">
        <w:rPr>
          <w:rFonts w:cs="Arial"/>
          <w:color w:val="000000" w:themeColor="text1"/>
          <w:sz w:val="20"/>
          <w:szCs w:val="20"/>
        </w:rPr>
        <w:t xml:space="preserve"> </w:t>
      </w:r>
      <w:r w:rsidRPr="004B097F">
        <w:rPr>
          <w:rFonts w:cs="Arial"/>
          <w:color w:val="000000" w:themeColor="text1"/>
          <w:sz w:val="20"/>
          <w:szCs w:val="20"/>
          <w:lang w:val="en-US"/>
        </w:rPr>
        <w:t>Quá trình đào tạo</w:t>
      </w:r>
      <w:r w:rsidRPr="004B097F">
        <w:rPr>
          <w:rFonts w:cs="Arial"/>
          <w:color w:val="000000" w:themeColor="text1"/>
          <w:sz w:val="20"/>
          <w:szCs w:val="20"/>
        </w:rPr>
        <w:t>.</w:t>
      </w:r>
    </w:p>
    <w:p w14:paraId="0D33C812" w14:textId="77777777" w:rsidR="0068367C" w:rsidRPr="004B097F" w:rsidRDefault="0068367C" w:rsidP="0013453F">
      <w:pPr>
        <w:pStyle w:val="ListParagraph"/>
        <w:keepLines/>
        <w:numPr>
          <w:ilvl w:val="0"/>
          <w:numId w:val="60"/>
        </w:numPr>
        <w:spacing w:after="0" w:line="360" w:lineRule="auto"/>
        <w:contextualSpacing/>
        <w:jc w:val="both"/>
        <w:rPr>
          <w:rFonts w:cs="Arial"/>
          <w:b/>
          <w:color w:val="000000" w:themeColor="text1"/>
          <w:sz w:val="20"/>
          <w:szCs w:val="20"/>
        </w:rPr>
      </w:pPr>
      <w:r w:rsidRPr="004B097F">
        <w:rPr>
          <w:rFonts w:cs="Arial"/>
          <w:b/>
          <w:color w:val="000000" w:themeColor="text1"/>
          <w:sz w:val="20"/>
          <w:szCs w:val="20"/>
        </w:rPr>
        <w:t>Bước 2:</w:t>
      </w:r>
      <w:r w:rsidRPr="004B097F">
        <w:rPr>
          <w:rFonts w:cs="Arial"/>
          <w:color w:val="000000" w:themeColor="text1"/>
          <w:sz w:val="20"/>
          <w:szCs w:val="20"/>
        </w:rPr>
        <w:t xml:space="preserve"> Người dùng thực hiện thao tác tại vùng nhập thông tin. </w:t>
      </w:r>
    </w:p>
    <w:p w14:paraId="168EFFEE" w14:textId="77777777" w:rsidR="0068367C" w:rsidRPr="004B097F" w:rsidRDefault="0068367C" w:rsidP="0013453F">
      <w:pPr>
        <w:pStyle w:val="atext"/>
        <w:numPr>
          <w:ilvl w:val="1"/>
          <w:numId w:val="60"/>
        </w:numPr>
        <w:spacing w:after="0" w:line="360" w:lineRule="auto"/>
        <w:jc w:val="left"/>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06FD1971" w14:textId="77777777" w:rsidR="0068367C" w:rsidRPr="004B097F" w:rsidRDefault="0068367C" w:rsidP="0013453F">
      <w:pPr>
        <w:pStyle w:val="atext"/>
        <w:numPr>
          <w:ilvl w:val="1"/>
          <w:numId w:val="60"/>
        </w:numPr>
        <w:spacing w:after="0" w:line="360" w:lineRule="auto"/>
        <w:jc w:val="left"/>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Lấy mẫu excel, Nhập từ excel, Xóa, Đính kèm tệp, Xuất excel.</w:t>
      </w:r>
    </w:p>
    <w:p w14:paraId="36C5BE92"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5B2CBB8F" w14:textId="77777777" w:rsidR="0068367C" w:rsidRPr="004B097F" w:rsidRDefault="0068367C"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5"/>
        <w:gridCol w:w="1011"/>
        <w:gridCol w:w="761"/>
        <w:gridCol w:w="672"/>
        <w:gridCol w:w="814"/>
        <w:gridCol w:w="883"/>
        <w:gridCol w:w="712"/>
        <w:gridCol w:w="2330"/>
        <w:gridCol w:w="1276"/>
      </w:tblGrid>
      <w:tr w:rsidR="0068367C" w:rsidRPr="004B097F" w14:paraId="3A6E4AB0"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E243297"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DB5BC4C"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05899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7C9230"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90132F3"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E0C6340"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C487952"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3632E4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F364C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8367C" w:rsidRPr="004B097F" w14:paraId="465A8D41"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34340958"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4B5752C7"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color w:val="000000"/>
                <w:sz w:val="20"/>
              </w:rPr>
              <w:t>Mã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700F8604"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1E952C9C" w14:textId="77777777" w:rsidR="0068367C" w:rsidRPr="004B097F" w:rsidRDefault="0068367C"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20</w:t>
            </w:r>
          </w:p>
        </w:tc>
        <w:tc>
          <w:tcPr>
            <w:tcW w:w="0" w:type="auto"/>
            <w:tcBorders>
              <w:top w:val="single" w:sz="8" w:space="0" w:color="auto"/>
              <w:left w:val="nil"/>
              <w:bottom w:val="single" w:sz="8" w:space="0" w:color="auto"/>
              <w:right w:val="single" w:sz="8" w:space="0" w:color="auto"/>
            </w:tcBorders>
            <w:shd w:val="clear" w:color="auto" w:fill="auto"/>
            <w:vAlign w:val="center"/>
          </w:tcPr>
          <w:p w14:paraId="5BDD188A"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4C0344FE" w14:textId="77777777" w:rsidR="0068367C" w:rsidRPr="004B097F" w:rsidRDefault="0068367C"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347A9C77" w14:textId="77777777" w:rsidR="0068367C" w:rsidRPr="004B097F" w:rsidRDefault="0068367C"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5ED1530D"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1F6C010D"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p w14:paraId="0D7115B6" w14:textId="77777777" w:rsidR="0068367C" w:rsidRPr="004B097F" w:rsidRDefault="0068367C" w:rsidP="0013453F">
            <w:pPr>
              <w:spacing w:line="360" w:lineRule="auto"/>
              <w:rPr>
                <w:rFonts w:ascii="Arial" w:hAnsi="Arial" w:cs="Arial"/>
                <w:sz w:val="20"/>
                <w:lang w:eastAsia="ja-JP"/>
              </w:rPr>
            </w:pPr>
          </w:p>
        </w:tc>
      </w:tr>
      <w:tr w:rsidR="0068367C" w:rsidRPr="004B097F" w14:paraId="69171816" w14:textId="77777777" w:rsidTr="00EC0ED2">
        <w:trPr>
          <w:trHeight w:val="100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AE9E1EA"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198C85AF"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color w:val="000000"/>
                <w:sz w:val="20"/>
              </w:rPr>
              <w:t>Họ tên</w:t>
            </w:r>
          </w:p>
        </w:tc>
        <w:tc>
          <w:tcPr>
            <w:tcW w:w="0" w:type="auto"/>
            <w:tcBorders>
              <w:top w:val="single" w:sz="8" w:space="0" w:color="auto"/>
              <w:left w:val="nil"/>
              <w:bottom w:val="single" w:sz="8" w:space="0" w:color="auto"/>
              <w:right w:val="single" w:sz="8" w:space="0" w:color="auto"/>
            </w:tcBorders>
            <w:shd w:val="clear" w:color="auto" w:fill="auto"/>
            <w:vAlign w:val="center"/>
          </w:tcPr>
          <w:p w14:paraId="3EF13C7A"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sz w:val="20"/>
              </w:rPr>
              <w:t>Ký tự</w:t>
            </w:r>
          </w:p>
        </w:tc>
        <w:tc>
          <w:tcPr>
            <w:tcW w:w="0" w:type="auto"/>
            <w:tcBorders>
              <w:top w:val="single" w:sz="8" w:space="0" w:color="auto"/>
              <w:left w:val="nil"/>
              <w:bottom w:val="single" w:sz="8" w:space="0" w:color="auto"/>
              <w:right w:val="single" w:sz="8" w:space="0" w:color="auto"/>
            </w:tcBorders>
            <w:shd w:val="clear" w:color="auto" w:fill="auto"/>
            <w:vAlign w:val="center"/>
          </w:tcPr>
          <w:p w14:paraId="47A9ED1C" w14:textId="77777777" w:rsidR="0068367C" w:rsidRPr="004B097F" w:rsidRDefault="0068367C" w:rsidP="0013453F">
            <w:pPr>
              <w:spacing w:after="0" w:line="360" w:lineRule="auto"/>
              <w:jc w:val="center"/>
              <w:rPr>
                <w:rFonts w:ascii="Arial" w:hAnsi="Arial" w:cs="Arial"/>
                <w:bCs/>
                <w:color w:val="000000"/>
                <w:sz w:val="20"/>
                <w:lang w:eastAsia="ja-JP"/>
              </w:rPr>
            </w:pPr>
            <w:r w:rsidRPr="004B097F">
              <w:rPr>
                <w:rFonts w:ascii="Arial" w:hAnsi="Arial" w:cs="Arial"/>
                <w:bCs/>
                <w:color w:val="000000"/>
                <w:sz w:val="20"/>
                <w:lang w:eastAsia="ja-JP"/>
              </w:rPr>
              <w:t>100</w:t>
            </w:r>
          </w:p>
        </w:tc>
        <w:tc>
          <w:tcPr>
            <w:tcW w:w="0" w:type="auto"/>
            <w:tcBorders>
              <w:top w:val="single" w:sz="8" w:space="0" w:color="auto"/>
              <w:left w:val="nil"/>
              <w:bottom w:val="single" w:sz="8" w:space="0" w:color="auto"/>
              <w:right w:val="single" w:sz="8" w:space="0" w:color="auto"/>
            </w:tcBorders>
            <w:shd w:val="clear" w:color="auto" w:fill="auto"/>
            <w:vAlign w:val="center"/>
          </w:tcPr>
          <w:p w14:paraId="5CFA2E60"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sz w:val="20"/>
              </w:rPr>
              <w:t>Có</w:t>
            </w:r>
          </w:p>
        </w:tc>
        <w:tc>
          <w:tcPr>
            <w:tcW w:w="0" w:type="auto"/>
            <w:tcBorders>
              <w:top w:val="single" w:sz="8" w:space="0" w:color="auto"/>
              <w:left w:val="nil"/>
              <w:bottom w:val="single" w:sz="8" w:space="0" w:color="auto"/>
              <w:right w:val="single" w:sz="8" w:space="0" w:color="auto"/>
            </w:tcBorders>
            <w:shd w:val="clear" w:color="auto" w:fill="auto"/>
            <w:vAlign w:val="center"/>
          </w:tcPr>
          <w:p w14:paraId="04D2059A" w14:textId="77777777" w:rsidR="0068367C" w:rsidRPr="004B097F" w:rsidRDefault="0068367C"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082D8791" w14:textId="77777777" w:rsidR="0068367C" w:rsidRPr="004B097F" w:rsidRDefault="0068367C" w:rsidP="0013453F">
            <w:pPr>
              <w:spacing w:after="0" w:line="360" w:lineRule="auto"/>
              <w:jc w:val="center"/>
              <w:rPr>
                <w:rFonts w:ascii="Arial" w:hAnsi="Arial" w:cs="Arial"/>
                <w:b/>
                <w:bCs/>
                <w:color w:val="000000"/>
                <w:sz w:val="20"/>
                <w:lang w:eastAsia="ja-JP"/>
              </w:rPr>
            </w:pPr>
          </w:p>
        </w:tc>
        <w:tc>
          <w:tcPr>
            <w:tcW w:w="0" w:type="auto"/>
            <w:tcBorders>
              <w:top w:val="single" w:sz="8" w:space="0" w:color="auto"/>
              <w:left w:val="nil"/>
              <w:bottom w:val="single" w:sz="8" w:space="0" w:color="auto"/>
              <w:right w:val="single" w:sz="8" w:space="0" w:color="auto"/>
            </w:tcBorders>
            <w:shd w:val="clear" w:color="auto" w:fill="auto"/>
            <w:vAlign w:val="center"/>
          </w:tcPr>
          <w:p w14:paraId="55B67601"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single" w:sz="8" w:space="0" w:color="auto"/>
              <w:left w:val="nil"/>
              <w:bottom w:val="single" w:sz="8" w:space="0" w:color="auto"/>
              <w:right w:val="single" w:sz="8" w:space="0" w:color="auto"/>
            </w:tcBorders>
            <w:shd w:val="clear" w:color="auto" w:fill="auto"/>
            <w:vAlign w:val="center"/>
          </w:tcPr>
          <w:p w14:paraId="53D9E445" w14:textId="77777777" w:rsidR="0068367C" w:rsidRPr="004B097F" w:rsidRDefault="0068367C" w:rsidP="0013453F">
            <w:pPr>
              <w:spacing w:after="0" w:line="360" w:lineRule="auto"/>
              <w:rPr>
                <w:rFonts w:ascii="Arial" w:hAnsi="Arial" w:cs="Arial"/>
                <w:b/>
                <w:bCs/>
                <w:color w:val="000000"/>
                <w:sz w:val="20"/>
                <w:lang w:eastAsia="ja-JP"/>
              </w:rPr>
            </w:pPr>
            <w:r w:rsidRPr="004B097F">
              <w:rPr>
                <w:rFonts w:ascii="Arial" w:hAnsi="Arial" w:cs="Arial"/>
                <w:color w:val="000000"/>
                <w:sz w:val="20"/>
                <w:lang w:eastAsia="ja-JP"/>
              </w:rPr>
              <w:t>Read-only</w:t>
            </w:r>
          </w:p>
        </w:tc>
      </w:tr>
      <w:tr w:rsidR="0068367C" w:rsidRPr="004B097F" w14:paraId="45D58791"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3603E8D9"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08930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Tên khóa đào tạo</w:t>
            </w:r>
          </w:p>
        </w:tc>
        <w:tc>
          <w:tcPr>
            <w:tcW w:w="0" w:type="auto"/>
            <w:tcBorders>
              <w:top w:val="nil"/>
              <w:left w:val="nil"/>
              <w:bottom w:val="single" w:sz="8" w:space="0" w:color="auto"/>
              <w:right w:val="single" w:sz="8" w:space="0" w:color="auto"/>
            </w:tcBorders>
            <w:shd w:val="clear" w:color="auto" w:fill="auto"/>
            <w:vAlign w:val="center"/>
          </w:tcPr>
          <w:p w14:paraId="16FDC80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0F0069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3338C7D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4572A7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0418C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36669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109F3A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B30EF3D" w14:textId="77777777" w:rsidTr="00EC0ED2">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2BBE921B"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8F7D3C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Lớp học</w:t>
            </w:r>
          </w:p>
        </w:tc>
        <w:tc>
          <w:tcPr>
            <w:tcW w:w="0" w:type="auto"/>
            <w:tcBorders>
              <w:top w:val="nil"/>
              <w:left w:val="nil"/>
              <w:bottom w:val="single" w:sz="8" w:space="0" w:color="auto"/>
              <w:right w:val="single" w:sz="8" w:space="0" w:color="auto"/>
            </w:tcBorders>
            <w:shd w:val="clear" w:color="auto" w:fill="auto"/>
            <w:vAlign w:val="center"/>
          </w:tcPr>
          <w:p w14:paraId="6684351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8F564E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792C0E6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A31C9F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31D809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DD9F5DF"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BA328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54E8A99C"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F569F3F"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928148B"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Nội dung đào tạo</w:t>
            </w:r>
          </w:p>
        </w:tc>
        <w:tc>
          <w:tcPr>
            <w:tcW w:w="0" w:type="auto"/>
            <w:tcBorders>
              <w:top w:val="nil"/>
              <w:left w:val="nil"/>
              <w:bottom w:val="single" w:sz="8" w:space="0" w:color="auto"/>
              <w:right w:val="single" w:sz="8" w:space="0" w:color="auto"/>
            </w:tcBorders>
            <w:shd w:val="clear" w:color="auto" w:fill="auto"/>
            <w:vAlign w:val="center"/>
          </w:tcPr>
          <w:p w14:paraId="41A8FEA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0B3D09B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3FAA267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7D92888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98CB96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6B2535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2348BE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2B65ED4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CBFAD72"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6DDE35"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bắt đầu</w:t>
            </w:r>
          </w:p>
        </w:tc>
        <w:tc>
          <w:tcPr>
            <w:tcW w:w="0" w:type="auto"/>
            <w:tcBorders>
              <w:top w:val="nil"/>
              <w:left w:val="nil"/>
              <w:bottom w:val="single" w:sz="8" w:space="0" w:color="auto"/>
              <w:right w:val="single" w:sz="8" w:space="0" w:color="auto"/>
            </w:tcBorders>
            <w:shd w:val="clear" w:color="auto" w:fill="auto"/>
            <w:vAlign w:val="center"/>
          </w:tcPr>
          <w:p w14:paraId="71F2716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7CF4F6DF" w14:textId="77777777" w:rsidR="0068367C" w:rsidRPr="004B097F" w:rsidRDefault="0068367C" w:rsidP="0013453F">
            <w:pPr>
              <w:spacing w:after="0" w:line="360" w:lineRule="auto"/>
              <w:rPr>
                <w:rFonts w:ascii="Arial" w:hAnsi="Arial" w:cs="Arial"/>
                <w:color w:val="000000"/>
                <w:sz w:val="20"/>
                <w:lang w:val="vi-VN" w:eastAsia="ja-JP"/>
              </w:rPr>
            </w:pPr>
          </w:p>
        </w:tc>
        <w:tc>
          <w:tcPr>
            <w:tcW w:w="0" w:type="auto"/>
            <w:tcBorders>
              <w:top w:val="nil"/>
              <w:left w:val="nil"/>
              <w:bottom w:val="single" w:sz="8" w:space="0" w:color="auto"/>
              <w:right w:val="single" w:sz="8" w:space="0" w:color="auto"/>
            </w:tcBorders>
            <w:shd w:val="clear" w:color="auto" w:fill="auto"/>
            <w:vAlign w:val="center"/>
          </w:tcPr>
          <w:p w14:paraId="5CAFB86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C4331B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8D65C6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2A45E2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26BC932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0780107C"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04B7EEE"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51194B"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kết thúc</w:t>
            </w:r>
          </w:p>
        </w:tc>
        <w:tc>
          <w:tcPr>
            <w:tcW w:w="0" w:type="auto"/>
            <w:tcBorders>
              <w:top w:val="nil"/>
              <w:left w:val="nil"/>
              <w:bottom w:val="single" w:sz="8" w:space="0" w:color="auto"/>
              <w:right w:val="single" w:sz="8" w:space="0" w:color="auto"/>
            </w:tcBorders>
            <w:shd w:val="clear" w:color="auto" w:fill="auto"/>
            <w:vAlign w:val="center"/>
          </w:tcPr>
          <w:p w14:paraId="2144523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55134639" w14:textId="77777777" w:rsidR="0068367C" w:rsidRPr="004B097F" w:rsidRDefault="0068367C" w:rsidP="0013453F">
            <w:pPr>
              <w:spacing w:after="0" w:line="360" w:lineRule="auto"/>
              <w:rPr>
                <w:rFonts w:ascii="Arial" w:hAnsi="Arial" w:cs="Arial"/>
                <w:color w:val="000000"/>
                <w:sz w:val="20"/>
                <w:lang w:val="vi-VN" w:eastAsia="ja-JP"/>
              </w:rPr>
            </w:pPr>
          </w:p>
        </w:tc>
        <w:tc>
          <w:tcPr>
            <w:tcW w:w="0" w:type="auto"/>
            <w:tcBorders>
              <w:top w:val="nil"/>
              <w:left w:val="nil"/>
              <w:bottom w:val="single" w:sz="8" w:space="0" w:color="auto"/>
              <w:right w:val="single" w:sz="8" w:space="0" w:color="auto"/>
            </w:tcBorders>
            <w:shd w:val="clear" w:color="auto" w:fill="auto"/>
            <w:vAlign w:val="center"/>
          </w:tcPr>
          <w:p w14:paraId="5F79D9A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0A02A3E"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B81846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2C17B9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43AF732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kết thúc &gt; Ngày bắt đầu</w:t>
            </w:r>
          </w:p>
        </w:tc>
        <w:tc>
          <w:tcPr>
            <w:tcW w:w="0" w:type="auto"/>
            <w:tcBorders>
              <w:top w:val="nil"/>
              <w:left w:val="nil"/>
              <w:bottom w:val="single" w:sz="8" w:space="0" w:color="auto"/>
              <w:right w:val="single" w:sz="8" w:space="0" w:color="auto"/>
            </w:tcBorders>
            <w:shd w:val="clear" w:color="auto" w:fill="auto"/>
            <w:vAlign w:val="center"/>
          </w:tcPr>
          <w:p w14:paraId="3CE0649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2136CB8D"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70522C9"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B146CA1"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themeColor="text1"/>
                <w:sz w:val="20"/>
              </w:rPr>
              <w:t>Loại đào tạo</w:t>
            </w:r>
          </w:p>
        </w:tc>
        <w:tc>
          <w:tcPr>
            <w:tcW w:w="0" w:type="auto"/>
            <w:tcBorders>
              <w:top w:val="nil"/>
              <w:left w:val="nil"/>
              <w:bottom w:val="single" w:sz="8" w:space="0" w:color="auto"/>
              <w:right w:val="single" w:sz="8" w:space="0" w:color="auto"/>
            </w:tcBorders>
            <w:shd w:val="clear" w:color="auto" w:fill="auto"/>
            <w:vAlign w:val="center"/>
          </w:tcPr>
          <w:p w14:paraId="5998671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Tích chọn</w:t>
            </w:r>
          </w:p>
        </w:tc>
        <w:tc>
          <w:tcPr>
            <w:tcW w:w="0" w:type="auto"/>
            <w:tcBorders>
              <w:top w:val="nil"/>
              <w:left w:val="nil"/>
              <w:bottom w:val="single" w:sz="8" w:space="0" w:color="auto"/>
              <w:right w:val="single" w:sz="8" w:space="0" w:color="auto"/>
            </w:tcBorders>
            <w:shd w:val="clear" w:color="auto" w:fill="auto"/>
            <w:vAlign w:val="center"/>
          </w:tcPr>
          <w:p w14:paraId="46B8522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28343F6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7770B30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990C2E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191C39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Tích vào Loại đào tạo thì được hiểu là đào tạo trong công ty và lấy dữ liệu từ phân hệ đào tạo, còn không tích thì hiểu là khóa đào tạo CBNV tự học bên ngoài và nhập dữ liệu lên hệ thống.</w:t>
            </w:r>
          </w:p>
        </w:tc>
        <w:tc>
          <w:tcPr>
            <w:tcW w:w="0" w:type="auto"/>
            <w:tcBorders>
              <w:top w:val="nil"/>
              <w:left w:val="nil"/>
              <w:bottom w:val="single" w:sz="8" w:space="0" w:color="auto"/>
              <w:right w:val="single" w:sz="8" w:space="0" w:color="auto"/>
            </w:tcBorders>
            <w:shd w:val="clear" w:color="auto" w:fill="auto"/>
            <w:vAlign w:val="center"/>
          </w:tcPr>
          <w:p w14:paraId="5009C0D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8367C" w:rsidRPr="004B097F" w14:paraId="2FFF0FB4"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E2B92F3"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8B14CFD"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Trạng thái lớp học</w:t>
            </w:r>
          </w:p>
        </w:tc>
        <w:tc>
          <w:tcPr>
            <w:tcW w:w="0" w:type="auto"/>
            <w:tcBorders>
              <w:top w:val="nil"/>
              <w:left w:val="nil"/>
              <w:bottom w:val="single" w:sz="8" w:space="0" w:color="auto"/>
              <w:right w:val="single" w:sz="8" w:space="0" w:color="auto"/>
            </w:tcBorders>
            <w:shd w:val="clear" w:color="auto" w:fill="auto"/>
            <w:vAlign w:val="center"/>
          </w:tcPr>
          <w:p w14:paraId="44E3888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67F8D42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4FEF5F0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2D1CF28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91B36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9B9E3A"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 xml:space="preserve">Bao gồm 4 trạng thái: </w:t>
            </w:r>
          </w:p>
          <w:p w14:paraId="3711F8ED"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 Hoàn thành</w:t>
            </w:r>
          </w:p>
          <w:p w14:paraId="47877E7A"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 Đang thi</w:t>
            </w:r>
          </w:p>
          <w:p w14:paraId="340BFB1E"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 Đã thi</w:t>
            </w:r>
          </w:p>
          <w:p w14:paraId="4AAD7DD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lastRenderedPageBreak/>
              <w:t>- Chưa hoàn thành</w:t>
            </w:r>
          </w:p>
        </w:tc>
        <w:tc>
          <w:tcPr>
            <w:tcW w:w="0" w:type="auto"/>
            <w:tcBorders>
              <w:top w:val="nil"/>
              <w:left w:val="nil"/>
              <w:bottom w:val="single" w:sz="8" w:space="0" w:color="auto"/>
              <w:right w:val="single" w:sz="8" w:space="0" w:color="auto"/>
            </w:tcBorders>
            <w:shd w:val="clear" w:color="auto" w:fill="auto"/>
            <w:vAlign w:val="center"/>
          </w:tcPr>
          <w:p w14:paraId="7CC1C06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68367C" w:rsidRPr="004B097F" w14:paraId="1E536FFD"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70A2F99"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CD0FE2A"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sz w:val="20"/>
              </w:rPr>
              <w:t>Tên đơn vị tổ chức</w:t>
            </w:r>
          </w:p>
        </w:tc>
        <w:tc>
          <w:tcPr>
            <w:tcW w:w="0" w:type="auto"/>
            <w:tcBorders>
              <w:top w:val="nil"/>
              <w:left w:val="nil"/>
              <w:bottom w:val="single" w:sz="8" w:space="0" w:color="auto"/>
              <w:right w:val="single" w:sz="8" w:space="0" w:color="auto"/>
            </w:tcBorders>
            <w:shd w:val="clear" w:color="auto" w:fill="auto"/>
            <w:vAlign w:val="center"/>
          </w:tcPr>
          <w:p w14:paraId="48B3553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2D9158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7D1B506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BE95FE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310255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D76267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8AEA09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6E2001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1FBFA0E"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AB4A6F4"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Địa điểm tổ chức</w:t>
            </w:r>
          </w:p>
        </w:tc>
        <w:tc>
          <w:tcPr>
            <w:tcW w:w="0" w:type="auto"/>
            <w:tcBorders>
              <w:top w:val="nil"/>
              <w:left w:val="nil"/>
              <w:bottom w:val="single" w:sz="8" w:space="0" w:color="auto"/>
              <w:right w:val="single" w:sz="8" w:space="0" w:color="auto"/>
            </w:tcBorders>
            <w:shd w:val="clear" w:color="auto" w:fill="auto"/>
            <w:vAlign w:val="center"/>
          </w:tcPr>
          <w:p w14:paraId="3F75BD8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22F3C6B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7D1A636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864E80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25F43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5179BB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5BD368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49EC5AA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7291492"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06E5B3"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themeColor="text1"/>
                <w:sz w:val="20"/>
              </w:rPr>
              <w:t>Điểm thi</w:t>
            </w:r>
          </w:p>
        </w:tc>
        <w:tc>
          <w:tcPr>
            <w:tcW w:w="0" w:type="auto"/>
            <w:tcBorders>
              <w:top w:val="nil"/>
              <w:left w:val="nil"/>
              <w:bottom w:val="single" w:sz="8" w:space="0" w:color="auto"/>
              <w:right w:val="single" w:sz="8" w:space="0" w:color="auto"/>
            </w:tcBorders>
            <w:shd w:val="clear" w:color="auto" w:fill="auto"/>
            <w:vAlign w:val="center"/>
          </w:tcPr>
          <w:p w14:paraId="19A6FAD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Số</w:t>
            </w:r>
          </w:p>
        </w:tc>
        <w:tc>
          <w:tcPr>
            <w:tcW w:w="0" w:type="auto"/>
            <w:tcBorders>
              <w:top w:val="nil"/>
              <w:left w:val="nil"/>
              <w:bottom w:val="single" w:sz="8" w:space="0" w:color="auto"/>
              <w:right w:val="single" w:sz="8" w:space="0" w:color="auto"/>
            </w:tcBorders>
            <w:shd w:val="clear" w:color="auto" w:fill="auto"/>
            <w:vAlign w:val="center"/>
          </w:tcPr>
          <w:p w14:paraId="35F2CD6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3EBF799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52A9133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B51F72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83370F"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sz w:val="20"/>
                <w:lang w:eastAsia="ja-JP"/>
              </w:rPr>
              <w:t>- Điểm thi &gt; 0</w:t>
            </w:r>
            <w:r w:rsidRPr="004B097F">
              <w:rPr>
                <w:rFonts w:ascii="Arial" w:hAnsi="Arial" w:cs="Arial"/>
                <w:color w:val="000000" w:themeColor="text1"/>
                <w:sz w:val="20"/>
              </w:rPr>
              <w:t xml:space="preserve"> </w:t>
            </w:r>
          </w:p>
          <w:p w14:paraId="0EE4148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 Với khóa đào tạo trong công ty thì lấy điểm thi trung bình</w:t>
            </w:r>
          </w:p>
        </w:tc>
        <w:tc>
          <w:tcPr>
            <w:tcW w:w="0" w:type="auto"/>
            <w:tcBorders>
              <w:top w:val="nil"/>
              <w:left w:val="nil"/>
              <w:bottom w:val="single" w:sz="8" w:space="0" w:color="auto"/>
              <w:right w:val="single" w:sz="8" w:space="0" w:color="auto"/>
            </w:tcBorders>
            <w:shd w:val="clear" w:color="auto" w:fill="auto"/>
            <w:vAlign w:val="center"/>
          </w:tcPr>
          <w:p w14:paraId="5EF3CC2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65F376C8"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B5E61A8"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D52B38"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Kết quả thi</w:t>
            </w:r>
          </w:p>
        </w:tc>
        <w:tc>
          <w:tcPr>
            <w:tcW w:w="0" w:type="auto"/>
            <w:tcBorders>
              <w:top w:val="nil"/>
              <w:left w:val="nil"/>
              <w:bottom w:val="single" w:sz="8" w:space="0" w:color="auto"/>
              <w:right w:val="single" w:sz="8" w:space="0" w:color="auto"/>
            </w:tcBorders>
            <w:shd w:val="clear" w:color="auto" w:fill="auto"/>
            <w:vAlign w:val="center"/>
          </w:tcPr>
          <w:p w14:paraId="12E7DE3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644563E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5517B43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096AA85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BC9923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EFBE634"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Bao gồm 2 kết quả:</w:t>
            </w:r>
          </w:p>
          <w:p w14:paraId="00BB5401"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 Đạt</w:t>
            </w:r>
          </w:p>
          <w:p w14:paraId="2D92483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 Không đạt</w:t>
            </w:r>
          </w:p>
        </w:tc>
        <w:tc>
          <w:tcPr>
            <w:tcW w:w="0" w:type="auto"/>
            <w:tcBorders>
              <w:top w:val="nil"/>
              <w:left w:val="nil"/>
              <w:bottom w:val="single" w:sz="8" w:space="0" w:color="auto"/>
              <w:right w:val="single" w:sz="8" w:space="0" w:color="auto"/>
            </w:tcBorders>
            <w:shd w:val="clear" w:color="auto" w:fill="auto"/>
            <w:vAlign w:val="center"/>
          </w:tcPr>
          <w:p w14:paraId="5FE8182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8367C" w:rsidRPr="004B097F" w14:paraId="25F52F45"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820BA50"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A9858DE"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Chi phí</w:t>
            </w:r>
          </w:p>
        </w:tc>
        <w:tc>
          <w:tcPr>
            <w:tcW w:w="0" w:type="auto"/>
            <w:tcBorders>
              <w:top w:val="nil"/>
              <w:left w:val="nil"/>
              <w:bottom w:val="single" w:sz="8" w:space="0" w:color="auto"/>
              <w:right w:val="single" w:sz="8" w:space="0" w:color="auto"/>
            </w:tcBorders>
            <w:shd w:val="clear" w:color="auto" w:fill="auto"/>
            <w:vAlign w:val="center"/>
          </w:tcPr>
          <w:p w14:paraId="3196134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Số</w:t>
            </w:r>
          </w:p>
        </w:tc>
        <w:tc>
          <w:tcPr>
            <w:tcW w:w="0" w:type="auto"/>
            <w:tcBorders>
              <w:top w:val="nil"/>
              <w:left w:val="nil"/>
              <w:bottom w:val="single" w:sz="8" w:space="0" w:color="auto"/>
              <w:right w:val="single" w:sz="8" w:space="0" w:color="auto"/>
            </w:tcBorders>
            <w:shd w:val="clear" w:color="auto" w:fill="auto"/>
            <w:vAlign w:val="center"/>
          </w:tcPr>
          <w:p w14:paraId="656DF0A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45B5B4B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66E2DB5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804C8E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9B55C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 </w:t>
            </w:r>
            <w:r w:rsidRPr="004B097F">
              <w:rPr>
                <w:rFonts w:ascii="Arial" w:hAnsi="Arial" w:cs="Arial"/>
                <w:color w:val="000000" w:themeColor="text1"/>
                <w:sz w:val="20"/>
              </w:rPr>
              <w:t>Chi phí công ty hỗ trợ CBNV khi tham gia khóa đào tạo</w:t>
            </w:r>
          </w:p>
          <w:p w14:paraId="143583D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Chi phí &gt; 0</w:t>
            </w:r>
          </w:p>
          <w:p w14:paraId="640E8CF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tc>
        <w:tc>
          <w:tcPr>
            <w:tcW w:w="0" w:type="auto"/>
            <w:tcBorders>
              <w:top w:val="nil"/>
              <w:left w:val="nil"/>
              <w:bottom w:val="single" w:sz="8" w:space="0" w:color="auto"/>
              <w:right w:val="single" w:sz="8" w:space="0" w:color="auto"/>
            </w:tcBorders>
            <w:shd w:val="clear" w:color="auto" w:fill="auto"/>
            <w:vAlign w:val="center"/>
          </w:tcPr>
          <w:p w14:paraId="1D42C7B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7C11513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A2337D7" w14:textId="77777777" w:rsidR="0068367C" w:rsidRPr="004B097F" w:rsidRDefault="0068367C" w:rsidP="0013453F">
            <w:pPr>
              <w:pStyle w:val="ListParagraph"/>
              <w:numPr>
                <w:ilvl w:val="0"/>
                <w:numId w:val="40"/>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42221C6"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Mô tả</w:t>
            </w:r>
          </w:p>
        </w:tc>
        <w:tc>
          <w:tcPr>
            <w:tcW w:w="0" w:type="auto"/>
            <w:tcBorders>
              <w:top w:val="nil"/>
              <w:left w:val="nil"/>
              <w:bottom w:val="single" w:sz="8" w:space="0" w:color="auto"/>
              <w:right w:val="single" w:sz="8" w:space="0" w:color="auto"/>
            </w:tcBorders>
            <w:shd w:val="clear" w:color="auto" w:fill="auto"/>
            <w:vAlign w:val="center"/>
          </w:tcPr>
          <w:p w14:paraId="6C768DA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1B245E7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5D49A4C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6D42FEB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32BAE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B39E71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636B1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3F65735D" w14:textId="77777777" w:rsidR="0068367C" w:rsidRPr="004B097F" w:rsidRDefault="0068367C"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93"/>
        <w:gridCol w:w="3737"/>
        <w:gridCol w:w="2559"/>
      </w:tblGrid>
      <w:tr w:rsidR="0068367C" w:rsidRPr="004B097F" w14:paraId="5CCCECF4" w14:textId="77777777" w:rsidTr="00EC0ED2">
        <w:trPr>
          <w:tblHeader/>
        </w:trPr>
        <w:tc>
          <w:tcPr>
            <w:tcW w:w="0" w:type="auto"/>
            <w:vAlign w:val="center"/>
          </w:tcPr>
          <w:p w14:paraId="32077C3F" w14:textId="77777777" w:rsidR="0068367C" w:rsidRPr="004B097F" w:rsidRDefault="0068367C" w:rsidP="0013453F">
            <w:pPr>
              <w:pStyle w:val="-Tiubng"/>
              <w:spacing w:before="120" w:after="0"/>
              <w:rPr>
                <w:rFonts w:cs="Arial"/>
              </w:rPr>
            </w:pPr>
            <w:r w:rsidRPr="004B097F">
              <w:rPr>
                <w:rFonts w:cs="Arial"/>
              </w:rPr>
              <w:lastRenderedPageBreak/>
              <w:t>STT</w:t>
            </w:r>
          </w:p>
        </w:tc>
        <w:tc>
          <w:tcPr>
            <w:tcW w:w="0" w:type="auto"/>
            <w:vAlign w:val="center"/>
          </w:tcPr>
          <w:p w14:paraId="64363EF9" w14:textId="77777777" w:rsidR="0068367C" w:rsidRPr="004B097F" w:rsidRDefault="0068367C" w:rsidP="0013453F">
            <w:pPr>
              <w:pStyle w:val="-Tiubng"/>
              <w:spacing w:before="120" w:after="0"/>
              <w:rPr>
                <w:rFonts w:cs="Arial"/>
              </w:rPr>
            </w:pPr>
            <w:r w:rsidRPr="004B097F">
              <w:rPr>
                <w:rFonts w:cs="Arial"/>
              </w:rPr>
              <w:t>Trường thông tin</w:t>
            </w:r>
          </w:p>
        </w:tc>
        <w:tc>
          <w:tcPr>
            <w:tcW w:w="0" w:type="auto"/>
            <w:vAlign w:val="center"/>
          </w:tcPr>
          <w:p w14:paraId="101AB83E" w14:textId="77777777" w:rsidR="0068367C" w:rsidRPr="004B097F" w:rsidRDefault="0068367C" w:rsidP="0013453F">
            <w:pPr>
              <w:pStyle w:val="-Tiubng"/>
              <w:spacing w:before="120" w:after="0"/>
              <w:rPr>
                <w:rFonts w:cs="Arial"/>
              </w:rPr>
            </w:pPr>
            <w:r w:rsidRPr="004B097F">
              <w:rPr>
                <w:rFonts w:cs="Arial"/>
              </w:rPr>
              <w:t>Ghi chú</w:t>
            </w:r>
          </w:p>
        </w:tc>
        <w:tc>
          <w:tcPr>
            <w:tcW w:w="0" w:type="auto"/>
            <w:vAlign w:val="center"/>
          </w:tcPr>
          <w:p w14:paraId="6C1AD792" w14:textId="77777777" w:rsidR="0068367C" w:rsidRPr="004B097F" w:rsidRDefault="0068367C" w:rsidP="0013453F">
            <w:pPr>
              <w:pStyle w:val="-Tiubng"/>
              <w:spacing w:before="120" w:after="0"/>
              <w:rPr>
                <w:rFonts w:cs="Arial"/>
              </w:rPr>
            </w:pPr>
            <w:r w:rsidRPr="004B097F">
              <w:rPr>
                <w:rFonts w:cs="Arial"/>
              </w:rPr>
              <w:t>Đối tượng trên giao diện</w:t>
            </w:r>
          </w:p>
        </w:tc>
      </w:tr>
      <w:tr w:rsidR="0068367C" w:rsidRPr="004B097F" w14:paraId="55A688DB" w14:textId="77777777" w:rsidTr="00EC0ED2">
        <w:trPr>
          <w:trHeight w:val="188"/>
          <w:tblHeader/>
        </w:trPr>
        <w:tc>
          <w:tcPr>
            <w:tcW w:w="0" w:type="auto"/>
            <w:vAlign w:val="center"/>
          </w:tcPr>
          <w:p w14:paraId="3CAB42A7"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1128DDBB"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Tên khóa đào tạo</w:t>
            </w:r>
          </w:p>
        </w:tc>
        <w:tc>
          <w:tcPr>
            <w:tcW w:w="0" w:type="auto"/>
            <w:vAlign w:val="center"/>
          </w:tcPr>
          <w:p w14:paraId="67CF1956"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Tên khóa đào tạo</w:t>
            </w:r>
          </w:p>
        </w:tc>
        <w:tc>
          <w:tcPr>
            <w:tcW w:w="0" w:type="auto"/>
            <w:vAlign w:val="center"/>
          </w:tcPr>
          <w:p w14:paraId="0F0BE03F"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r w:rsidR="0068367C" w:rsidRPr="004B097F" w14:paraId="6C2FC33F" w14:textId="77777777" w:rsidTr="00EC0ED2">
        <w:trPr>
          <w:trHeight w:val="188"/>
          <w:tblHeader/>
        </w:trPr>
        <w:tc>
          <w:tcPr>
            <w:tcW w:w="0" w:type="auto"/>
            <w:vAlign w:val="center"/>
          </w:tcPr>
          <w:p w14:paraId="70DD2DB2"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702EF455"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Ngày bắt đầu</w:t>
            </w:r>
          </w:p>
        </w:tc>
        <w:tc>
          <w:tcPr>
            <w:tcW w:w="0" w:type="auto"/>
            <w:vAlign w:val="center"/>
          </w:tcPr>
          <w:p w14:paraId="546045A8"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Ngày bắt đầu</w:t>
            </w:r>
          </w:p>
        </w:tc>
        <w:tc>
          <w:tcPr>
            <w:tcW w:w="0" w:type="auto"/>
            <w:vAlign w:val="center"/>
          </w:tcPr>
          <w:p w14:paraId="0C5D23B6"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078EBF65" w14:textId="77777777" w:rsidTr="00EC0ED2">
        <w:trPr>
          <w:trHeight w:val="188"/>
          <w:tblHeader/>
        </w:trPr>
        <w:tc>
          <w:tcPr>
            <w:tcW w:w="0" w:type="auto"/>
            <w:vAlign w:val="center"/>
          </w:tcPr>
          <w:p w14:paraId="7F6248AF"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788B6B11"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Ngày kết thúc</w:t>
            </w:r>
          </w:p>
        </w:tc>
        <w:tc>
          <w:tcPr>
            <w:tcW w:w="0" w:type="auto"/>
            <w:vAlign w:val="center"/>
          </w:tcPr>
          <w:p w14:paraId="17975102"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Ngày kết thúc</w:t>
            </w:r>
          </w:p>
        </w:tc>
        <w:tc>
          <w:tcPr>
            <w:tcW w:w="0" w:type="auto"/>
            <w:vAlign w:val="center"/>
          </w:tcPr>
          <w:p w14:paraId="230B6783"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0285E6BD" w14:textId="77777777" w:rsidTr="00EC0ED2">
        <w:trPr>
          <w:trHeight w:val="188"/>
          <w:tblHeader/>
        </w:trPr>
        <w:tc>
          <w:tcPr>
            <w:tcW w:w="0" w:type="auto"/>
            <w:vAlign w:val="center"/>
          </w:tcPr>
          <w:p w14:paraId="0A513F04"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69EB2E34"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Trạng thái lớp học</w:t>
            </w:r>
          </w:p>
        </w:tc>
        <w:tc>
          <w:tcPr>
            <w:tcW w:w="0" w:type="auto"/>
            <w:vAlign w:val="center"/>
          </w:tcPr>
          <w:p w14:paraId="7E58721B"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Trạng thái lớp học</w:t>
            </w:r>
          </w:p>
        </w:tc>
        <w:tc>
          <w:tcPr>
            <w:tcW w:w="0" w:type="auto"/>
            <w:vAlign w:val="center"/>
          </w:tcPr>
          <w:p w14:paraId="221E6142"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1607A181" w14:textId="77777777" w:rsidTr="00EC0ED2">
        <w:trPr>
          <w:trHeight w:val="188"/>
          <w:tblHeader/>
        </w:trPr>
        <w:tc>
          <w:tcPr>
            <w:tcW w:w="0" w:type="auto"/>
            <w:vAlign w:val="center"/>
          </w:tcPr>
          <w:p w14:paraId="65F19841"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006AED48"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Tên đơn vị tổ chức</w:t>
            </w:r>
          </w:p>
        </w:tc>
        <w:tc>
          <w:tcPr>
            <w:tcW w:w="0" w:type="auto"/>
            <w:vAlign w:val="center"/>
          </w:tcPr>
          <w:p w14:paraId="211D8A59"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Tên đơn vị tổ chức</w:t>
            </w:r>
          </w:p>
        </w:tc>
        <w:tc>
          <w:tcPr>
            <w:tcW w:w="0" w:type="auto"/>
            <w:vAlign w:val="center"/>
          </w:tcPr>
          <w:p w14:paraId="05512BBD"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00431265" w14:textId="77777777" w:rsidTr="00EC0ED2">
        <w:trPr>
          <w:trHeight w:val="188"/>
          <w:tblHeader/>
        </w:trPr>
        <w:tc>
          <w:tcPr>
            <w:tcW w:w="0" w:type="auto"/>
            <w:vAlign w:val="center"/>
          </w:tcPr>
          <w:p w14:paraId="3DCB97A9"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4685FCA8"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Kết quả thi</w:t>
            </w:r>
          </w:p>
        </w:tc>
        <w:tc>
          <w:tcPr>
            <w:tcW w:w="0" w:type="auto"/>
            <w:vAlign w:val="center"/>
          </w:tcPr>
          <w:p w14:paraId="1D3A9B7D"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Kết quả thi</w:t>
            </w:r>
          </w:p>
        </w:tc>
        <w:tc>
          <w:tcPr>
            <w:tcW w:w="0" w:type="auto"/>
            <w:vAlign w:val="center"/>
          </w:tcPr>
          <w:p w14:paraId="6C6BD7CF"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r w:rsidR="0068367C" w:rsidRPr="004B097F" w14:paraId="666B23DC" w14:textId="77777777" w:rsidTr="00EC0ED2">
        <w:trPr>
          <w:trHeight w:val="188"/>
          <w:tblHeader/>
        </w:trPr>
        <w:tc>
          <w:tcPr>
            <w:tcW w:w="0" w:type="auto"/>
            <w:vAlign w:val="center"/>
          </w:tcPr>
          <w:p w14:paraId="28255947" w14:textId="77777777" w:rsidR="0068367C" w:rsidRPr="004B097F" w:rsidRDefault="0068367C" w:rsidP="0013453F">
            <w:pPr>
              <w:pStyle w:val="-Thng"/>
              <w:numPr>
                <w:ilvl w:val="0"/>
                <w:numId w:val="61"/>
              </w:numPr>
              <w:spacing w:before="120" w:after="0"/>
              <w:ind w:left="504"/>
              <w:jc w:val="center"/>
              <w:rPr>
                <w:rFonts w:cs="Arial"/>
                <w:lang w:val="en-US"/>
              </w:rPr>
            </w:pPr>
          </w:p>
        </w:tc>
        <w:tc>
          <w:tcPr>
            <w:tcW w:w="0" w:type="auto"/>
            <w:vAlign w:val="center"/>
          </w:tcPr>
          <w:p w14:paraId="3BDEAF31" w14:textId="77777777" w:rsidR="0068367C" w:rsidRPr="004B097F" w:rsidRDefault="0068367C" w:rsidP="0013453F">
            <w:pPr>
              <w:pStyle w:val="-Thng"/>
              <w:spacing w:before="120" w:after="0"/>
              <w:ind w:firstLine="0"/>
              <w:jc w:val="left"/>
              <w:rPr>
                <w:rFonts w:cs="Arial"/>
                <w:color w:val="000000"/>
                <w:lang w:val="en-US"/>
              </w:rPr>
            </w:pPr>
            <w:r w:rsidRPr="004B097F">
              <w:rPr>
                <w:rFonts w:cs="Arial"/>
                <w:color w:val="000000"/>
                <w:lang w:val="en-US"/>
              </w:rPr>
              <w:t>Chi phí</w:t>
            </w:r>
          </w:p>
        </w:tc>
        <w:tc>
          <w:tcPr>
            <w:tcW w:w="0" w:type="auto"/>
            <w:vAlign w:val="center"/>
          </w:tcPr>
          <w:p w14:paraId="68F3CE14"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 xml:space="preserve">Hiển thị theo trường </w:t>
            </w:r>
            <w:r w:rsidRPr="004B097F">
              <w:rPr>
                <w:rFonts w:cs="Arial"/>
                <w:color w:val="000000"/>
                <w:lang w:val="en-US"/>
              </w:rPr>
              <w:t>Chi phí</w:t>
            </w:r>
          </w:p>
        </w:tc>
        <w:tc>
          <w:tcPr>
            <w:tcW w:w="0" w:type="auto"/>
            <w:vAlign w:val="center"/>
          </w:tcPr>
          <w:p w14:paraId="6C35C8F4" w14:textId="77777777" w:rsidR="0068367C" w:rsidRPr="004B097F" w:rsidRDefault="0068367C" w:rsidP="0013453F">
            <w:pPr>
              <w:pStyle w:val="-Thng"/>
              <w:spacing w:before="120" w:after="0"/>
              <w:ind w:firstLine="0"/>
              <w:jc w:val="left"/>
              <w:rPr>
                <w:rFonts w:cs="Arial"/>
                <w:color w:val="000000"/>
              </w:rPr>
            </w:pPr>
            <w:r w:rsidRPr="004B097F">
              <w:rPr>
                <w:rFonts w:cs="Arial"/>
                <w:color w:val="000000"/>
              </w:rPr>
              <w:t>Grid</w:t>
            </w:r>
          </w:p>
        </w:tc>
      </w:tr>
    </w:tbl>
    <w:p w14:paraId="374BAC6D" w14:textId="77777777" w:rsidR="0068367C" w:rsidRPr="004B097F" w:rsidRDefault="0068367C" w:rsidP="0013453F">
      <w:pPr>
        <w:pStyle w:val="-Thng"/>
        <w:numPr>
          <w:ilvl w:val="0"/>
          <w:numId w:val="13"/>
        </w:numPr>
        <w:spacing w:before="120" w:after="0"/>
        <w:rPr>
          <w:rFonts w:cs="Arial"/>
          <w:lang w:val="en-US"/>
        </w:rPr>
      </w:pPr>
      <w:r w:rsidRPr="004B097F">
        <w:rPr>
          <w:rFonts w:cs="Arial"/>
          <w:lang w:val="en-US"/>
        </w:rPr>
        <w:t>Là danh sách liệt kê các quá trình đào tạo của nhân viên trên hệ thống.</w:t>
      </w:r>
    </w:p>
    <w:p w14:paraId="6D22B4F3" w14:textId="77777777" w:rsidR="0068367C" w:rsidRPr="004B097F" w:rsidRDefault="0068367C" w:rsidP="0013453F">
      <w:pPr>
        <w:pStyle w:val="-Thng"/>
        <w:numPr>
          <w:ilvl w:val="0"/>
          <w:numId w:val="13"/>
        </w:numPr>
        <w:spacing w:before="120" w:after="0"/>
        <w:rPr>
          <w:rFonts w:cs="Arial"/>
          <w:lang w:val="en-US"/>
        </w:rPr>
      </w:pPr>
      <w:r w:rsidRPr="004B097F">
        <w:rPr>
          <w:rFonts w:cs="Arial"/>
          <w:lang w:val="en-US"/>
        </w:rPr>
        <w:t>Dữ liệu được sắp xếp theo dữ liệu được tạo gần nhất.</w:t>
      </w:r>
    </w:p>
    <w:p w14:paraId="6784C8EF" w14:textId="77777777" w:rsidR="0068367C" w:rsidRPr="004B097F" w:rsidRDefault="0068367C" w:rsidP="0013453F">
      <w:pPr>
        <w:pStyle w:val="-Thng"/>
        <w:numPr>
          <w:ilvl w:val="0"/>
          <w:numId w:val="13"/>
        </w:numPr>
        <w:spacing w:before="120" w:after="0"/>
        <w:rPr>
          <w:rFonts w:cs="Arial"/>
          <w:lang w:val="en-US"/>
        </w:rPr>
      </w:pPr>
      <w:r w:rsidRPr="004B097F">
        <w:rPr>
          <w:rFonts w:cs="Arial"/>
          <w:lang w:val="en-US"/>
        </w:rPr>
        <w:t>Số lượng bản ghi trên 1 trang là: 10 bản ghi.</w:t>
      </w:r>
    </w:p>
    <w:p w14:paraId="6C1D6000" w14:textId="77777777" w:rsidR="0068367C" w:rsidRPr="004B097F" w:rsidRDefault="0068367C" w:rsidP="0013453F">
      <w:pPr>
        <w:pStyle w:val="-Gch"/>
        <w:spacing w:before="120" w:after="0"/>
        <w:ind w:firstLine="0"/>
        <w:rPr>
          <w:rFonts w:cs="Arial"/>
          <w:b/>
          <w:szCs w:val="20"/>
        </w:rPr>
      </w:pPr>
      <w:r w:rsidRPr="004B097F">
        <w:rPr>
          <w:rFonts w:cs="Arial"/>
          <w:b/>
          <w:szCs w:val="20"/>
        </w:rPr>
        <w:t>Mô tả nghiệp vụ:</w:t>
      </w:r>
    </w:p>
    <w:p w14:paraId="3DF8BE69" w14:textId="77777777" w:rsidR="0068367C" w:rsidRPr="004B097F" w:rsidRDefault="0068367C" w:rsidP="0013453F">
      <w:pPr>
        <w:pStyle w:val="-Thng"/>
        <w:numPr>
          <w:ilvl w:val="0"/>
          <w:numId w:val="13"/>
        </w:numPr>
        <w:spacing w:before="120" w:after="0"/>
        <w:rPr>
          <w:rFonts w:cs="Arial"/>
          <w:lang w:val="en-US"/>
        </w:rPr>
      </w:pPr>
      <w:r w:rsidRPr="004B097F">
        <w:rPr>
          <w:rFonts w:cs="Arial"/>
          <w:lang w:val="en-US"/>
        </w:rPr>
        <w:t>Trường hợp đào tạo trong công ty: Hệ thống tự động lấy dữ liệu của CBNV bên phân hệ Đào tạo.</w:t>
      </w:r>
    </w:p>
    <w:p w14:paraId="0AAD96E4" w14:textId="77777777" w:rsidR="0068367C" w:rsidRPr="004B097F" w:rsidRDefault="0068367C" w:rsidP="0013453F">
      <w:pPr>
        <w:pStyle w:val="-Thng"/>
        <w:numPr>
          <w:ilvl w:val="0"/>
          <w:numId w:val="13"/>
        </w:numPr>
        <w:spacing w:before="120" w:after="0"/>
        <w:rPr>
          <w:rFonts w:cs="Arial"/>
          <w:lang w:val="en-US"/>
        </w:rPr>
      </w:pPr>
      <w:r w:rsidRPr="004B097F">
        <w:rPr>
          <w:rFonts w:cs="Arial"/>
          <w:lang w:val="en-US"/>
        </w:rPr>
        <w:t xml:space="preserve">Trường hợp đào tạo ngoài công ty: Người dùng tự nhập dữ liệu vào hệ thống.  </w:t>
      </w:r>
    </w:p>
    <w:p w14:paraId="40826D03"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651"/>
        <w:gridCol w:w="6819"/>
      </w:tblGrid>
      <w:tr w:rsidR="0068367C" w:rsidRPr="004B097F" w14:paraId="04C0A7AB" w14:textId="77777777" w:rsidTr="00EC0ED2">
        <w:trPr>
          <w:trHeight w:val="377"/>
        </w:trPr>
        <w:tc>
          <w:tcPr>
            <w:tcW w:w="0" w:type="auto"/>
            <w:vAlign w:val="center"/>
          </w:tcPr>
          <w:p w14:paraId="669CF12B"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2DDCD9BC"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0C99D658"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68367C" w:rsidRPr="004B097F" w14:paraId="3FF2CE65" w14:textId="77777777" w:rsidTr="00EC0ED2">
        <w:trPr>
          <w:trHeight w:val="593"/>
        </w:trPr>
        <w:tc>
          <w:tcPr>
            <w:tcW w:w="0" w:type="auto"/>
            <w:vAlign w:val="center"/>
          </w:tcPr>
          <w:p w14:paraId="6DECF959"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3726CE4F"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66C573A7" w14:textId="77777777" w:rsidR="0068367C" w:rsidRPr="004B097F" w:rsidRDefault="0068367C"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68367C" w:rsidRPr="004B097F" w14:paraId="3BB46323" w14:textId="77777777" w:rsidTr="00EC0ED2">
        <w:tc>
          <w:tcPr>
            <w:tcW w:w="0" w:type="auto"/>
            <w:vAlign w:val="center"/>
          </w:tcPr>
          <w:p w14:paraId="60E4D4C7"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45C3B933"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00A4AA61"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4828FE57" w14:textId="77777777" w:rsidR="0068367C" w:rsidRPr="004B097F" w:rsidRDefault="0068367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67B224CC"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383A9F92"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3C086860"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2998F787" w14:textId="77777777" w:rsidR="0068367C" w:rsidRPr="004B097F" w:rsidRDefault="0068367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6C5CC8E9" w14:textId="77777777" w:rsidR="0068367C" w:rsidRPr="004B097F" w:rsidRDefault="0068367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lastRenderedPageBreak/>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3E948ECD"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6437278F" w14:textId="77777777" w:rsidR="0068367C" w:rsidRPr="004B097F" w:rsidRDefault="0068367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32F59807"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12D620C8"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68367C" w:rsidRPr="004B097F" w14:paraId="214A6ABD" w14:textId="77777777" w:rsidTr="00EC0ED2">
        <w:trPr>
          <w:trHeight w:val="647"/>
        </w:trPr>
        <w:tc>
          <w:tcPr>
            <w:tcW w:w="0" w:type="auto"/>
            <w:vAlign w:val="center"/>
          </w:tcPr>
          <w:p w14:paraId="124BFE53"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08686A02"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28B77684"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68367C" w:rsidRPr="004B097F" w14:paraId="67E4E9BD" w14:textId="77777777" w:rsidTr="00EC0ED2">
        <w:trPr>
          <w:trHeight w:val="620"/>
        </w:trPr>
        <w:tc>
          <w:tcPr>
            <w:tcW w:w="0" w:type="auto"/>
            <w:vAlign w:val="center"/>
          </w:tcPr>
          <w:p w14:paraId="3EEDA4C2"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3DD686F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6A054996"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68367C" w:rsidRPr="004B097F" w14:paraId="5CD37E53" w14:textId="77777777" w:rsidTr="00EC0ED2">
        <w:trPr>
          <w:trHeight w:val="1358"/>
        </w:trPr>
        <w:tc>
          <w:tcPr>
            <w:tcW w:w="0" w:type="auto"/>
            <w:vAlign w:val="center"/>
          </w:tcPr>
          <w:p w14:paraId="53E7E73A"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029E87A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16C77EAB"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7E532DE7"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5814E835"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thành công: Thông tin phải được hiển thị ngay sang bảng liệt kê bên phải. Và có thông báo “Nhập thành công” ở phía dưới góc phải màn hình.</w:t>
            </w:r>
          </w:p>
          <w:p w14:paraId="351D2BAC"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Khi nhập thông tin sai thì hệ thống sẽ thông báo “Nhập không thành công”. Và trả ra cho người dùng biết thông tin dòng nào không nhập được.</w:t>
            </w:r>
          </w:p>
          <w:p w14:paraId="3B2126F9"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01E0EEDC"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2D381D94"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68367C" w:rsidRPr="004B097F" w14:paraId="2DD87709" w14:textId="77777777" w:rsidTr="00EC0ED2">
        <w:trPr>
          <w:trHeight w:val="2420"/>
        </w:trPr>
        <w:tc>
          <w:tcPr>
            <w:tcW w:w="0" w:type="auto"/>
            <w:vAlign w:val="center"/>
          </w:tcPr>
          <w:p w14:paraId="38A2128A"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3CAE108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7CBDB195" w14:textId="77777777" w:rsidR="0068367C" w:rsidRPr="004B097F" w:rsidRDefault="0068367C"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1452A275"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412F29C3" w14:textId="77777777" w:rsidR="0068367C" w:rsidRPr="004B097F" w:rsidRDefault="0068367C"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4961EDB7"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4CE95115"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Chỉ </w:t>
            </w:r>
            <w:r w:rsidRPr="004B097F">
              <w:rPr>
                <w:rFonts w:cs="Arial"/>
                <w:sz w:val="20"/>
                <w:szCs w:val="20"/>
                <w:lang w:val="en-US"/>
              </w:rPr>
              <w:t>xóa được các quá trình đào tạo cho người dùng nhập vào hệ thống (Quá trình đào tạo ngoài công ty)</w:t>
            </w:r>
            <w:r w:rsidRPr="004B097F">
              <w:rPr>
                <w:rFonts w:cs="Arial"/>
                <w:sz w:val="20"/>
                <w:szCs w:val="20"/>
              </w:rPr>
              <w:t xml:space="preserve"> </w:t>
            </w:r>
          </w:p>
        </w:tc>
      </w:tr>
      <w:tr w:rsidR="0068367C" w:rsidRPr="004B097F" w14:paraId="0A80F26F" w14:textId="77777777" w:rsidTr="00EC0ED2">
        <w:tc>
          <w:tcPr>
            <w:tcW w:w="0" w:type="auto"/>
            <w:vAlign w:val="center"/>
          </w:tcPr>
          <w:p w14:paraId="645B5707"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1F26A1AE"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Đính kèm tệp</w:t>
            </w:r>
          </w:p>
        </w:tc>
        <w:tc>
          <w:tcPr>
            <w:tcW w:w="6819" w:type="dxa"/>
            <w:vAlign w:val="center"/>
          </w:tcPr>
          <w:p w14:paraId="28154689"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ải file mềm bằng cấp của CBNV để lưu trữ trên hệ thống:</w:t>
            </w:r>
          </w:p>
          <w:p w14:paraId="533FC3B2"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Chỉ cho phép tải file có:</w:t>
            </w:r>
          </w:p>
          <w:p w14:paraId="504359E8" w14:textId="77777777" w:rsidR="0068367C" w:rsidRPr="004B097F" w:rsidRDefault="0068367C" w:rsidP="0013453F">
            <w:pPr>
              <w:pStyle w:val="ListParagraph"/>
              <w:spacing w:before="0" w:after="0" w:line="360" w:lineRule="auto"/>
              <w:rPr>
                <w:rFonts w:cs="Arial"/>
                <w:sz w:val="20"/>
                <w:szCs w:val="20"/>
                <w:lang w:val="en-US"/>
              </w:rPr>
            </w:pPr>
            <w:r w:rsidRPr="004B097F">
              <w:rPr>
                <w:rFonts w:cs="Arial"/>
                <w:sz w:val="20"/>
                <w:szCs w:val="20"/>
                <w:lang w:val="en-US"/>
              </w:rPr>
              <w:t>+ Định dạng: .doc, .docx, .excel, .pdf</w:t>
            </w:r>
          </w:p>
          <w:p w14:paraId="42DCF5BE" w14:textId="77777777" w:rsidR="0068367C" w:rsidRPr="004B097F" w:rsidRDefault="0068367C" w:rsidP="0013453F">
            <w:pPr>
              <w:pStyle w:val="ListParagraph"/>
              <w:spacing w:before="0" w:after="0" w:line="360" w:lineRule="auto"/>
              <w:rPr>
                <w:rFonts w:cs="Arial"/>
                <w:sz w:val="20"/>
                <w:szCs w:val="20"/>
              </w:rPr>
            </w:pPr>
            <w:r w:rsidRPr="004B097F">
              <w:rPr>
                <w:rFonts w:cs="Arial"/>
                <w:sz w:val="20"/>
                <w:szCs w:val="20"/>
                <w:lang w:val="en-US"/>
              </w:rPr>
              <w:t>+ Dung lượng: Tối đa 2MB</w:t>
            </w:r>
          </w:p>
          <w:p w14:paraId="31CC5969"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không đúng định dạng: Hệ thống sẽ thông báo “Nhập file không đúng định dạng”.</w:t>
            </w:r>
          </w:p>
          <w:p w14:paraId="078ECD64"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thành công: File phải được hiển thị trên màn hình. Và có thông báo “Nhập thành công” ở phía dưới góc phải màn hình.</w:t>
            </w:r>
          </w:p>
          <w:p w14:paraId="0C6A2A4E"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vượt quá dung lượng: Hệ thống thông báo lỗi “Chỉ upload file có dung lượng tối đa là 2 MB”.</w:t>
            </w:r>
          </w:p>
          <w:p w14:paraId="5FE5B5EB"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đưa file mềm lên hệ thống thì người dùng tự download được file về</w:t>
            </w:r>
          </w:p>
        </w:tc>
      </w:tr>
      <w:tr w:rsidR="0068367C" w:rsidRPr="004B097F" w14:paraId="1BFD6774" w14:textId="77777777" w:rsidTr="00EC0ED2">
        <w:trPr>
          <w:trHeight w:val="737"/>
        </w:trPr>
        <w:tc>
          <w:tcPr>
            <w:tcW w:w="0" w:type="auto"/>
            <w:vAlign w:val="center"/>
          </w:tcPr>
          <w:p w14:paraId="0FE13BAF" w14:textId="77777777" w:rsidR="0068367C" w:rsidRPr="004B097F" w:rsidRDefault="0068367C" w:rsidP="0013453F">
            <w:pPr>
              <w:pStyle w:val="ListParagraph"/>
              <w:numPr>
                <w:ilvl w:val="0"/>
                <w:numId w:val="62"/>
              </w:numPr>
              <w:tabs>
                <w:tab w:val="left" w:pos="630"/>
              </w:tabs>
              <w:spacing w:after="0" w:line="360" w:lineRule="auto"/>
              <w:ind w:left="504"/>
              <w:contextualSpacing/>
              <w:jc w:val="center"/>
              <w:rPr>
                <w:rFonts w:cs="Arial"/>
                <w:sz w:val="20"/>
                <w:szCs w:val="20"/>
              </w:rPr>
            </w:pPr>
          </w:p>
        </w:tc>
        <w:tc>
          <w:tcPr>
            <w:tcW w:w="1651" w:type="dxa"/>
            <w:vAlign w:val="center"/>
          </w:tcPr>
          <w:p w14:paraId="4EBB5442"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039C3DD9" w14:textId="77777777" w:rsidR="0068367C" w:rsidRPr="004B097F" w:rsidRDefault="0068367C" w:rsidP="0013453F">
            <w:pPr>
              <w:spacing w:after="0" w:line="360" w:lineRule="auto"/>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bl>
    <w:p w14:paraId="63769AC4"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 xml:space="preserve">Màn hình </w:t>
      </w:r>
    </w:p>
    <w:p w14:paraId="581C31EF" w14:textId="6ACBA3F4" w:rsidR="0068367C" w:rsidRPr="004B097F" w:rsidRDefault="0068367C" w:rsidP="0013453F">
      <w:pPr>
        <w:spacing w:line="360" w:lineRule="auto"/>
        <w:rPr>
          <w:rFonts w:ascii="Arial" w:hAnsi="Arial" w:cs="Arial"/>
          <w:sz w:val="20"/>
        </w:rPr>
      </w:pPr>
      <w:r w:rsidRPr="004B097F">
        <w:rPr>
          <w:rFonts w:ascii="Arial" w:hAnsi="Arial" w:cs="Arial"/>
          <w:noProof/>
          <w:sz w:val="20"/>
        </w:rPr>
        <w:drawing>
          <wp:inline distT="0" distB="0" distL="0" distR="0" wp14:anchorId="2948B3BF" wp14:editId="13F49421">
            <wp:extent cx="5761990" cy="2855943"/>
            <wp:effectExtent l="0" t="0" r="0" b="1905"/>
            <wp:docPr id="17" name="Picture 17" descr="C:\Users\Thubtx\Desktop\Qua trinh dao ta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Thubtx\Desktop\Qua trinh dao ta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1990" cy="2855943"/>
                    </a:xfrm>
                    <a:prstGeom prst="rect">
                      <a:avLst/>
                    </a:prstGeom>
                    <a:noFill/>
                    <a:ln>
                      <a:noFill/>
                    </a:ln>
                  </pic:spPr>
                </pic:pic>
              </a:graphicData>
            </a:graphic>
          </wp:inline>
        </w:drawing>
      </w:r>
    </w:p>
    <w:p w14:paraId="4CB48AC5" w14:textId="77777777" w:rsidR="0068367C" w:rsidRPr="004B097F" w:rsidRDefault="0068367C"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t>Màn hình: Quá trình đào tạo</w:t>
      </w:r>
    </w:p>
    <w:p w14:paraId="507AF75F" w14:textId="77777777" w:rsidR="0068367C" w:rsidRPr="004B097F" w:rsidRDefault="0068367C" w:rsidP="0013453F">
      <w:pPr>
        <w:pStyle w:val="Heading4"/>
        <w:spacing w:line="360" w:lineRule="auto"/>
        <w:rPr>
          <w:rFonts w:ascii="Arial" w:hAnsi="Arial" w:cs="Arial"/>
          <w:sz w:val="20"/>
          <w:szCs w:val="20"/>
        </w:rPr>
      </w:pPr>
      <w:bookmarkStart w:id="70" w:name="_Toc501027434"/>
      <w:r w:rsidRPr="004B097F">
        <w:rPr>
          <w:rFonts w:ascii="Arial" w:hAnsi="Arial" w:cs="Arial"/>
          <w:sz w:val="20"/>
          <w:szCs w:val="20"/>
        </w:rPr>
        <w:t>Bằng cấp, chuyên môn</w:t>
      </w:r>
      <w:bookmarkEnd w:id="70"/>
    </w:p>
    <w:p w14:paraId="1870CB5C"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3A3645B7" w14:textId="77777777" w:rsidR="0068367C" w:rsidRPr="004B097F" w:rsidRDefault="0068367C" w:rsidP="0013453F">
      <w:pPr>
        <w:spacing w:line="360" w:lineRule="auto"/>
        <w:rPr>
          <w:rFonts w:ascii="Arial" w:hAnsi="Arial" w:cs="Arial"/>
          <w:sz w:val="20"/>
        </w:rPr>
      </w:pPr>
      <w:r w:rsidRPr="004B097F">
        <w:rPr>
          <w:rFonts w:ascii="Arial" w:hAnsi="Arial" w:cs="Arial"/>
          <w:sz w:val="20"/>
        </w:rPr>
        <w:object w:dxaOrig="12991" w:dyaOrig="3286" w14:anchorId="3A28F63B">
          <v:shape id="_x0000_i1040" type="#_x0000_t75" style="width:454pt;height:114.5pt" o:ole="">
            <v:imagedata r:id="rId64" o:title=""/>
          </v:shape>
          <o:OLEObject Type="Embed" ProgID="Visio.Drawing.15" ShapeID="_x0000_i1040" DrawAspect="Content" ObjectID="_1574770175" r:id="rId65"/>
        </w:object>
      </w:r>
    </w:p>
    <w:p w14:paraId="4F1D4749"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31449223" w14:textId="77777777" w:rsidR="0068367C" w:rsidRPr="004B097F" w:rsidRDefault="0068367C"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2EA721A8" w14:textId="77777777" w:rsidR="0068367C" w:rsidRPr="004B097F" w:rsidRDefault="0068367C" w:rsidP="0013453F">
      <w:pPr>
        <w:pStyle w:val="-Thng"/>
        <w:numPr>
          <w:ilvl w:val="0"/>
          <w:numId w:val="12"/>
        </w:numPr>
        <w:spacing w:before="120" w:after="0"/>
        <w:rPr>
          <w:rFonts w:cs="Arial"/>
        </w:rPr>
      </w:pPr>
      <w:r w:rsidRPr="004B097F">
        <w:rPr>
          <w:rFonts w:cs="Arial"/>
        </w:rPr>
        <w:t>Cho phép người dùng quản lý quá trình học tập của CBNV trên hệ thống.</w:t>
      </w:r>
    </w:p>
    <w:p w14:paraId="5CC2F4CF"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3E368DAE" w14:textId="77777777" w:rsidR="0068367C" w:rsidRPr="004B097F" w:rsidRDefault="0068367C"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4DE615F1" w14:textId="77777777" w:rsidR="0068367C" w:rsidRPr="004B097F" w:rsidRDefault="0068367C" w:rsidP="0013453F">
      <w:pPr>
        <w:pStyle w:val="atext"/>
        <w:spacing w:after="0" w:line="360" w:lineRule="auto"/>
        <w:ind w:firstLine="360"/>
        <w:jc w:val="left"/>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0EE48E34" w14:textId="77777777" w:rsidR="0068367C" w:rsidRPr="004B097F" w:rsidRDefault="0068367C" w:rsidP="0013453F">
      <w:pPr>
        <w:pStyle w:val="atext"/>
        <w:numPr>
          <w:ilvl w:val="0"/>
          <w:numId w:val="63"/>
        </w:numPr>
        <w:spacing w:after="0" w:line="360" w:lineRule="auto"/>
        <w:jc w:val="left"/>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Bằng cấp, chuyên môn. </w:t>
      </w:r>
    </w:p>
    <w:p w14:paraId="71301796" w14:textId="77777777" w:rsidR="0068367C" w:rsidRPr="004B097F" w:rsidRDefault="0068367C" w:rsidP="0013453F">
      <w:pPr>
        <w:pStyle w:val="atext"/>
        <w:numPr>
          <w:ilvl w:val="0"/>
          <w:numId w:val="63"/>
        </w:numPr>
        <w:spacing w:after="0" w:line="360" w:lineRule="auto"/>
        <w:jc w:val="left"/>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5D05C642" w14:textId="77777777" w:rsidR="0068367C" w:rsidRPr="004B097F" w:rsidRDefault="0068367C" w:rsidP="0013453F">
      <w:pPr>
        <w:pStyle w:val="atext"/>
        <w:numPr>
          <w:ilvl w:val="1"/>
          <w:numId w:val="63"/>
        </w:numPr>
        <w:spacing w:after="0" w:line="360" w:lineRule="auto"/>
        <w:jc w:val="left"/>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4193BA0D" w14:textId="77777777" w:rsidR="0068367C" w:rsidRPr="004B097F" w:rsidRDefault="0068367C" w:rsidP="0013453F">
      <w:pPr>
        <w:pStyle w:val="atext"/>
        <w:numPr>
          <w:ilvl w:val="1"/>
          <w:numId w:val="63"/>
        </w:numPr>
        <w:spacing w:after="0" w:line="360" w:lineRule="auto"/>
        <w:jc w:val="left"/>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Đính kèm tệp, Xuất excel.</w:t>
      </w:r>
    </w:p>
    <w:p w14:paraId="5B556A06"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76D15832" w14:textId="77777777" w:rsidR="0068367C" w:rsidRPr="004B097F" w:rsidRDefault="0068367C"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076"/>
        <w:gridCol w:w="843"/>
        <w:gridCol w:w="678"/>
        <w:gridCol w:w="823"/>
        <w:gridCol w:w="1092"/>
        <w:gridCol w:w="748"/>
        <w:gridCol w:w="1878"/>
        <w:gridCol w:w="1322"/>
      </w:tblGrid>
      <w:tr w:rsidR="0068367C" w:rsidRPr="004B097F" w14:paraId="7DA8A3E2"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8316535"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A048395"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38E976"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46110F0"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D37C16"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E4C3AF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7F3A5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EE44A4"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CC3F63"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8367C" w:rsidRPr="004B097F" w14:paraId="75E820A6"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49A41D19"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FD15A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Mã nhân viên</w:t>
            </w:r>
          </w:p>
        </w:tc>
        <w:tc>
          <w:tcPr>
            <w:tcW w:w="0" w:type="auto"/>
            <w:tcBorders>
              <w:top w:val="nil"/>
              <w:left w:val="nil"/>
              <w:bottom w:val="single" w:sz="8" w:space="0" w:color="auto"/>
              <w:right w:val="single" w:sz="8" w:space="0" w:color="auto"/>
            </w:tcBorders>
            <w:shd w:val="clear" w:color="auto" w:fill="auto"/>
            <w:vAlign w:val="center"/>
          </w:tcPr>
          <w:p w14:paraId="0333C19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397951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193FE3F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31912EF"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F8280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5223654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mã nhân viên đã chọn ở hồ sơ nhân viên </w:t>
            </w:r>
          </w:p>
        </w:tc>
        <w:tc>
          <w:tcPr>
            <w:tcW w:w="0" w:type="auto"/>
            <w:tcBorders>
              <w:top w:val="nil"/>
              <w:left w:val="nil"/>
              <w:bottom w:val="single" w:sz="8" w:space="0" w:color="auto"/>
              <w:right w:val="single" w:sz="8" w:space="0" w:color="auto"/>
            </w:tcBorders>
            <w:shd w:val="clear" w:color="auto" w:fill="auto"/>
            <w:vAlign w:val="center"/>
          </w:tcPr>
          <w:p w14:paraId="32F180D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0943BAB3" w14:textId="77777777" w:rsidTr="00EC0ED2">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65398620"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ADB635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ọ và tên</w:t>
            </w:r>
          </w:p>
        </w:tc>
        <w:tc>
          <w:tcPr>
            <w:tcW w:w="0" w:type="auto"/>
            <w:tcBorders>
              <w:top w:val="nil"/>
              <w:left w:val="nil"/>
              <w:bottom w:val="single" w:sz="8" w:space="0" w:color="auto"/>
              <w:right w:val="single" w:sz="8" w:space="0" w:color="auto"/>
            </w:tcBorders>
            <w:shd w:val="clear" w:color="auto" w:fill="auto"/>
            <w:vAlign w:val="center"/>
          </w:tcPr>
          <w:p w14:paraId="7D7F327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13C0A14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5FF7FFB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81A61B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2410A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7D9EFE8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mã nhân viên đã chọn ở hồ sơ nhân viên </w:t>
            </w:r>
          </w:p>
        </w:tc>
        <w:tc>
          <w:tcPr>
            <w:tcW w:w="0" w:type="auto"/>
            <w:tcBorders>
              <w:top w:val="nil"/>
              <w:left w:val="nil"/>
              <w:bottom w:val="single" w:sz="8" w:space="0" w:color="auto"/>
              <w:right w:val="single" w:sz="8" w:space="0" w:color="auto"/>
            </w:tcBorders>
            <w:shd w:val="clear" w:color="auto" w:fill="auto"/>
            <w:vAlign w:val="center"/>
          </w:tcPr>
          <w:p w14:paraId="5798500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6D6BA820" w14:textId="77777777" w:rsidTr="00EC0ED2">
        <w:trPr>
          <w:trHeight w:val="430"/>
        </w:trPr>
        <w:tc>
          <w:tcPr>
            <w:tcW w:w="0" w:type="auto"/>
            <w:tcBorders>
              <w:top w:val="nil"/>
              <w:left w:val="single" w:sz="8" w:space="0" w:color="auto"/>
              <w:bottom w:val="single" w:sz="8" w:space="0" w:color="auto"/>
              <w:right w:val="single" w:sz="8" w:space="0" w:color="auto"/>
            </w:tcBorders>
            <w:shd w:val="clear" w:color="auto" w:fill="auto"/>
            <w:vAlign w:val="center"/>
          </w:tcPr>
          <w:p w14:paraId="065E0C72"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110135B"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 xml:space="preserve">Từ tháng </w:t>
            </w:r>
          </w:p>
        </w:tc>
        <w:tc>
          <w:tcPr>
            <w:tcW w:w="0" w:type="auto"/>
            <w:tcBorders>
              <w:top w:val="nil"/>
              <w:left w:val="nil"/>
              <w:bottom w:val="single" w:sz="8" w:space="0" w:color="auto"/>
              <w:right w:val="single" w:sz="8" w:space="0" w:color="auto"/>
            </w:tcBorders>
            <w:shd w:val="clear" w:color="auto" w:fill="auto"/>
            <w:vAlign w:val="center"/>
          </w:tcPr>
          <w:p w14:paraId="40C36EC3"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Tháng</w:t>
            </w:r>
          </w:p>
          <w:p w14:paraId="247D0D7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ăm</w:t>
            </w:r>
          </w:p>
        </w:tc>
        <w:tc>
          <w:tcPr>
            <w:tcW w:w="0" w:type="auto"/>
            <w:tcBorders>
              <w:top w:val="nil"/>
              <w:left w:val="nil"/>
              <w:bottom w:val="single" w:sz="8" w:space="0" w:color="auto"/>
              <w:right w:val="single" w:sz="8" w:space="0" w:color="auto"/>
            </w:tcBorders>
            <w:shd w:val="clear" w:color="auto" w:fill="auto"/>
            <w:vAlign w:val="center"/>
          </w:tcPr>
          <w:p w14:paraId="6C7AC49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7</w:t>
            </w:r>
          </w:p>
        </w:tc>
        <w:tc>
          <w:tcPr>
            <w:tcW w:w="0" w:type="auto"/>
            <w:tcBorders>
              <w:top w:val="nil"/>
              <w:left w:val="nil"/>
              <w:bottom w:val="single" w:sz="8" w:space="0" w:color="auto"/>
              <w:right w:val="single" w:sz="8" w:space="0" w:color="auto"/>
            </w:tcBorders>
            <w:shd w:val="clear" w:color="auto" w:fill="auto"/>
            <w:vAlign w:val="center"/>
          </w:tcPr>
          <w:p w14:paraId="3CD54C7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DE4640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DF1E3E"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97E9F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mm/yyyy</w:t>
            </w:r>
          </w:p>
        </w:tc>
        <w:tc>
          <w:tcPr>
            <w:tcW w:w="0" w:type="auto"/>
            <w:tcBorders>
              <w:top w:val="nil"/>
              <w:left w:val="nil"/>
              <w:bottom w:val="single" w:sz="8" w:space="0" w:color="auto"/>
              <w:right w:val="single" w:sz="8" w:space="0" w:color="auto"/>
            </w:tcBorders>
            <w:shd w:val="clear" w:color="auto" w:fill="auto"/>
            <w:vAlign w:val="center"/>
          </w:tcPr>
          <w:p w14:paraId="45F89B5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34E3AD7C"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61DBFD2"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54C038"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Đến tháng</w:t>
            </w:r>
          </w:p>
        </w:tc>
        <w:tc>
          <w:tcPr>
            <w:tcW w:w="0" w:type="auto"/>
            <w:tcBorders>
              <w:top w:val="nil"/>
              <w:left w:val="nil"/>
              <w:bottom w:val="single" w:sz="8" w:space="0" w:color="auto"/>
              <w:right w:val="single" w:sz="8" w:space="0" w:color="auto"/>
            </w:tcBorders>
            <w:shd w:val="clear" w:color="auto" w:fill="auto"/>
            <w:vAlign w:val="center"/>
          </w:tcPr>
          <w:p w14:paraId="245EF186"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Tháng</w:t>
            </w:r>
          </w:p>
          <w:p w14:paraId="6964589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ăm</w:t>
            </w:r>
          </w:p>
        </w:tc>
        <w:tc>
          <w:tcPr>
            <w:tcW w:w="0" w:type="auto"/>
            <w:tcBorders>
              <w:top w:val="nil"/>
              <w:left w:val="nil"/>
              <w:bottom w:val="single" w:sz="8" w:space="0" w:color="auto"/>
              <w:right w:val="single" w:sz="8" w:space="0" w:color="auto"/>
            </w:tcBorders>
            <w:shd w:val="clear" w:color="auto" w:fill="auto"/>
            <w:vAlign w:val="center"/>
          </w:tcPr>
          <w:p w14:paraId="49A7EB4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7</w:t>
            </w:r>
          </w:p>
        </w:tc>
        <w:tc>
          <w:tcPr>
            <w:tcW w:w="0" w:type="auto"/>
            <w:tcBorders>
              <w:top w:val="nil"/>
              <w:left w:val="nil"/>
              <w:bottom w:val="single" w:sz="8" w:space="0" w:color="auto"/>
              <w:right w:val="single" w:sz="8" w:space="0" w:color="auto"/>
            </w:tcBorders>
            <w:shd w:val="clear" w:color="auto" w:fill="auto"/>
            <w:vAlign w:val="center"/>
          </w:tcPr>
          <w:p w14:paraId="49F8F84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hông</w:t>
            </w:r>
          </w:p>
        </w:tc>
        <w:tc>
          <w:tcPr>
            <w:tcW w:w="0" w:type="auto"/>
            <w:tcBorders>
              <w:top w:val="nil"/>
              <w:left w:val="nil"/>
              <w:bottom w:val="single" w:sz="8" w:space="0" w:color="auto"/>
              <w:right w:val="single" w:sz="8" w:space="0" w:color="auto"/>
            </w:tcBorders>
            <w:shd w:val="clear" w:color="auto" w:fill="auto"/>
            <w:vAlign w:val="center"/>
          </w:tcPr>
          <w:p w14:paraId="6F588EB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679F5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95830C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mm/yyyy</w:t>
            </w:r>
          </w:p>
          <w:p w14:paraId="3755402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ến tháng &gt;= Từ tháng</w:t>
            </w:r>
          </w:p>
        </w:tc>
        <w:tc>
          <w:tcPr>
            <w:tcW w:w="0" w:type="auto"/>
            <w:tcBorders>
              <w:top w:val="nil"/>
              <w:left w:val="nil"/>
              <w:bottom w:val="single" w:sz="8" w:space="0" w:color="auto"/>
              <w:right w:val="single" w:sz="8" w:space="0" w:color="auto"/>
            </w:tcBorders>
            <w:shd w:val="clear" w:color="auto" w:fill="auto"/>
            <w:vAlign w:val="center"/>
          </w:tcPr>
          <w:p w14:paraId="5C89FE0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5DFFFC81"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D833E73"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FF716E"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Năm tốt nghiệp</w:t>
            </w:r>
          </w:p>
        </w:tc>
        <w:tc>
          <w:tcPr>
            <w:tcW w:w="0" w:type="auto"/>
            <w:tcBorders>
              <w:top w:val="nil"/>
              <w:left w:val="nil"/>
              <w:bottom w:val="single" w:sz="8" w:space="0" w:color="auto"/>
              <w:right w:val="single" w:sz="8" w:space="0" w:color="auto"/>
            </w:tcBorders>
            <w:shd w:val="clear" w:color="auto" w:fill="auto"/>
            <w:vAlign w:val="center"/>
          </w:tcPr>
          <w:p w14:paraId="38AF76E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8" w:space="0" w:color="auto"/>
              <w:right w:val="single" w:sz="8" w:space="0" w:color="auto"/>
            </w:tcBorders>
            <w:shd w:val="clear" w:color="auto" w:fill="auto"/>
            <w:vAlign w:val="center"/>
          </w:tcPr>
          <w:p w14:paraId="3E70817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nil"/>
              <w:left w:val="nil"/>
              <w:bottom w:val="single" w:sz="8" w:space="0" w:color="auto"/>
              <w:right w:val="single" w:sz="8" w:space="0" w:color="auto"/>
            </w:tcBorders>
            <w:shd w:val="clear" w:color="auto" w:fill="auto"/>
            <w:vAlign w:val="center"/>
          </w:tcPr>
          <w:p w14:paraId="7D24538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75A547F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C5E9F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3AD03C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yyyy</w:t>
            </w:r>
          </w:p>
        </w:tc>
        <w:tc>
          <w:tcPr>
            <w:tcW w:w="0" w:type="auto"/>
            <w:tcBorders>
              <w:top w:val="nil"/>
              <w:left w:val="nil"/>
              <w:bottom w:val="single" w:sz="8" w:space="0" w:color="auto"/>
              <w:right w:val="single" w:sz="8" w:space="0" w:color="auto"/>
            </w:tcBorders>
            <w:shd w:val="clear" w:color="auto" w:fill="auto"/>
            <w:vAlign w:val="center"/>
          </w:tcPr>
          <w:p w14:paraId="3F77478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46E874E1"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086C15F"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CB5318E"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sz w:val="20"/>
              </w:rPr>
              <w:t xml:space="preserve">Tên trường </w:t>
            </w:r>
          </w:p>
        </w:tc>
        <w:tc>
          <w:tcPr>
            <w:tcW w:w="0" w:type="auto"/>
            <w:tcBorders>
              <w:top w:val="nil"/>
              <w:left w:val="nil"/>
              <w:bottom w:val="single" w:sz="8" w:space="0" w:color="auto"/>
              <w:right w:val="single" w:sz="8" w:space="0" w:color="auto"/>
            </w:tcBorders>
            <w:shd w:val="clear" w:color="auto" w:fill="auto"/>
            <w:vAlign w:val="center"/>
          </w:tcPr>
          <w:p w14:paraId="1E3AD87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28F632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61DC077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118405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A68519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F0E285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D2DF3A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196890A"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ED8AC36"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953709B"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Hình thức đào tạo</w:t>
            </w:r>
          </w:p>
        </w:tc>
        <w:tc>
          <w:tcPr>
            <w:tcW w:w="0" w:type="auto"/>
            <w:tcBorders>
              <w:top w:val="nil"/>
              <w:left w:val="nil"/>
              <w:bottom w:val="single" w:sz="8" w:space="0" w:color="auto"/>
              <w:right w:val="single" w:sz="8" w:space="0" w:color="auto"/>
            </w:tcBorders>
            <w:shd w:val="clear" w:color="auto" w:fill="auto"/>
            <w:vAlign w:val="center"/>
          </w:tcPr>
          <w:p w14:paraId="5113ADB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7AFD3E2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045EF6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5FE13D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hình thức đào tạo</w:t>
            </w:r>
          </w:p>
        </w:tc>
        <w:tc>
          <w:tcPr>
            <w:tcW w:w="0" w:type="auto"/>
            <w:tcBorders>
              <w:top w:val="nil"/>
              <w:left w:val="nil"/>
              <w:bottom w:val="single" w:sz="8" w:space="0" w:color="auto"/>
              <w:right w:val="single" w:sz="8" w:space="0" w:color="auto"/>
            </w:tcBorders>
            <w:shd w:val="clear" w:color="auto" w:fill="auto"/>
            <w:vAlign w:val="center"/>
          </w:tcPr>
          <w:p w14:paraId="2F4CF02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A52317"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Hiển thị danh sách hình thức đào tạo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1B4001E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8367C" w:rsidRPr="004B097F" w14:paraId="0FEB8A7D"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713F0FF"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3110822"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Chuyên ngành đào tạo</w:t>
            </w:r>
          </w:p>
        </w:tc>
        <w:tc>
          <w:tcPr>
            <w:tcW w:w="0" w:type="auto"/>
            <w:tcBorders>
              <w:top w:val="nil"/>
              <w:left w:val="nil"/>
              <w:bottom w:val="single" w:sz="8" w:space="0" w:color="auto"/>
              <w:right w:val="single" w:sz="8" w:space="0" w:color="auto"/>
            </w:tcBorders>
            <w:shd w:val="clear" w:color="auto" w:fill="auto"/>
            <w:vAlign w:val="center"/>
          </w:tcPr>
          <w:p w14:paraId="5F71C6B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2AE26D0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4B7DB3C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065E9E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chuyên ngành đào tạo</w:t>
            </w:r>
          </w:p>
        </w:tc>
        <w:tc>
          <w:tcPr>
            <w:tcW w:w="0" w:type="auto"/>
            <w:tcBorders>
              <w:top w:val="nil"/>
              <w:left w:val="nil"/>
              <w:bottom w:val="single" w:sz="8" w:space="0" w:color="auto"/>
              <w:right w:val="single" w:sz="8" w:space="0" w:color="auto"/>
            </w:tcBorders>
            <w:shd w:val="clear" w:color="auto" w:fill="auto"/>
            <w:vAlign w:val="center"/>
          </w:tcPr>
          <w:p w14:paraId="50CA0C6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24A463F"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Hiển thị danh sách chuyên ngành đào tạo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2675CAA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8367C" w:rsidRPr="004B097F" w14:paraId="164563A5"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A2C8485"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8E4DB79"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Kết quả tốt nghiệp</w:t>
            </w:r>
          </w:p>
        </w:tc>
        <w:tc>
          <w:tcPr>
            <w:tcW w:w="0" w:type="auto"/>
            <w:tcBorders>
              <w:top w:val="nil"/>
              <w:left w:val="nil"/>
              <w:bottom w:val="single" w:sz="8" w:space="0" w:color="auto"/>
              <w:right w:val="single" w:sz="8" w:space="0" w:color="auto"/>
            </w:tcBorders>
            <w:shd w:val="clear" w:color="auto" w:fill="auto"/>
            <w:vAlign w:val="center"/>
          </w:tcPr>
          <w:p w14:paraId="7EC4A62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5926B69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3D371D3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6688B7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3BB2ED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FFF8EA"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xml:space="preserve">Bao gồm 3 kết quả: </w:t>
            </w:r>
          </w:p>
          <w:p w14:paraId="6CFD25E9"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Giỏi</w:t>
            </w:r>
          </w:p>
          <w:p w14:paraId="46A4540E"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Khá</w:t>
            </w:r>
          </w:p>
          <w:p w14:paraId="2939730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Trung bình</w:t>
            </w:r>
          </w:p>
        </w:tc>
        <w:tc>
          <w:tcPr>
            <w:tcW w:w="0" w:type="auto"/>
            <w:tcBorders>
              <w:top w:val="nil"/>
              <w:left w:val="nil"/>
              <w:bottom w:val="single" w:sz="8" w:space="0" w:color="auto"/>
              <w:right w:val="single" w:sz="8" w:space="0" w:color="auto"/>
            </w:tcBorders>
            <w:shd w:val="clear" w:color="auto" w:fill="auto"/>
            <w:vAlign w:val="center"/>
          </w:tcPr>
          <w:p w14:paraId="1BFEBA7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8367C" w:rsidRPr="004B097F" w14:paraId="564275D9"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F0C6BAF"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A8C0200"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Số hiệu bằng</w:t>
            </w:r>
          </w:p>
        </w:tc>
        <w:tc>
          <w:tcPr>
            <w:tcW w:w="0" w:type="auto"/>
            <w:tcBorders>
              <w:top w:val="nil"/>
              <w:left w:val="nil"/>
              <w:bottom w:val="single" w:sz="8" w:space="0" w:color="auto"/>
              <w:right w:val="single" w:sz="8" w:space="0" w:color="auto"/>
            </w:tcBorders>
            <w:shd w:val="clear" w:color="auto" w:fill="auto"/>
            <w:vAlign w:val="center"/>
          </w:tcPr>
          <w:p w14:paraId="0835835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07FD0D3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11F15BB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3592A3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B46D0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AC837B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E0DE62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3C921ABD" w14:textId="77777777" w:rsidTr="00EC0ED2">
        <w:trPr>
          <w:trHeight w:val="70"/>
        </w:trPr>
        <w:tc>
          <w:tcPr>
            <w:tcW w:w="0" w:type="auto"/>
            <w:tcBorders>
              <w:top w:val="nil"/>
              <w:left w:val="single" w:sz="8" w:space="0" w:color="auto"/>
              <w:bottom w:val="single" w:sz="8" w:space="0" w:color="auto"/>
              <w:right w:val="single" w:sz="8" w:space="0" w:color="auto"/>
            </w:tcBorders>
            <w:shd w:val="clear" w:color="auto" w:fill="auto"/>
            <w:vAlign w:val="center"/>
          </w:tcPr>
          <w:p w14:paraId="4EAFFB52"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0494B6F"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 xml:space="preserve">Ngày hiệu lực </w:t>
            </w:r>
          </w:p>
        </w:tc>
        <w:tc>
          <w:tcPr>
            <w:tcW w:w="0" w:type="auto"/>
            <w:tcBorders>
              <w:top w:val="nil"/>
              <w:left w:val="nil"/>
              <w:bottom w:val="single" w:sz="8" w:space="0" w:color="auto"/>
              <w:right w:val="single" w:sz="8" w:space="0" w:color="auto"/>
            </w:tcBorders>
            <w:shd w:val="clear" w:color="auto" w:fill="auto"/>
            <w:vAlign w:val="center"/>
          </w:tcPr>
          <w:p w14:paraId="26DFC89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721E94C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1A3E8D4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CBEC7B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00990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FBDB4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04188AD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153E771F"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C18A1F2" w14:textId="77777777" w:rsidR="0068367C" w:rsidRPr="004B097F" w:rsidRDefault="0068367C" w:rsidP="0013453F">
            <w:pPr>
              <w:pStyle w:val="ListParagraph"/>
              <w:numPr>
                <w:ilvl w:val="0"/>
                <w:numId w:val="41"/>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809A039"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Mô tả</w:t>
            </w:r>
          </w:p>
        </w:tc>
        <w:tc>
          <w:tcPr>
            <w:tcW w:w="0" w:type="auto"/>
            <w:tcBorders>
              <w:top w:val="nil"/>
              <w:left w:val="nil"/>
              <w:bottom w:val="single" w:sz="8" w:space="0" w:color="auto"/>
              <w:right w:val="single" w:sz="8" w:space="0" w:color="auto"/>
            </w:tcBorders>
            <w:shd w:val="clear" w:color="auto" w:fill="auto"/>
            <w:vAlign w:val="center"/>
          </w:tcPr>
          <w:p w14:paraId="5454865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9B2BD6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6919E82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1ECB73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13D09D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DAFC05E"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A73BDA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186CAB7E" w14:textId="77777777" w:rsidR="0068367C" w:rsidRPr="004B097F" w:rsidRDefault="0068367C"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392"/>
        <w:gridCol w:w="3150"/>
      </w:tblGrid>
      <w:tr w:rsidR="0068367C" w:rsidRPr="004B097F" w14:paraId="44766052" w14:textId="77777777" w:rsidTr="00D6433D">
        <w:trPr>
          <w:tblHeader/>
        </w:trPr>
        <w:tc>
          <w:tcPr>
            <w:tcW w:w="0" w:type="auto"/>
            <w:vAlign w:val="center"/>
          </w:tcPr>
          <w:p w14:paraId="1BFBC257" w14:textId="77777777" w:rsidR="0068367C" w:rsidRPr="004B097F" w:rsidRDefault="0068367C" w:rsidP="0013453F">
            <w:pPr>
              <w:pStyle w:val="-Tiubng"/>
              <w:spacing w:before="120" w:after="0"/>
              <w:rPr>
                <w:rFonts w:cs="Arial"/>
              </w:rPr>
            </w:pPr>
            <w:r w:rsidRPr="004B097F">
              <w:rPr>
                <w:rFonts w:cs="Arial"/>
              </w:rPr>
              <w:t>STT</w:t>
            </w:r>
          </w:p>
        </w:tc>
        <w:tc>
          <w:tcPr>
            <w:tcW w:w="0" w:type="auto"/>
            <w:vAlign w:val="center"/>
          </w:tcPr>
          <w:p w14:paraId="245B349C" w14:textId="77777777" w:rsidR="0068367C" w:rsidRPr="004B097F" w:rsidRDefault="0068367C" w:rsidP="0013453F">
            <w:pPr>
              <w:pStyle w:val="-Tiubng"/>
              <w:spacing w:before="120" w:after="0"/>
              <w:rPr>
                <w:rFonts w:cs="Arial"/>
              </w:rPr>
            </w:pPr>
            <w:r w:rsidRPr="004B097F">
              <w:rPr>
                <w:rFonts w:cs="Arial"/>
              </w:rPr>
              <w:t>Trường thông tin</w:t>
            </w:r>
          </w:p>
        </w:tc>
        <w:tc>
          <w:tcPr>
            <w:tcW w:w="3392" w:type="dxa"/>
            <w:vAlign w:val="center"/>
          </w:tcPr>
          <w:p w14:paraId="59FE1691" w14:textId="77777777" w:rsidR="0068367C" w:rsidRPr="004B097F" w:rsidRDefault="0068367C" w:rsidP="0013453F">
            <w:pPr>
              <w:pStyle w:val="-Tiubng"/>
              <w:spacing w:before="120" w:after="0"/>
              <w:rPr>
                <w:rFonts w:cs="Arial"/>
              </w:rPr>
            </w:pPr>
            <w:r w:rsidRPr="004B097F">
              <w:rPr>
                <w:rFonts w:cs="Arial"/>
              </w:rPr>
              <w:t>Ghi chú</w:t>
            </w:r>
          </w:p>
        </w:tc>
        <w:tc>
          <w:tcPr>
            <w:tcW w:w="3150" w:type="dxa"/>
            <w:vAlign w:val="center"/>
          </w:tcPr>
          <w:p w14:paraId="03B4A6F9" w14:textId="77777777" w:rsidR="0068367C" w:rsidRPr="004B097F" w:rsidRDefault="0068367C" w:rsidP="0013453F">
            <w:pPr>
              <w:pStyle w:val="-Tiubng"/>
              <w:spacing w:before="120" w:after="0"/>
              <w:rPr>
                <w:rFonts w:cs="Arial"/>
              </w:rPr>
            </w:pPr>
            <w:r w:rsidRPr="004B097F">
              <w:rPr>
                <w:rFonts w:cs="Arial"/>
              </w:rPr>
              <w:t>Đối tượng trên giao diện</w:t>
            </w:r>
          </w:p>
        </w:tc>
      </w:tr>
      <w:tr w:rsidR="0068367C" w:rsidRPr="004B097F" w14:paraId="4F35814D" w14:textId="77777777" w:rsidTr="00D6433D">
        <w:trPr>
          <w:trHeight w:val="188"/>
          <w:tblHeader/>
        </w:trPr>
        <w:tc>
          <w:tcPr>
            <w:tcW w:w="0" w:type="auto"/>
          </w:tcPr>
          <w:p w14:paraId="0C59F6AB" w14:textId="77777777" w:rsidR="0068367C" w:rsidRPr="004B097F" w:rsidRDefault="0068367C" w:rsidP="0013453F">
            <w:pPr>
              <w:pStyle w:val="-Thng"/>
              <w:spacing w:before="120" w:after="0"/>
              <w:ind w:firstLine="0"/>
              <w:jc w:val="center"/>
              <w:rPr>
                <w:rFonts w:cs="Arial"/>
                <w:lang w:val="en-US"/>
              </w:rPr>
            </w:pPr>
            <w:r w:rsidRPr="004B097F">
              <w:rPr>
                <w:rFonts w:cs="Arial"/>
              </w:rPr>
              <w:t>1</w:t>
            </w:r>
          </w:p>
        </w:tc>
        <w:tc>
          <w:tcPr>
            <w:tcW w:w="0" w:type="auto"/>
          </w:tcPr>
          <w:p w14:paraId="7258BF88" w14:textId="77777777" w:rsidR="0068367C" w:rsidRPr="004B097F" w:rsidRDefault="0068367C" w:rsidP="0013453F">
            <w:pPr>
              <w:pStyle w:val="-Thng"/>
              <w:spacing w:before="120" w:after="0"/>
              <w:ind w:firstLine="0"/>
              <w:jc w:val="left"/>
              <w:rPr>
                <w:rFonts w:cs="Arial"/>
                <w:lang w:val="en-US"/>
              </w:rPr>
            </w:pPr>
            <w:r w:rsidRPr="004B097F">
              <w:rPr>
                <w:rFonts w:cs="Arial"/>
              </w:rPr>
              <w:t>Từ tháng</w:t>
            </w:r>
          </w:p>
        </w:tc>
        <w:tc>
          <w:tcPr>
            <w:tcW w:w="3392" w:type="dxa"/>
          </w:tcPr>
          <w:p w14:paraId="51B8B433"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Từ tháng</w:t>
            </w:r>
          </w:p>
        </w:tc>
        <w:tc>
          <w:tcPr>
            <w:tcW w:w="3150" w:type="dxa"/>
          </w:tcPr>
          <w:p w14:paraId="35E5E2AB" w14:textId="77777777" w:rsidR="0068367C" w:rsidRPr="004B097F" w:rsidRDefault="0068367C" w:rsidP="0013453F">
            <w:pPr>
              <w:pStyle w:val="-Thng"/>
              <w:spacing w:before="120" w:after="0"/>
              <w:ind w:firstLine="0"/>
              <w:jc w:val="left"/>
              <w:rPr>
                <w:rFonts w:cs="Arial"/>
              </w:rPr>
            </w:pPr>
            <w:r w:rsidRPr="004B097F">
              <w:rPr>
                <w:rFonts w:cs="Arial"/>
              </w:rPr>
              <w:t>Grid</w:t>
            </w:r>
          </w:p>
        </w:tc>
      </w:tr>
      <w:tr w:rsidR="0068367C" w:rsidRPr="004B097F" w14:paraId="265B840C" w14:textId="77777777" w:rsidTr="00D6433D">
        <w:trPr>
          <w:tblHeader/>
        </w:trPr>
        <w:tc>
          <w:tcPr>
            <w:tcW w:w="0" w:type="auto"/>
          </w:tcPr>
          <w:p w14:paraId="52AE563E" w14:textId="77777777" w:rsidR="0068367C" w:rsidRPr="004B097F" w:rsidRDefault="0068367C" w:rsidP="0013453F">
            <w:pPr>
              <w:pStyle w:val="-Thng"/>
              <w:spacing w:before="120" w:after="0"/>
              <w:ind w:firstLine="0"/>
              <w:jc w:val="center"/>
              <w:rPr>
                <w:rFonts w:cs="Arial"/>
                <w:lang w:val="en-US"/>
              </w:rPr>
            </w:pPr>
            <w:r w:rsidRPr="004B097F">
              <w:rPr>
                <w:rFonts w:cs="Arial"/>
              </w:rPr>
              <w:t>2</w:t>
            </w:r>
          </w:p>
        </w:tc>
        <w:tc>
          <w:tcPr>
            <w:tcW w:w="0" w:type="auto"/>
          </w:tcPr>
          <w:p w14:paraId="052F5840" w14:textId="77777777" w:rsidR="0068367C" w:rsidRPr="004B097F" w:rsidRDefault="0068367C" w:rsidP="0013453F">
            <w:pPr>
              <w:pStyle w:val="-Thng"/>
              <w:spacing w:before="120" w:after="0"/>
              <w:ind w:firstLine="0"/>
              <w:jc w:val="left"/>
              <w:rPr>
                <w:rFonts w:cs="Arial"/>
                <w:lang w:val="en-US"/>
              </w:rPr>
            </w:pPr>
            <w:r w:rsidRPr="004B097F">
              <w:rPr>
                <w:rFonts w:cs="Arial"/>
              </w:rPr>
              <w:t>Đến tháng</w:t>
            </w:r>
          </w:p>
        </w:tc>
        <w:tc>
          <w:tcPr>
            <w:tcW w:w="3392" w:type="dxa"/>
          </w:tcPr>
          <w:p w14:paraId="04594CEC"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Đến tháng</w:t>
            </w:r>
          </w:p>
        </w:tc>
        <w:tc>
          <w:tcPr>
            <w:tcW w:w="3150" w:type="dxa"/>
          </w:tcPr>
          <w:p w14:paraId="70E899A7" w14:textId="77777777" w:rsidR="0068367C" w:rsidRPr="004B097F" w:rsidRDefault="0068367C" w:rsidP="0013453F">
            <w:pPr>
              <w:pStyle w:val="-Thng"/>
              <w:spacing w:before="120" w:after="0"/>
              <w:ind w:firstLine="0"/>
              <w:jc w:val="left"/>
              <w:rPr>
                <w:rFonts w:cs="Arial"/>
                <w:lang w:val="en-US"/>
              </w:rPr>
            </w:pPr>
            <w:r w:rsidRPr="004B097F">
              <w:rPr>
                <w:rFonts w:cs="Arial"/>
              </w:rPr>
              <w:t>Grid</w:t>
            </w:r>
          </w:p>
        </w:tc>
      </w:tr>
      <w:tr w:rsidR="0068367C" w:rsidRPr="004B097F" w14:paraId="4ECEC193" w14:textId="77777777" w:rsidTr="00D6433D">
        <w:trPr>
          <w:tblHeader/>
        </w:trPr>
        <w:tc>
          <w:tcPr>
            <w:tcW w:w="0" w:type="auto"/>
          </w:tcPr>
          <w:p w14:paraId="1FE574E3" w14:textId="77777777" w:rsidR="0068367C" w:rsidRPr="004B097F" w:rsidRDefault="0068367C" w:rsidP="0013453F">
            <w:pPr>
              <w:pStyle w:val="-Thng"/>
              <w:spacing w:before="120" w:after="0"/>
              <w:ind w:firstLine="0"/>
              <w:jc w:val="center"/>
              <w:rPr>
                <w:rFonts w:cs="Arial"/>
                <w:lang w:val="en-US"/>
              </w:rPr>
            </w:pPr>
            <w:r w:rsidRPr="004B097F">
              <w:rPr>
                <w:rFonts w:cs="Arial"/>
                <w:lang w:val="en-US"/>
              </w:rPr>
              <w:t>3</w:t>
            </w:r>
          </w:p>
        </w:tc>
        <w:tc>
          <w:tcPr>
            <w:tcW w:w="0" w:type="auto"/>
          </w:tcPr>
          <w:p w14:paraId="40C1E89B" w14:textId="77777777" w:rsidR="0068367C" w:rsidRPr="004B097F" w:rsidRDefault="0068367C" w:rsidP="0013453F">
            <w:pPr>
              <w:pStyle w:val="-Thng"/>
              <w:spacing w:before="120" w:after="0"/>
              <w:ind w:firstLine="0"/>
              <w:jc w:val="left"/>
              <w:rPr>
                <w:rFonts w:cs="Arial"/>
                <w:lang w:val="en-US"/>
              </w:rPr>
            </w:pPr>
            <w:r w:rsidRPr="004B097F">
              <w:rPr>
                <w:rFonts w:cs="Arial"/>
              </w:rPr>
              <w:t>Tên trường</w:t>
            </w:r>
          </w:p>
        </w:tc>
        <w:tc>
          <w:tcPr>
            <w:tcW w:w="3392" w:type="dxa"/>
          </w:tcPr>
          <w:p w14:paraId="6A05485D"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Tên trường</w:t>
            </w:r>
          </w:p>
        </w:tc>
        <w:tc>
          <w:tcPr>
            <w:tcW w:w="3150" w:type="dxa"/>
          </w:tcPr>
          <w:p w14:paraId="67B6119E" w14:textId="77777777" w:rsidR="0068367C" w:rsidRPr="004B097F" w:rsidRDefault="0068367C" w:rsidP="0013453F">
            <w:pPr>
              <w:pStyle w:val="-Thng"/>
              <w:spacing w:before="120" w:after="0"/>
              <w:ind w:firstLine="0"/>
              <w:jc w:val="left"/>
              <w:rPr>
                <w:rFonts w:cs="Arial"/>
              </w:rPr>
            </w:pPr>
            <w:r w:rsidRPr="004B097F">
              <w:rPr>
                <w:rFonts w:cs="Arial"/>
              </w:rPr>
              <w:t>Grid</w:t>
            </w:r>
          </w:p>
        </w:tc>
      </w:tr>
    </w:tbl>
    <w:p w14:paraId="6CE502CF"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Là danh sách liệt kê quá trình học tập của nhân viên trên hệ thống.</w:t>
      </w:r>
    </w:p>
    <w:p w14:paraId="28A9BA4F"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Dữ liệu được sắp xếp theo dữ liệu được tạo gần nhất.</w:t>
      </w:r>
    </w:p>
    <w:p w14:paraId="125D2CF6"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Số lượng bản ghi trên 1 trang là: 10 bản ghi.</w:t>
      </w:r>
    </w:p>
    <w:p w14:paraId="1B929F0E"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651"/>
        <w:gridCol w:w="6819"/>
      </w:tblGrid>
      <w:tr w:rsidR="0068367C" w:rsidRPr="004B097F" w14:paraId="2B50A1B6" w14:textId="77777777" w:rsidTr="00EC0ED2">
        <w:trPr>
          <w:trHeight w:val="377"/>
        </w:trPr>
        <w:tc>
          <w:tcPr>
            <w:tcW w:w="594" w:type="dxa"/>
            <w:vAlign w:val="center"/>
          </w:tcPr>
          <w:p w14:paraId="62EC8CB6"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27DF1DE7"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358ADD18"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68367C" w:rsidRPr="004B097F" w14:paraId="2B51B924" w14:textId="77777777" w:rsidTr="00EC0ED2">
        <w:trPr>
          <w:trHeight w:val="593"/>
        </w:trPr>
        <w:tc>
          <w:tcPr>
            <w:tcW w:w="594" w:type="dxa"/>
            <w:vAlign w:val="center"/>
          </w:tcPr>
          <w:p w14:paraId="4F587B3D"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107CAEE0"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1A4D8771" w14:textId="77777777" w:rsidR="0068367C" w:rsidRPr="004B097F" w:rsidRDefault="0068367C"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68367C" w:rsidRPr="004B097F" w14:paraId="23509E28" w14:textId="77777777" w:rsidTr="00EC0ED2">
        <w:tc>
          <w:tcPr>
            <w:tcW w:w="594" w:type="dxa"/>
            <w:vAlign w:val="center"/>
          </w:tcPr>
          <w:p w14:paraId="793871AB"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056D93ED"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57D0A6AA"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7A96B11B" w14:textId="77777777" w:rsidR="0068367C" w:rsidRPr="004B097F" w:rsidRDefault="0068367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0215417D"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047E0273"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7130A56E"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724771DF" w14:textId="77777777" w:rsidR="0068367C" w:rsidRPr="004B097F" w:rsidRDefault="0068367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lastRenderedPageBreak/>
              <w:t>Khi ấn nút [Ghi], hệ thống thực hiện kiểm tra các thông tin đã nhập vào có hợp lệ không?</w:t>
            </w:r>
          </w:p>
          <w:p w14:paraId="39E871EC" w14:textId="77777777" w:rsidR="0068367C" w:rsidRPr="004B097F" w:rsidRDefault="0068367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25673298"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030CAC1E" w14:textId="77777777" w:rsidR="0068367C" w:rsidRPr="004B097F" w:rsidRDefault="0068367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1833A589"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106239D0"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68367C" w:rsidRPr="004B097F" w14:paraId="55BEC3AD" w14:textId="77777777" w:rsidTr="00EC0ED2">
        <w:trPr>
          <w:trHeight w:val="647"/>
        </w:trPr>
        <w:tc>
          <w:tcPr>
            <w:tcW w:w="594" w:type="dxa"/>
            <w:vAlign w:val="center"/>
          </w:tcPr>
          <w:p w14:paraId="66D023D8"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59FC01F7"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33E43B2C"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68367C" w:rsidRPr="004B097F" w14:paraId="19FA01C5" w14:textId="77777777" w:rsidTr="00EC0ED2">
        <w:trPr>
          <w:trHeight w:val="2420"/>
        </w:trPr>
        <w:tc>
          <w:tcPr>
            <w:tcW w:w="594" w:type="dxa"/>
            <w:vAlign w:val="center"/>
          </w:tcPr>
          <w:p w14:paraId="1265A2A3"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601CF212"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517F98D8" w14:textId="77777777" w:rsidR="0068367C" w:rsidRPr="004B097F" w:rsidRDefault="0068367C"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27177D6C"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4B3361BD" w14:textId="77777777" w:rsidR="0068367C" w:rsidRPr="004B097F" w:rsidRDefault="0068367C"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0D3970C5"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6FA7F8A0"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lang w:val="en-US"/>
              </w:rPr>
              <w:t>Không có ràng buộc gì khi xóa</w:t>
            </w:r>
            <w:r w:rsidRPr="004B097F">
              <w:rPr>
                <w:rFonts w:cs="Arial"/>
                <w:sz w:val="20"/>
                <w:szCs w:val="20"/>
              </w:rPr>
              <w:t xml:space="preserve"> </w:t>
            </w:r>
          </w:p>
        </w:tc>
      </w:tr>
      <w:tr w:rsidR="0068367C" w:rsidRPr="004B097F" w14:paraId="41B4CB34" w14:textId="77777777" w:rsidTr="00EC0ED2">
        <w:tc>
          <w:tcPr>
            <w:tcW w:w="594" w:type="dxa"/>
            <w:vAlign w:val="center"/>
          </w:tcPr>
          <w:p w14:paraId="2722AEEC"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789D4ABB"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Đính kèm tệp</w:t>
            </w:r>
          </w:p>
        </w:tc>
        <w:tc>
          <w:tcPr>
            <w:tcW w:w="6819" w:type="dxa"/>
            <w:vAlign w:val="center"/>
          </w:tcPr>
          <w:p w14:paraId="4548CE36"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ải file mềm bằng cấp của CBNV để lưu trữ trên hệ thống:</w:t>
            </w:r>
          </w:p>
          <w:p w14:paraId="151BC536"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Chỉ cho phép tải file có:</w:t>
            </w:r>
          </w:p>
          <w:p w14:paraId="6569690E" w14:textId="77777777" w:rsidR="0068367C" w:rsidRPr="004B097F" w:rsidRDefault="0068367C" w:rsidP="0013453F">
            <w:pPr>
              <w:pStyle w:val="ListParagraph"/>
              <w:spacing w:before="0" w:after="0" w:line="360" w:lineRule="auto"/>
              <w:rPr>
                <w:rFonts w:cs="Arial"/>
                <w:sz w:val="20"/>
                <w:szCs w:val="20"/>
                <w:lang w:val="en-US"/>
              </w:rPr>
            </w:pPr>
            <w:r w:rsidRPr="004B097F">
              <w:rPr>
                <w:rFonts w:cs="Arial"/>
                <w:sz w:val="20"/>
                <w:szCs w:val="20"/>
                <w:lang w:val="en-US"/>
              </w:rPr>
              <w:t>+ Định dạng: .doc, .docx, .excel, .pdf</w:t>
            </w:r>
          </w:p>
          <w:p w14:paraId="17F02005" w14:textId="77777777" w:rsidR="0068367C" w:rsidRPr="004B097F" w:rsidRDefault="0068367C" w:rsidP="0013453F">
            <w:pPr>
              <w:pStyle w:val="ListParagraph"/>
              <w:spacing w:before="0" w:after="0" w:line="360" w:lineRule="auto"/>
              <w:rPr>
                <w:rFonts w:cs="Arial"/>
                <w:sz w:val="20"/>
                <w:szCs w:val="20"/>
              </w:rPr>
            </w:pPr>
            <w:r w:rsidRPr="004B097F">
              <w:rPr>
                <w:rFonts w:cs="Arial"/>
                <w:sz w:val="20"/>
                <w:szCs w:val="20"/>
                <w:lang w:val="en-US"/>
              </w:rPr>
              <w:t>+ Dung lượng: Tối đa 2MB</w:t>
            </w:r>
          </w:p>
          <w:p w14:paraId="720922CD"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không đúng định dạng: Hệ thống sẽ thông báo “Nhập file không đúng định dạng”.</w:t>
            </w:r>
          </w:p>
          <w:p w14:paraId="6388FB25"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thành công: File phải được hiển thị trên màn hình. Và có thông báo “Nhập thành công” ở phía dưới góc phải màn hình.</w:t>
            </w:r>
          </w:p>
          <w:p w14:paraId="1917B135"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vượt quá dung lượng: Hệ thống thông báo lỗi “Chỉ upload file có dung lượng tối đa là 2 MB”.</w:t>
            </w:r>
          </w:p>
          <w:p w14:paraId="3CF5EDE9"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đưa file mềm lên hệ thống thì người dùng tự download được file về</w:t>
            </w:r>
          </w:p>
        </w:tc>
      </w:tr>
      <w:tr w:rsidR="0068367C" w:rsidRPr="004B097F" w14:paraId="464CBEE6" w14:textId="77777777" w:rsidTr="00EC0ED2">
        <w:trPr>
          <w:trHeight w:val="737"/>
        </w:trPr>
        <w:tc>
          <w:tcPr>
            <w:tcW w:w="594" w:type="dxa"/>
            <w:vAlign w:val="center"/>
          </w:tcPr>
          <w:p w14:paraId="4FE44F46" w14:textId="77777777" w:rsidR="0068367C" w:rsidRPr="004B097F" w:rsidRDefault="0068367C" w:rsidP="0013453F">
            <w:pPr>
              <w:pStyle w:val="ListParagraph"/>
              <w:numPr>
                <w:ilvl w:val="0"/>
                <w:numId w:val="64"/>
              </w:numPr>
              <w:tabs>
                <w:tab w:val="left" w:pos="630"/>
              </w:tabs>
              <w:spacing w:after="0" w:line="360" w:lineRule="auto"/>
              <w:ind w:left="504"/>
              <w:contextualSpacing/>
              <w:jc w:val="center"/>
              <w:rPr>
                <w:rFonts w:cs="Arial"/>
                <w:sz w:val="20"/>
                <w:szCs w:val="20"/>
              </w:rPr>
            </w:pPr>
          </w:p>
        </w:tc>
        <w:tc>
          <w:tcPr>
            <w:tcW w:w="1651" w:type="dxa"/>
            <w:vAlign w:val="center"/>
          </w:tcPr>
          <w:p w14:paraId="04C211EA"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2435FD8D" w14:textId="77777777" w:rsidR="0068367C" w:rsidRPr="004B097F" w:rsidRDefault="0068367C" w:rsidP="0013453F">
            <w:pPr>
              <w:spacing w:after="0" w:line="360" w:lineRule="auto"/>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bl>
    <w:p w14:paraId="09444BA2" w14:textId="77777777" w:rsidR="0068367C" w:rsidRPr="004B097F" w:rsidRDefault="0068367C" w:rsidP="0013453F">
      <w:pPr>
        <w:pStyle w:val="Heading5"/>
        <w:spacing w:line="360" w:lineRule="auto"/>
        <w:rPr>
          <w:rFonts w:ascii="Arial" w:hAnsi="Arial" w:cs="Arial"/>
          <w:sz w:val="20"/>
          <w:szCs w:val="20"/>
          <w:lang w:val="vi-VN"/>
        </w:rPr>
      </w:pPr>
      <w:r w:rsidRPr="004B097F">
        <w:rPr>
          <w:rFonts w:ascii="Arial" w:hAnsi="Arial" w:cs="Arial"/>
          <w:sz w:val="20"/>
          <w:szCs w:val="20"/>
        </w:rPr>
        <w:lastRenderedPageBreak/>
        <w:t xml:space="preserve">Màn hình </w:t>
      </w:r>
    </w:p>
    <w:p w14:paraId="1C1643AC" w14:textId="4EEA62F7" w:rsidR="0068367C" w:rsidRPr="004B097F" w:rsidRDefault="0068367C" w:rsidP="0013453F">
      <w:pPr>
        <w:spacing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10E37793" wp14:editId="5A64B665">
            <wp:extent cx="5761990" cy="29698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1990" cy="2969895"/>
                    </a:xfrm>
                    <a:prstGeom prst="rect">
                      <a:avLst/>
                    </a:prstGeom>
                  </pic:spPr>
                </pic:pic>
              </a:graphicData>
            </a:graphic>
          </wp:inline>
        </w:drawing>
      </w:r>
    </w:p>
    <w:p w14:paraId="1D2ECB58" w14:textId="77777777" w:rsidR="0068367C" w:rsidRPr="004B097F" w:rsidRDefault="0068367C"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Bằng cấp, chuyên môn</w:t>
      </w:r>
    </w:p>
    <w:p w14:paraId="273BA8BE" w14:textId="77777777" w:rsidR="0068367C" w:rsidRPr="004B097F" w:rsidRDefault="0068367C" w:rsidP="0013453F">
      <w:pPr>
        <w:spacing w:after="0" w:line="360" w:lineRule="auto"/>
        <w:rPr>
          <w:rFonts w:ascii="Arial" w:hAnsi="Arial" w:cs="Arial"/>
          <w:i/>
          <w:noProof/>
          <w:color w:val="4F81BD" w:themeColor="accent1"/>
          <w:sz w:val="20"/>
        </w:rPr>
      </w:pPr>
    </w:p>
    <w:p w14:paraId="727C8C81" w14:textId="77777777" w:rsidR="0068367C" w:rsidRPr="004B097F" w:rsidRDefault="0068367C" w:rsidP="0013453F">
      <w:pPr>
        <w:pStyle w:val="Heading4"/>
        <w:spacing w:line="360" w:lineRule="auto"/>
        <w:rPr>
          <w:rFonts w:ascii="Arial" w:hAnsi="Arial" w:cs="Arial"/>
          <w:sz w:val="20"/>
          <w:szCs w:val="20"/>
        </w:rPr>
      </w:pPr>
      <w:bookmarkStart w:id="71" w:name="_Toc501027435"/>
      <w:r w:rsidRPr="004B097F">
        <w:rPr>
          <w:rFonts w:ascii="Arial" w:hAnsi="Arial" w:cs="Arial"/>
          <w:sz w:val="20"/>
          <w:szCs w:val="20"/>
        </w:rPr>
        <w:t>Chứng chỉ</w:t>
      </w:r>
      <w:bookmarkEnd w:id="71"/>
      <w:r w:rsidRPr="004B097F">
        <w:rPr>
          <w:rFonts w:ascii="Arial" w:hAnsi="Arial" w:cs="Arial"/>
          <w:sz w:val="20"/>
          <w:szCs w:val="20"/>
        </w:rPr>
        <w:t xml:space="preserve"> </w:t>
      </w:r>
    </w:p>
    <w:p w14:paraId="2F2732B7"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0DD16815" w14:textId="77777777" w:rsidR="0068367C" w:rsidRPr="004B097F" w:rsidRDefault="0068367C" w:rsidP="0013453F">
      <w:pPr>
        <w:spacing w:line="360" w:lineRule="auto"/>
        <w:rPr>
          <w:rFonts w:ascii="Arial" w:hAnsi="Arial" w:cs="Arial"/>
          <w:sz w:val="20"/>
        </w:rPr>
      </w:pPr>
      <w:r w:rsidRPr="004B097F">
        <w:rPr>
          <w:rFonts w:ascii="Arial" w:hAnsi="Arial" w:cs="Arial"/>
          <w:sz w:val="20"/>
        </w:rPr>
        <w:object w:dxaOrig="12991" w:dyaOrig="3286" w14:anchorId="6FBAF602">
          <v:shape id="_x0000_i1041" type="#_x0000_t75" style="width:454pt;height:114.5pt" o:ole="">
            <v:imagedata r:id="rId67" o:title=""/>
          </v:shape>
          <o:OLEObject Type="Embed" ProgID="Visio.Drawing.15" ShapeID="_x0000_i1041" DrawAspect="Content" ObjectID="_1574770176" r:id="rId68"/>
        </w:object>
      </w:r>
    </w:p>
    <w:p w14:paraId="359299B0"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541EC748" w14:textId="77777777" w:rsidR="0068367C" w:rsidRPr="004B097F" w:rsidRDefault="0068367C"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BD006E6" w14:textId="77777777" w:rsidR="0068367C" w:rsidRPr="004B097F" w:rsidRDefault="0068367C" w:rsidP="0013453F">
      <w:pPr>
        <w:pStyle w:val="-Thng"/>
        <w:numPr>
          <w:ilvl w:val="0"/>
          <w:numId w:val="12"/>
        </w:numPr>
        <w:spacing w:before="120" w:after="0"/>
        <w:rPr>
          <w:rFonts w:cs="Arial"/>
        </w:rPr>
      </w:pPr>
      <w:r w:rsidRPr="004B097F">
        <w:rPr>
          <w:rFonts w:cs="Arial"/>
        </w:rPr>
        <w:t xml:space="preserve">Cho phép người dùng thêm, sửa, xóa thông tin </w:t>
      </w:r>
      <w:r w:rsidRPr="004B097F">
        <w:rPr>
          <w:rFonts w:cs="Arial"/>
          <w:lang w:val="en-US"/>
        </w:rPr>
        <w:t>chứng chỉ của CBNV</w:t>
      </w:r>
      <w:r w:rsidRPr="004B097F">
        <w:rPr>
          <w:rFonts w:cs="Arial"/>
        </w:rPr>
        <w:t xml:space="preserve"> trên hệ thống.</w:t>
      </w:r>
    </w:p>
    <w:p w14:paraId="36A5750E" w14:textId="77777777" w:rsidR="0068367C" w:rsidRPr="004B097F" w:rsidRDefault="0068367C"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04886937" w14:textId="77777777" w:rsidR="0068367C" w:rsidRPr="004B097F" w:rsidRDefault="0068367C"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00390F44" w14:textId="77777777" w:rsidR="0068367C" w:rsidRPr="004B097F" w:rsidRDefault="0068367C"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280B6498" w14:textId="77777777" w:rsidR="0068367C" w:rsidRPr="004B097F" w:rsidRDefault="0068367C" w:rsidP="0013453F">
      <w:pPr>
        <w:pStyle w:val="atext"/>
        <w:numPr>
          <w:ilvl w:val="0"/>
          <w:numId w:val="65"/>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Chứng chỉ. </w:t>
      </w:r>
    </w:p>
    <w:p w14:paraId="581EDA3C" w14:textId="77777777" w:rsidR="0068367C" w:rsidRPr="004B097F" w:rsidRDefault="0068367C" w:rsidP="0013453F">
      <w:pPr>
        <w:pStyle w:val="atext"/>
        <w:numPr>
          <w:ilvl w:val="0"/>
          <w:numId w:val="65"/>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32A70ECF" w14:textId="77777777" w:rsidR="0068367C" w:rsidRPr="004B097F" w:rsidRDefault="0068367C" w:rsidP="0013453F">
      <w:pPr>
        <w:pStyle w:val="atext"/>
        <w:numPr>
          <w:ilvl w:val="1"/>
          <w:numId w:val="65"/>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lastRenderedPageBreak/>
        <w:t>Thông tin sau khi lưu vào hệ thống thành công sẽ hiển thị trên lưới dữ liệu.</w:t>
      </w:r>
    </w:p>
    <w:p w14:paraId="4DEFDAF6" w14:textId="77777777" w:rsidR="0068367C" w:rsidRPr="004B097F" w:rsidRDefault="0068367C" w:rsidP="0013453F">
      <w:pPr>
        <w:pStyle w:val="atext"/>
        <w:numPr>
          <w:ilvl w:val="1"/>
          <w:numId w:val="65"/>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Đính kèm tệp, Xuất excel.</w:t>
      </w:r>
    </w:p>
    <w:p w14:paraId="05AFFF50"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4BE261C6" w14:textId="77777777" w:rsidR="0068367C" w:rsidRPr="004B097F" w:rsidRDefault="0068367C"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239"/>
        <w:gridCol w:w="806"/>
        <w:gridCol w:w="684"/>
        <w:gridCol w:w="832"/>
        <w:gridCol w:w="1019"/>
        <w:gridCol w:w="786"/>
        <w:gridCol w:w="1945"/>
        <w:gridCol w:w="1149"/>
      </w:tblGrid>
      <w:tr w:rsidR="0068367C" w:rsidRPr="004B097F" w14:paraId="29D27B8D"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6CDCE3C"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6D9D73"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83E33D2"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556E07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EE4BFC"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E5EE12"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EAF51D"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CA4BCC"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2CAD176"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8367C" w:rsidRPr="004B097F" w14:paraId="2560B4D2"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0ADAA858"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178DC7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Mã nhân viên</w:t>
            </w:r>
          </w:p>
        </w:tc>
        <w:tc>
          <w:tcPr>
            <w:tcW w:w="0" w:type="auto"/>
            <w:tcBorders>
              <w:top w:val="nil"/>
              <w:left w:val="nil"/>
              <w:bottom w:val="single" w:sz="8" w:space="0" w:color="auto"/>
              <w:right w:val="single" w:sz="8" w:space="0" w:color="auto"/>
            </w:tcBorders>
            <w:shd w:val="clear" w:color="auto" w:fill="auto"/>
            <w:vAlign w:val="center"/>
          </w:tcPr>
          <w:p w14:paraId="14AE5FF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00A3D94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28D247C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26185F1F"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005E9F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DEDDAC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mã nhân viên đã chọn ở hồ sơ nhân viên </w:t>
            </w:r>
          </w:p>
        </w:tc>
        <w:tc>
          <w:tcPr>
            <w:tcW w:w="0" w:type="auto"/>
            <w:tcBorders>
              <w:top w:val="nil"/>
              <w:left w:val="nil"/>
              <w:bottom w:val="single" w:sz="8" w:space="0" w:color="auto"/>
              <w:right w:val="single" w:sz="8" w:space="0" w:color="auto"/>
            </w:tcBorders>
            <w:shd w:val="clear" w:color="auto" w:fill="auto"/>
            <w:vAlign w:val="center"/>
          </w:tcPr>
          <w:p w14:paraId="38EE347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2D0897DC" w14:textId="77777777" w:rsidTr="00EC0ED2">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0A05971D"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82D73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ọ và tên</w:t>
            </w:r>
          </w:p>
        </w:tc>
        <w:tc>
          <w:tcPr>
            <w:tcW w:w="0" w:type="auto"/>
            <w:tcBorders>
              <w:top w:val="nil"/>
              <w:left w:val="nil"/>
              <w:bottom w:val="single" w:sz="8" w:space="0" w:color="auto"/>
              <w:right w:val="single" w:sz="8" w:space="0" w:color="auto"/>
            </w:tcBorders>
            <w:shd w:val="clear" w:color="auto" w:fill="auto"/>
            <w:vAlign w:val="center"/>
          </w:tcPr>
          <w:p w14:paraId="1D86AB0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525CDE4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4FC8FBE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ó</w:t>
            </w:r>
          </w:p>
        </w:tc>
        <w:tc>
          <w:tcPr>
            <w:tcW w:w="0" w:type="auto"/>
            <w:tcBorders>
              <w:top w:val="nil"/>
              <w:left w:val="nil"/>
              <w:bottom w:val="single" w:sz="8" w:space="0" w:color="auto"/>
              <w:right w:val="single" w:sz="8" w:space="0" w:color="auto"/>
            </w:tcBorders>
            <w:shd w:val="clear" w:color="auto" w:fill="auto"/>
            <w:vAlign w:val="center"/>
          </w:tcPr>
          <w:p w14:paraId="6C739A4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9F2E18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5C2A70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nhân viên đã chọn ở hồ sơ nhân viên</w:t>
            </w:r>
          </w:p>
        </w:tc>
        <w:tc>
          <w:tcPr>
            <w:tcW w:w="0" w:type="auto"/>
            <w:tcBorders>
              <w:top w:val="nil"/>
              <w:left w:val="nil"/>
              <w:bottom w:val="single" w:sz="8" w:space="0" w:color="auto"/>
              <w:right w:val="single" w:sz="8" w:space="0" w:color="auto"/>
            </w:tcBorders>
            <w:shd w:val="clear" w:color="auto" w:fill="auto"/>
            <w:vAlign w:val="center"/>
          </w:tcPr>
          <w:p w14:paraId="778E66B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8367C" w:rsidRPr="004B097F" w14:paraId="3E98355B"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DB6B11B"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B53F03"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themeColor="text1"/>
                <w:sz w:val="20"/>
              </w:rPr>
              <w:t>Tên chứng chỉ</w:t>
            </w:r>
          </w:p>
        </w:tc>
        <w:tc>
          <w:tcPr>
            <w:tcW w:w="0" w:type="auto"/>
            <w:tcBorders>
              <w:top w:val="nil"/>
              <w:left w:val="nil"/>
              <w:bottom w:val="single" w:sz="8" w:space="0" w:color="auto"/>
              <w:right w:val="single" w:sz="8" w:space="0" w:color="auto"/>
            </w:tcBorders>
            <w:shd w:val="clear" w:color="auto" w:fill="auto"/>
            <w:vAlign w:val="center"/>
          </w:tcPr>
          <w:p w14:paraId="583F26A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09BA1F2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444A9A4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7D0E421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0AE04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749B40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18BE33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32323C5"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043BA60"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151D84D"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themeColor="text1"/>
                <w:sz w:val="20"/>
              </w:rPr>
              <w:t>Nội dung</w:t>
            </w:r>
          </w:p>
        </w:tc>
        <w:tc>
          <w:tcPr>
            <w:tcW w:w="0" w:type="auto"/>
            <w:tcBorders>
              <w:top w:val="nil"/>
              <w:left w:val="nil"/>
              <w:bottom w:val="single" w:sz="8" w:space="0" w:color="auto"/>
              <w:right w:val="single" w:sz="8" w:space="0" w:color="auto"/>
            </w:tcBorders>
            <w:shd w:val="clear" w:color="auto" w:fill="auto"/>
            <w:vAlign w:val="center"/>
          </w:tcPr>
          <w:p w14:paraId="6BE403A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ỳ tự</w:t>
            </w:r>
          </w:p>
        </w:tc>
        <w:tc>
          <w:tcPr>
            <w:tcW w:w="0" w:type="auto"/>
            <w:tcBorders>
              <w:top w:val="nil"/>
              <w:left w:val="nil"/>
              <w:bottom w:val="single" w:sz="8" w:space="0" w:color="auto"/>
              <w:right w:val="single" w:sz="8" w:space="0" w:color="auto"/>
            </w:tcBorders>
            <w:shd w:val="clear" w:color="auto" w:fill="auto"/>
            <w:vAlign w:val="center"/>
          </w:tcPr>
          <w:p w14:paraId="256DC78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7F8BA0F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2AAAFC4C"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C9DBE0E"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91261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D6FBFF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10979802"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61FFE47"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46ACF19"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Số hiệu</w:t>
            </w:r>
          </w:p>
        </w:tc>
        <w:tc>
          <w:tcPr>
            <w:tcW w:w="0" w:type="auto"/>
            <w:tcBorders>
              <w:top w:val="nil"/>
              <w:left w:val="nil"/>
              <w:bottom w:val="single" w:sz="8" w:space="0" w:color="auto"/>
              <w:right w:val="single" w:sz="8" w:space="0" w:color="auto"/>
            </w:tcBorders>
            <w:shd w:val="clear" w:color="auto" w:fill="auto"/>
            <w:vAlign w:val="center"/>
          </w:tcPr>
          <w:p w14:paraId="5097D2D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6B7F6282"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10F2F31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536569F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9E042F"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D1383C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0B310C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6E66D11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2AF45EB"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919FCE6"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Cơ sở đào tạo</w:t>
            </w:r>
          </w:p>
        </w:tc>
        <w:tc>
          <w:tcPr>
            <w:tcW w:w="0" w:type="auto"/>
            <w:tcBorders>
              <w:top w:val="nil"/>
              <w:left w:val="nil"/>
              <w:bottom w:val="single" w:sz="8" w:space="0" w:color="auto"/>
              <w:right w:val="single" w:sz="8" w:space="0" w:color="auto"/>
            </w:tcBorders>
            <w:shd w:val="clear" w:color="auto" w:fill="auto"/>
            <w:vAlign w:val="center"/>
          </w:tcPr>
          <w:p w14:paraId="3507C3B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05EB49BA"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2E7811A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4F4B010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B73219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DC7299"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25422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6C1F8CC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96F5449"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016FED"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Từ ngày</w:t>
            </w:r>
          </w:p>
        </w:tc>
        <w:tc>
          <w:tcPr>
            <w:tcW w:w="0" w:type="auto"/>
            <w:tcBorders>
              <w:top w:val="nil"/>
              <w:left w:val="nil"/>
              <w:bottom w:val="single" w:sz="8" w:space="0" w:color="auto"/>
              <w:right w:val="single" w:sz="8" w:space="0" w:color="auto"/>
            </w:tcBorders>
            <w:shd w:val="clear" w:color="auto" w:fill="auto"/>
            <w:vAlign w:val="center"/>
          </w:tcPr>
          <w:p w14:paraId="352FB73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02952E0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3012682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4D31815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F3B14A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8936FA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6B2E592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5135E87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167A28E"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D3DE5A"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Đến ngày</w:t>
            </w:r>
          </w:p>
        </w:tc>
        <w:tc>
          <w:tcPr>
            <w:tcW w:w="0" w:type="auto"/>
            <w:tcBorders>
              <w:top w:val="nil"/>
              <w:left w:val="nil"/>
              <w:bottom w:val="single" w:sz="8" w:space="0" w:color="auto"/>
              <w:right w:val="single" w:sz="8" w:space="0" w:color="auto"/>
            </w:tcBorders>
            <w:shd w:val="clear" w:color="auto" w:fill="auto"/>
            <w:vAlign w:val="center"/>
          </w:tcPr>
          <w:p w14:paraId="0E06087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187EF0E2"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58EBBE0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66E7028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7585D3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3FCE9F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38A85A2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ến ngày &gt; Từ ngày</w:t>
            </w:r>
          </w:p>
        </w:tc>
        <w:tc>
          <w:tcPr>
            <w:tcW w:w="0" w:type="auto"/>
            <w:tcBorders>
              <w:top w:val="nil"/>
              <w:left w:val="nil"/>
              <w:bottom w:val="single" w:sz="8" w:space="0" w:color="auto"/>
              <w:right w:val="single" w:sz="8" w:space="0" w:color="auto"/>
            </w:tcBorders>
            <w:shd w:val="clear" w:color="auto" w:fill="auto"/>
            <w:vAlign w:val="center"/>
          </w:tcPr>
          <w:p w14:paraId="2D98926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57DFD80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C22FB2A"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50A3202"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hiệu lực chứng chỉ</w:t>
            </w:r>
          </w:p>
        </w:tc>
        <w:tc>
          <w:tcPr>
            <w:tcW w:w="0" w:type="auto"/>
            <w:tcBorders>
              <w:top w:val="nil"/>
              <w:left w:val="nil"/>
              <w:bottom w:val="single" w:sz="8" w:space="0" w:color="auto"/>
              <w:right w:val="single" w:sz="8" w:space="0" w:color="auto"/>
            </w:tcBorders>
            <w:shd w:val="clear" w:color="auto" w:fill="auto"/>
            <w:vAlign w:val="center"/>
          </w:tcPr>
          <w:p w14:paraId="732D2F9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2787D541"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210CDBF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055FFCF6"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781580"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FDDA8D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25A2212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3C08EA51"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16F30C0" w14:textId="77777777" w:rsidR="0068367C" w:rsidRPr="004B097F" w:rsidRDefault="0068367C" w:rsidP="0013453F">
            <w:pPr>
              <w:pStyle w:val="ListParagraph"/>
              <w:numPr>
                <w:ilvl w:val="0"/>
                <w:numId w:val="42"/>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1AE1608" w14:textId="77777777" w:rsidR="0068367C" w:rsidRPr="004B097F" w:rsidRDefault="0068367C"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hết hiệu lực của chứng chỉ</w:t>
            </w:r>
          </w:p>
        </w:tc>
        <w:tc>
          <w:tcPr>
            <w:tcW w:w="0" w:type="auto"/>
            <w:tcBorders>
              <w:top w:val="nil"/>
              <w:left w:val="nil"/>
              <w:bottom w:val="single" w:sz="8" w:space="0" w:color="auto"/>
              <w:right w:val="single" w:sz="8" w:space="0" w:color="auto"/>
            </w:tcBorders>
            <w:shd w:val="clear" w:color="auto" w:fill="auto"/>
            <w:vAlign w:val="center"/>
          </w:tcPr>
          <w:p w14:paraId="6E901A6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2951D808"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43D9731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08200395"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362BA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C351B7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4C6BFC8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hết hiệu lực của chứng chỉ &gt; Ngày hiệu lực chứng chỉ</w:t>
            </w:r>
          </w:p>
        </w:tc>
        <w:tc>
          <w:tcPr>
            <w:tcW w:w="0" w:type="auto"/>
            <w:tcBorders>
              <w:top w:val="nil"/>
              <w:left w:val="nil"/>
              <w:bottom w:val="single" w:sz="8" w:space="0" w:color="auto"/>
              <w:right w:val="single" w:sz="8" w:space="0" w:color="auto"/>
            </w:tcBorders>
            <w:shd w:val="clear" w:color="auto" w:fill="auto"/>
            <w:vAlign w:val="center"/>
          </w:tcPr>
          <w:p w14:paraId="65C46FF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bl>
    <w:p w14:paraId="3D12021D" w14:textId="77777777" w:rsidR="0068367C" w:rsidRPr="004B097F" w:rsidRDefault="0068367C"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572"/>
        <w:gridCol w:w="3060"/>
      </w:tblGrid>
      <w:tr w:rsidR="0068367C" w:rsidRPr="004B097F" w14:paraId="10278F4C" w14:textId="77777777" w:rsidTr="00D6433D">
        <w:trPr>
          <w:tblHeader/>
        </w:trPr>
        <w:tc>
          <w:tcPr>
            <w:tcW w:w="0" w:type="auto"/>
            <w:vAlign w:val="center"/>
          </w:tcPr>
          <w:p w14:paraId="76E7E075" w14:textId="77777777" w:rsidR="0068367C" w:rsidRPr="004B097F" w:rsidRDefault="0068367C" w:rsidP="0013453F">
            <w:pPr>
              <w:pStyle w:val="-Tiubng"/>
              <w:spacing w:before="120" w:after="0"/>
              <w:rPr>
                <w:rFonts w:cs="Arial"/>
              </w:rPr>
            </w:pPr>
            <w:r w:rsidRPr="004B097F">
              <w:rPr>
                <w:rFonts w:cs="Arial"/>
              </w:rPr>
              <w:t>STT</w:t>
            </w:r>
          </w:p>
        </w:tc>
        <w:tc>
          <w:tcPr>
            <w:tcW w:w="0" w:type="auto"/>
            <w:vAlign w:val="center"/>
          </w:tcPr>
          <w:p w14:paraId="389AE51C" w14:textId="77777777" w:rsidR="0068367C" w:rsidRPr="004B097F" w:rsidRDefault="0068367C" w:rsidP="0013453F">
            <w:pPr>
              <w:pStyle w:val="-Tiubng"/>
              <w:spacing w:before="120" w:after="0"/>
              <w:rPr>
                <w:rFonts w:cs="Arial"/>
              </w:rPr>
            </w:pPr>
            <w:r w:rsidRPr="004B097F">
              <w:rPr>
                <w:rFonts w:cs="Arial"/>
              </w:rPr>
              <w:t>Trường thông tin</w:t>
            </w:r>
          </w:p>
        </w:tc>
        <w:tc>
          <w:tcPr>
            <w:tcW w:w="3572" w:type="dxa"/>
            <w:vAlign w:val="center"/>
          </w:tcPr>
          <w:p w14:paraId="29543FB6" w14:textId="77777777" w:rsidR="0068367C" w:rsidRPr="004B097F" w:rsidRDefault="0068367C" w:rsidP="0013453F">
            <w:pPr>
              <w:pStyle w:val="-Tiubng"/>
              <w:spacing w:before="120" w:after="0"/>
              <w:rPr>
                <w:rFonts w:cs="Arial"/>
              </w:rPr>
            </w:pPr>
            <w:r w:rsidRPr="004B097F">
              <w:rPr>
                <w:rFonts w:cs="Arial"/>
              </w:rPr>
              <w:t>Ghi chú</w:t>
            </w:r>
          </w:p>
        </w:tc>
        <w:tc>
          <w:tcPr>
            <w:tcW w:w="3060" w:type="dxa"/>
            <w:vAlign w:val="center"/>
          </w:tcPr>
          <w:p w14:paraId="201CE91C" w14:textId="77777777" w:rsidR="0068367C" w:rsidRPr="004B097F" w:rsidRDefault="0068367C" w:rsidP="0013453F">
            <w:pPr>
              <w:pStyle w:val="-Tiubng"/>
              <w:spacing w:before="120" w:after="0"/>
              <w:rPr>
                <w:rFonts w:cs="Arial"/>
              </w:rPr>
            </w:pPr>
            <w:r w:rsidRPr="004B097F">
              <w:rPr>
                <w:rFonts w:cs="Arial"/>
              </w:rPr>
              <w:t>Đối tượng trên giao diện</w:t>
            </w:r>
          </w:p>
        </w:tc>
      </w:tr>
      <w:tr w:rsidR="0068367C" w:rsidRPr="004B097F" w14:paraId="47616CE2" w14:textId="77777777" w:rsidTr="00D6433D">
        <w:trPr>
          <w:trHeight w:val="188"/>
          <w:tblHeader/>
        </w:trPr>
        <w:tc>
          <w:tcPr>
            <w:tcW w:w="0" w:type="auto"/>
          </w:tcPr>
          <w:p w14:paraId="58B10BF5" w14:textId="77777777" w:rsidR="0068367C" w:rsidRPr="004B097F" w:rsidRDefault="0068367C" w:rsidP="0013453F">
            <w:pPr>
              <w:pStyle w:val="-Thng"/>
              <w:spacing w:before="120" w:after="0"/>
              <w:ind w:firstLine="0"/>
              <w:jc w:val="center"/>
              <w:rPr>
                <w:rFonts w:cs="Arial"/>
                <w:lang w:val="en-US"/>
              </w:rPr>
            </w:pPr>
            <w:r w:rsidRPr="004B097F">
              <w:rPr>
                <w:rFonts w:cs="Arial"/>
              </w:rPr>
              <w:t>1</w:t>
            </w:r>
          </w:p>
        </w:tc>
        <w:tc>
          <w:tcPr>
            <w:tcW w:w="0" w:type="auto"/>
          </w:tcPr>
          <w:p w14:paraId="1B249C6F" w14:textId="77777777" w:rsidR="0068367C" w:rsidRPr="004B097F" w:rsidRDefault="0068367C" w:rsidP="0013453F">
            <w:pPr>
              <w:pStyle w:val="-Thng"/>
              <w:spacing w:before="120" w:after="0"/>
              <w:ind w:firstLine="0"/>
              <w:jc w:val="left"/>
              <w:rPr>
                <w:rFonts w:cs="Arial"/>
                <w:lang w:val="en-US"/>
              </w:rPr>
            </w:pPr>
            <w:r w:rsidRPr="004B097F">
              <w:rPr>
                <w:rFonts w:cs="Arial"/>
              </w:rPr>
              <w:t>Nội dung</w:t>
            </w:r>
          </w:p>
        </w:tc>
        <w:tc>
          <w:tcPr>
            <w:tcW w:w="3572" w:type="dxa"/>
          </w:tcPr>
          <w:p w14:paraId="66920D69"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Nội dung</w:t>
            </w:r>
          </w:p>
        </w:tc>
        <w:tc>
          <w:tcPr>
            <w:tcW w:w="3060" w:type="dxa"/>
          </w:tcPr>
          <w:p w14:paraId="0C19731A" w14:textId="77777777" w:rsidR="0068367C" w:rsidRPr="004B097F" w:rsidRDefault="0068367C" w:rsidP="0013453F">
            <w:pPr>
              <w:pStyle w:val="-Thng"/>
              <w:spacing w:before="120" w:after="0"/>
              <w:ind w:firstLine="0"/>
              <w:jc w:val="left"/>
              <w:rPr>
                <w:rFonts w:cs="Arial"/>
              </w:rPr>
            </w:pPr>
            <w:r w:rsidRPr="004B097F">
              <w:rPr>
                <w:rFonts w:cs="Arial"/>
              </w:rPr>
              <w:t>Grid</w:t>
            </w:r>
          </w:p>
        </w:tc>
      </w:tr>
      <w:tr w:rsidR="0068367C" w:rsidRPr="004B097F" w14:paraId="5D05FCF4" w14:textId="77777777" w:rsidTr="00D6433D">
        <w:trPr>
          <w:tblHeader/>
        </w:trPr>
        <w:tc>
          <w:tcPr>
            <w:tcW w:w="0" w:type="auto"/>
          </w:tcPr>
          <w:p w14:paraId="7F9AFC07" w14:textId="77777777" w:rsidR="0068367C" w:rsidRPr="004B097F" w:rsidRDefault="0068367C" w:rsidP="0013453F">
            <w:pPr>
              <w:pStyle w:val="-Thng"/>
              <w:spacing w:before="120" w:after="0"/>
              <w:ind w:firstLine="0"/>
              <w:jc w:val="center"/>
              <w:rPr>
                <w:rFonts w:cs="Arial"/>
                <w:lang w:val="en-US"/>
              </w:rPr>
            </w:pPr>
            <w:r w:rsidRPr="004B097F">
              <w:rPr>
                <w:rFonts w:cs="Arial"/>
              </w:rPr>
              <w:t>2</w:t>
            </w:r>
          </w:p>
        </w:tc>
        <w:tc>
          <w:tcPr>
            <w:tcW w:w="0" w:type="auto"/>
          </w:tcPr>
          <w:p w14:paraId="77C3A841" w14:textId="77777777" w:rsidR="0068367C" w:rsidRPr="004B097F" w:rsidRDefault="0068367C" w:rsidP="0013453F">
            <w:pPr>
              <w:pStyle w:val="-Thng"/>
              <w:spacing w:before="120" w:after="0"/>
              <w:ind w:firstLine="0"/>
              <w:jc w:val="left"/>
              <w:rPr>
                <w:rFonts w:cs="Arial"/>
                <w:lang w:val="en-US"/>
              </w:rPr>
            </w:pPr>
            <w:r w:rsidRPr="004B097F">
              <w:rPr>
                <w:rFonts w:cs="Arial"/>
              </w:rPr>
              <w:t>Tên chứng chỉ</w:t>
            </w:r>
          </w:p>
        </w:tc>
        <w:tc>
          <w:tcPr>
            <w:tcW w:w="3572" w:type="dxa"/>
          </w:tcPr>
          <w:p w14:paraId="281AAE71"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Tên chứng chỉ</w:t>
            </w:r>
          </w:p>
        </w:tc>
        <w:tc>
          <w:tcPr>
            <w:tcW w:w="3060" w:type="dxa"/>
          </w:tcPr>
          <w:p w14:paraId="22A2DD06" w14:textId="77777777" w:rsidR="0068367C" w:rsidRPr="004B097F" w:rsidRDefault="0068367C" w:rsidP="0013453F">
            <w:pPr>
              <w:pStyle w:val="-Thng"/>
              <w:spacing w:before="120" w:after="0"/>
              <w:ind w:firstLine="0"/>
              <w:jc w:val="left"/>
              <w:rPr>
                <w:rFonts w:cs="Arial"/>
                <w:lang w:val="en-US"/>
              </w:rPr>
            </w:pPr>
            <w:r w:rsidRPr="004B097F">
              <w:rPr>
                <w:rFonts w:cs="Arial"/>
              </w:rPr>
              <w:t>Grid</w:t>
            </w:r>
          </w:p>
        </w:tc>
      </w:tr>
      <w:tr w:rsidR="0068367C" w:rsidRPr="004B097F" w14:paraId="48A7E6D9" w14:textId="77777777" w:rsidTr="00D6433D">
        <w:trPr>
          <w:tblHeader/>
        </w:trPr>
        <w:tc>
          <w:tcPr>
            <w:tcW w:w="0" w:type="auto"/>
          </w:tcPr>
          <w:p w14:paraId="49C60B4F" w14:textId="77777777" w:rsidR="0068367C" w:rsidRPr="004B097F" w:rsidRDefault="0068367C" w:rsidP="0013453F">
            <w:pPr>
              <w:pStyle w:val="-Thng"/>
              <w:spacing w:before="120" w:after="0"/>
              <w:ind w:firstLine="0"/>
              <w:jc w:val="center"/>
              <w:rPr>
                <w:rFonts w:cs="Arial"/>
                <w:lang w:val="en-US"/>
              </w:rPr>
            </w:pPr>
            <w:r w:rsidRPr="004B097F">
              <w:rPr>
                <w:rFonts w:cs="Arial"/>
              </w:rPr>
              <w:t>3</w:t>
            </w:r>
          </w:p>
        </w:tc>
        <w:tc>
          <w:tcPr>
            <w:tcW w:w="0" w:type="auto"/>
          </w:tcPr>
          <w:p w14:paraId="4DACBA67" w14:textId="77777777" w:rsidR="0068367C" w:rsidRPr="004B097F" w:rsidRDefault="0068367C" w:rsidP="0013453F">
            <w:pPr>
              <w:pStyle w:val="-Thng"/>
              <w:spacing w:before="120" w:after="0"/>
              <w:ind w:firstLine="0"/>
              <w:jc w:val="left"/>
              <w:rPr>
                <w:rFonts w:cs="Arial"/>
                <w:lang w:val="en-US"/>
              </w:rPr>
            </w:pPr>
            <w:r w:rsidRPr="004B097F">
              <w:rPr>
                <w:rFonts w:cs="Arial"/>
              </w:rPr>
              <w:t>Từ ngày</w:t>
            </w:r>
          </w:p>
        </w:tc>
        <w:tc>
          <w:tcPr>
            <w:tcW w:w="3572" w:type="dxa"/>
          </w:tcPr>
          <w:p w14:paraId="7677E00D"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Từ ngày</w:t>
            </w:r>
          </w:p>
        </w:tc>
        <w:tc>
          <w:tcPr>
            <w:tcW w:w="3060" w:type="dxa"/>
          </w:tcPr>
          <w:p w14:paraId="6FDB3C5E" w14:textId="77777777" w:rsidR="0068367C" w:rsidRPr="004B097F" w:rsidRDefault="0068367C" w:rsidP="0013453F">
            <w:pPr>
              <w:pStyle w:val="-Thng"/>
              <w:spacing w:before="120" w:after="0"/>
              <w:ind w:firstLine="0"/>
              <w:jc w:val="left"/>
              <w:rPr>
                <w:rFonts w:cs="Arial"/>
              </w:rPr>
            </w:pPr>
            <w:r w:rsidRPr="004B097F">
              <w:rPr>
                <w:rFonts w:cs="Arial"/>
              </w:rPr>
              <w:t>Grid</w:t>
            </w:r>
          </w:p>
        </w:tc>
      </w:tr>
      <w:tr w:rsidR="0068367C" w:rsidRPr="004B097F" w14:paraId="7953F3DC" w14:textId="77777777" w:rsidTr="00D6433D">
        <w:trPr>
          <w:tblHeader/>
        </w:trPr>
        <w:tc>
          <w:tcPr>
            <w:tcW w:w="0" w:type="auto"/>
          </w:tcPr>
          <w:p w14:paraId="6C4FE0AE" w14:textId="77777777" w:rsidR="0068367C" w:rsidRPr="004B097F" w:rsidRDefault="0068367C" w:rsidP="0013453F">
            <w:pPr>
              <w:pStyle w:val="-Thng"/>
              <w:spacing w:before="120" w:after="0"/>
              <w:ind w:firstLine="0"/>
              <w:jc w:val="center"/>
              <w:rPr>
                <w:rFonts w:cs="Arial"/>
                <w:lang w:val="en-US"/>
              </w:rPr>
            </w:pPr>
            <w:r w:rsidRPr="004B097F">
              <w:rPr>
                <w:rFonts w:cs="Arial"/>
              </w:rPr>
              <w:t>4</w:t>
            </w:r>
          </w:p>
        </w:tc>
        <w:tc>
          <w:tcPr>
            <w:tcW w:w="0" w:type="auto"/>
          </w:tcPr>
          <w:p w14:paraId="4F6B68D9" w14:textId="77777777" w:rsidR="0068367C" w:rsidRPr="004B097F" w:rsidRDefault="0068367C" w:rsidP="0013453F">
            <w:pPr>
              <w:pStyle w:val="-Thng"/>
              <w:spacing w:before="120" w:after="0"/>
              <w:ind w:firstLine="0"/>
              <w:jc w:val="left"/>
              <w:rPr>
                <w:rFonts w:cs="Arial"/>
                <w:lang w:val="en-US"/>
              </w:rPr>
            </w:pPr>
            <w:r w:rsidRPr="004B097F">
              <w:rPr>
                <w:rFonts w:cs="Arial"/>
              </w:rPr>
              <w:t>Đến ngày</w:t>
            </w:r>
          </w:p>
        </w:tc>
        <w:tc>
          <w:tcPr>
            <w:tcW w:w="3572" w:type="dxa"/>
          </w:tcPr>
          <w:p w14:paraId="66A22D90" w14:textId="77777777" w:rsidR="0068367C" w:rsidRPr="004B097F" w:rsidRDefault="0068367C" w:rsidP="0013453F">
            <w:pPr>
              <w:pStyle w:val="-Thng"/>
              <w:spacing w:before="120" w:after="0"/>
              <w:ind w:firstLine="0"/>
              <w:jc w:val="left"/>
              <w:rPr>
                <w:rFonts w:cs="Arial"/>
                <w:lang w:val="en-US"/>
              </w:rPr>
            </w:pPr>
            <w:r w:rsidRPr="004B097F">
              <w:rPr>
                <w:rFonts w:cs="Arial"/>
              </w:rPr>
              <w:t>Hiển thị theo trường Đến ngày</w:t>
            </w:r>
          </w:p>
        </w:tc>
        <w:tc>
          <w:tcPr>
            <w:tcW w:w="3060" w:type="dxa"/>
          </w:tcPr>
          <w:p w14:paraId="76BADA41" w14:textId="77777777" w:rsidR="0068367C" w:rsidRPr="004B097F" w:rsidRDefault="0068367C" w:rsidP="0013453F">
            <w:pPr>
              <w:pStyle w:val="-Thng"/>
              <w:spacing w:before="120" w:after="0"/>
              <w:ind w:firstLine="0"/>
              <w:jc w:val="left"/>
              <w:rPr>
                <w:rFonts w:cs="Arial"/>
              </w:rPr>
            </w:pPr>
            <w:r w:rsidRPr="004B097F">
              <w:rPr>
                <w:rFonts w:cs="Arial"/>
              </w:rPr>
              <w:t>Grid</w:t>
            </w:r>
          </w:p>
        </w:tc>
      </w:tr>
    </w:tbl>
    <w:p w14:paraId="24BF2FB1"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Là danh sách liệt kê các chứng chỉ của CBNV.</w:t>
      </w:r>
    </w:p>
    <w:p w14:paraId="55955B03"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Dữ liệu được sắp xếp theo dữ liệu được tạo gần nhất.</w:t>
      </w:r>
    </w:p>
    <w:p w14:paraId="5DD16764"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Số lượng bản ghi trên 1 trang là: 10 bản ghi.</w:t>
      </w:r>
    </w:p>
    <w:p w14:paraId="45785759"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651"/>
        <w:gridCol w:w="6819"/>
      </w:tblGrid>
      <w:tr w:rsidR="0068367C" w:rsidRPr="004B097F" w14:paraId="2692D507" w14:textId="77777777" w:rsidTr="00EC0ED2">
        <w:trPr>
          <w:trHeight w:val="377"/>
        </w:trPr>
        <w:tc>
          <w:tcPr>
            <w:tcW w:w="594" w:type="dxa"/>
            <w:vAlign w:val="center"/>
          </w:tcPr>
          <w:p w14:paraId="34BBBA03"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20DBE646"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2F1DD576"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68367C" w:rsidRPr="004B097F" w14:paraId="1E04BCA0" w14:textId="77777777" w:rsidTr="00EC0ED2">
        <w:trPr>
          <w:trHeight w:val="593"/>
        </w:trPr>
        <w:tc>
          <w:tcPr>
            <w:tcW w:w="594" w:type="dxa"/>
            <w:vAlign w:val="center"/>
          </w:tcPr>
          <w:p w14:paraId="6A033A1E"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18D9832B"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6B89BC2B" w14:textId="77777777" w:rsidR="0068367C" w:rsidRPr="004B097F" w:rsidRDefault="0068367C"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68367C" w:rsidRPr="004B097F" w14:paraId="5F947963" w14:textId="77777777" w:rsidTr="00EC0ED2">
        <w:tc>
          <w:tcPr>
            <w:tcW w:w="594" w:type="dxa"/>
            <w:vAlign w:val="center"/>
          </w:tcPr>
          <w:p w14:paraId="36C51B78"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42BBA029"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32FC2F5E"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0FB20743" w14:textId="77777777" w:rsidR="0068367C" w:rsidRPr="004B097F" w:rsidRDefault="0068367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3BCD4E36"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4E3E4249"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4581CE19"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1FCC7E49" w14:textId="77777777" w:rsidR="0068367C" w:rsidRPr="004B097F" w:rsidRDefault="0068367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lastRenderedPageBreak/>
              <w:t>Khi ấn nút [Ghi], hệ thống thực hiện kiểm tra các thông tin đã nhập vào có hợp lệ không?</w:t>
            </w:r>
          </w:p>
          <w:p w14:paraId="03156AE6" w14:textId="77777777" w:rsidR="0068367C" w:rsidRPr="004B097F" w:rsidRDefault="0068367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67B2ABC1"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4C73FFC7" w14:textId="77777777" w:rsidR="0068367C" w:rsidRPr="004B097F" w:rsidRDefault="0068367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19285F05"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3CD2019B"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68367C" w:rsidRPr="004B097F" w14:paraId="02E78351" w14:textId="77777777" w:rsidTr="00EC0ED2">
        <w:trPr>
          <w:trHeight w:val="647"/>
        </w:trPr>
        <w:tc>
          <w:tcPr>
            <w:tcW w:w="594" w:type="dxa"/>
            <w:vAlign w:val="center"/>
          </w:tcPr>
          <w:p w14:paraId="5E01C240"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0485F1B0"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219597A6"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68367C" w:rsidRPr="004B097F" w14:paraId="2215DBC0" w14:textId="77777777" w:rsidTr="00EC0ED2">
        <w:trPr>
          <w:trHeight w:val="2420"/>
        </w:trPr>
        <w:tc>
          <w:tcPr>
            <w:tcW w:w="594" w:type="dxa"/>
            <w:vAlign w:val="center"/>
          </w:tcPr>
          <w:p w14:paraId="06A55CE6"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10E985F4"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69C4940E" w14:textId="77777777" w:rsidR="0068367C" w:rsidRPr="004B097F" w:rsidRDefault="0068367C"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3570D768"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45048BBF" w14:textId="77777777" w:rsidR="0068367C" w:rsidRPr="004B097F" w:rsidRDefault="0068367C"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5A71E57E"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5E7DFB12"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lang w:val="en-US"/>
              </w:rPr>
              <w:t>Không có ràng buộc gì khi xóa</w:t>
            </w:r>
            <w:r w:rsidRPr="004B097F">
              <w:rPr>
                <w:rFonts w:cs="Arial"/>
                <w:sz w:val="20"/>
                <w:szCs w:val="20"/>
              </w:rPr>
              <w:t xml:space="preserve"> </w:t>
            </w:r>
          </w:p>
        </w:tc>
      </w:tr>
      <w:tr w:rsidR="0068367C" w:rsidRPr="004B097F" w14:paraId="3B3D8DDA" w14:textId="77777777" w:rsidTr="00EC0ED2">
        <w:tc>
          <w:tcPr>
            <w:tcW w:w="594" w:type="dxa"/>
            <w:vAlign w:val="center"/>
          </w:tcPr>
          <w:p w14:paraId="3B9C120B"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6D6CF9C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Đính kèm tệp</w:t>
            </w:r>
          </w:p>
        </w:tc>
        <w:tc>
          <w:tcPr>
            <w:tcW w:w="6819" w:type="dxa"/>
            <w:vAlign w:val="center"/>
          </w:tcPr>
          <w:p w14:paraId="08B80418"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ải file mềm bằng cấp của CBNV để lưu trữ trên hệ thống:</w:t>
            </w:r>
          </w:p>
          <w:p w14:paraId="1681BF4C"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Chỉ cho phép tải file có:</w:t>
            </w:r>
          </w:p>
          <w:p w14:paraId="0A949164" w14:textId="77777777" w:rsidR="0068367C" w:rsidRPr="004B097F" w:rsidRDefault="0068367C" w:rsidP="0013453F">
            <w:pPr>
              <w:pStyle w:val="ListParagraph"/>
              <w:spacing w:before="0" w:after="0" w:line="360" w:lineRule="auto"/>
              <w:rPr>
                <w:rFonts w:cs="Arial"/>
                <w:sz w:val="20"/>
                <w:szCs w:val="20"/>
                <w:lang w:val="en-US"/>
              </w:rPr>
            </w:pPr>
            <w:r w:rsidRPr="004B097F">
              <w:rPr>
                <w:rFonts w:cs="Arial"/>
                <w:sz w:val="20"/>
                <w:szCs w:val="20"/>
                <w:lang w:val="en-US"/>
              </w:rPr>
              <w:t>+ Định dạng: .doc, .docx, .excel, .pdf</w:t>
            </w:r>
          </w:p>
          <w:p w14:paraId="009A6773" w14:textId="77777777" w:rsidR="0068367C" w:rsidRPr="004B097F" w:rsidRDefault="0068367C" w:rsidP="0013453F">
            <w:pPr>
              <w:pStyle w:val="ListParagraph"/>
              <w:spacing w:before="0" w:after="0" w:line="360" w:lineRule="auto"/>
              <w:rPr>
                <w:rFonts w:cs="Arial"/>
                <w:sz w:val="20"/>
                <w:szCs w:val="20"/>
              </w:rPr>
            </w:pPr>
            <w:r w:rsidRPr="004B097F">
              <w:rPr>
                <w:rFonts w:cs="Arial"/>
                <w:sz w:val="20"/>
                <w:szCs w:val="20"/>
                <w:lang w:val="en-US"/>
              </w:rPr>
              <w:t>+ Dung lượng: Tối đa 2MB</w:t>
            </w:r>
          </w:p>
          <w:p w14:paraId="3E7F4A25"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không đúng định dạng: Hệ thống sẽ thông báo “Nhập file không đúng định dạng”.</w:t>
            </w:r>
          </w:p>
          <w:p w14:paraId="344C3D18"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thành công: File phải được hiển thị trên màn hình. Và có thông báo “Nhập thành công” ở phía dưới góc phải màn hình.</w:t>
            </w:r>
          </w:p>
          <w:p w14:paraId="6BD083E1" w14:textId="77777777" w:rsidR="0068367C" w:rsidRPr="004B097F" w:rsidRDefault="0068367C" w:rsidP="0013453F">
            <w:pPr>
              <w:pStyle w:val="ListParagraph"/>
              <w:numPr>
                <w:ilvl w:val="0"/>
                <w:numId w:val="13"/>
              </w:numPr>
              <w:spacing w:before="0" w:after="0" w:line="360" w:lineRule="auto"/>
              <w:rPr>
                <w:rFonts w:cs="Arial"/>
                <w:sz w:val="20"/>
                <w:szCs w:val="20"/>
                <w:lang w:val="en-US"/>
              </w:rPr>
            </w:pPr>
            <w:r w:rsidRPr="004B097F">
              <w:rPr>
                <w:rFonts w:cs="Arial"/>
                <w:sz w:val="20"/>
                <w:szCs w:val="20"/>
                <w:lang w:val="en-US"/>
              </w:rPr>
              <w:t>Tải file vượt quá dung lượng: Hệ thống thông báo lỗi “Chỉ upload file có dung lượng tối đa là 2 MB”.</w:t>
            </w:r>
          </w:p>
          <w:p w14:paraId="3960377D" w14:textId="77777777" w:rsidR="0068367C" w:rsidRPr="004B097F" w:rsidRDefault="0068367C"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đưa file mềm lên hệ thống thì người dùng tự download được file về</w:t>
            </w:r>
          </w:p>
        </w:tc>
      </w:tr>
      <w:tr w:rsidR="0068367C" w:rsidRPr="004B097F" w14:paraId="1685E725" w14:textId="77777777" w:rsidTr="00EC0ED2">
        <w:trPr>
          <w:trHeight w:val="737"/>
        </w:trPr>
        <w:tc>
          <w:tcPr>
            <w:tcW w:w="594" w:type="dxa"/>
            <w:vAlign w:val="center"/>
          </w:tcPr>
          <w:p w14:paraId="4377BD0F" w14:textId="77777777" w:rsidR="0068367C" w:rsidRPr="004B097F" w:rsidRDefault="0068367C" w:rsidP="0013453F">
            <w:pPr>
              <w:pStyle w:val="ListParagraph"/>
              <w:numPr>
                <w:ilvl w:val="0"/>
                <w:numId w:val="66"/>
              </w:numPr>
              <w:tabs>
                <w:tab w:val="left" w:pos="630"/>
              </w:tabs>
              <w:spacing w:after="0" w:line="360" w:lineRule="auto"/>
              <w:ind w:left="504"/>
              <w:contextualSpacing/>
              <w:jc w:val="center"/>
              <w:rPr>
                <w:rFonts w:cs="Arial"/>
                <w:sz w:val="20"/>
                <w:szCs w:val="20"/>
              </w:rPr>
            </w:pPr>
          </w:p>
        </w:tc>
        <w:tc>
          <w:tcPr>
            <w:tcW w:w="1651" w:type="dxa"/>
            <w:vAlign w:val="center"/>
          </w:tcPr>
          <w:p w14:paraId="639CD29F"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1249065D" w14:textId="77777777" w:rsidR="0068367C" w:rsidRPr="004B097F" w:rsidRDefault="0068367C" w:rsidP="0013453F">
            <w:pPr>
              <w:spacing w:after="0" w:line="360" w:lineRule="auto"/>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bl>
    <w:p w14:paraId="2A012340" w14:textId="77777777" w:rsidR="0068367C" w:rsidRPr="004B097F" w:rsidRDefault="0068367C" w:rsidP="0013453F">
      <w:pPr>
        <w:pStyle w:val="Heading5"/>
        <w:spacing w:line="360" w:lineRule="auto"/>
        <w:rPr>
          <w:rFonts w:ascii="Arial" w:hAnsi="Arial" w:cs="Arial"/>
          <w:sz w:val="20"/>
          <w:szCs w:val="20"/>
          <w:lang w:val="vi-VN"/>
        </w:rPr>
      </w:pPr>
      <w:r w:rsidRPr="004B097F">
        <w:rPr>
          <w:rFonts w:ascii="Arial" w:hAnsi="Arial" w:cs="Arial"/>
          <w:sz w:val="20"/>
          <w:szCs w:val="20"/>
        </w:rPr>
        <w:lastRenderedPageBreak/>
        <w:t xml:space="preserve">Màn hình </w:t>
      </w:r>
    </w:p>
    <w:p w14:paraId="08B2198E" w14:textId="073EA610" w:rsidR="0068367C" w:rsidRPr="004B097F" w:rsidRDefault="0068367C" w:rsidP="0013453F">
      <w:pPr>
        <w:spacing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09756BA3" wp14:editId="14701376">
            <wp:extent cx="5761990" cy="2419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1990" cy="2419350"/>
                    </a:xfrm>
                    <a:prstGeom prst="rect">
                      <a:avLst/>
                    </a:prstGeom>
                  </pic:spPr>
                </pic:pic>
              </a:graphicData>
            </a:graphic>
          </wp:inline>
        </w:drawing>
      </w:r>
    </w:p>
    <w:p w14:paraId="338B251E" w14:textId="77777777" w:rsidR="0068367C" w:rsidRPr="004B097F" w:rsidRDefault="0068367C"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Chứng chỉ</w:t>
      </w:r>
    </w:p>
    <w:p w14:paraId="2113DE6F" w14:textId="77777777" w:rsidR="00515D78" w:rsidRPr="004B097F" w:rsidRDefault="00515D78" w:rsidP="0013453F">
      <w:pPr>
        <w:pStyle w:val="Heading4"/>
        <w:spacing w:line="360" w:lineRule="auto"/>
        <w:rPr>
          <w:rFonts w:ascii="Arial" w:hAnsi="Arial" w:cs="Arial"/>
          <w:sz w:val="20"/>
          <w:szCs w:val="20"/>
        </w:rPr>
      </w:pPr>
      <w:bookmarkStart w:id="72" w:name="_Toc501027436"/>
      <w:r w:rsidRPr="004B097F">
        <w:rPr>
          <w:rFonts w:ascii="Arial" w:hAnsi="Arial" w:cs="Arial"/>
          <w:sz w:val="20"/>
          <w:szCs w:val="20"/>
        </w:rPr>
        <w:t>Thông tin hộ gia đình</w:t>
      </w:r>
      <w:bookmarkEnd w:id="72"/>
    </w:p>
    <w:p w14:paraId="12491547"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3667908F" w14:textId="0139252D" w:rsidR="00BC291D" w:rsidRPr="004B097F" w:rsidRDefault="00CB47E7" w:rsidP="0013453F">
      <w:pPr>
        <w:spacing w:line="360" w:lineRule="auto"/>
        <w:rPr>
          <w:rFonts w:ascii="Arial" w:hAnsi="Arial" w:cs="Arial"/>
          <w:sz w:val="20"/>
        </w:rPr>
      </w:pPr>
      <w:r w:rsidRPr="004B097F">
        <w:rPr>
          <w:rFonts w:ascii="Arial" w:hAnsi="Arial" w:cs="Arial"/>
          <w:sz w:val="20"/>
        </w:rPr>
        <w:object w:dxaOrig="12991" w:dyaOrig="3286" w14:anchorId="30FC68FB">
          <v:shape id="_x0000_i1042" type="#_x0000_t75" style="width:454pt;height:114.5pt" o:ole="">
            <v:imagedata r:id="rId70" o:title=""/>
          </v:shape>
          <o:OLEObject Type="Embed" ProgID="Visio.Drawing.15" ShapeID="_x0000_i1042" DrawAspect="Content" ObjectID="_1574770177" r:id="rId71"/>
        </w:object>
      </w:r>
    </w:p>
    <w:p w14:paraId="18C20D2D"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67803CA7" w14:textId="77777777" w:rsidR="00515D78" w:rsidRPr="004B097F" w:rsidRDefault="00515D78"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DA3D38C" w14:textId="77777777" w:rsidR="00515D78" w:rsidRPr="004B097F" w:rsidRDefault="00515D78" w:rsidP="0013453F">
      <w:pPr>
        <w:pStyle w:val="ListParagraph"/>
        <w:keepLines/>
        <w:numPr>
          <w:ilvl w:val="0"/>
          <w:numId w:val="12"/>
        </w:numPr>
        <w:spacing w:after="0" w:line="360" w:lineRule="auto"/>
        <w:contextualSpacing/>
        <w:jc w:val="both"/>
        <w:rPr>
          <w:rFonts w:cs="Arial"/>
          <w:sz w:val="20"/>
          <w:szCs w:val="20"/>
        </w:rPr>
      </w:pPr>
      <w:r w:rsidRPr="004B097F">
        <w:rPr>
          <w:rFonts w:cs="Arial"/>
          <w:sz w:val="20"/>
          <w:szCs w:val="20"/>
        </w:rPr>
        <w:t>Khai báo, quản lý các thông tin hộ gia đình của CBNV theo thông tư 595 ban hành ngày 14/07/2017 mục đích để làm tờ khai tham gia, điều chỉnh thông tin bảo hiểm xã hội, BHYT.</w:t>
      </w:r>
    </w:p>
    <w:p w14:paraId="50F76585" w14:textId="77777777" w:rsidR="00515D78" w:rsidRPr="004B097F" w:rsidRDefault="00515D78"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3DFE79FB" w14:textId="77777777" w:rsidR="00515D78" w:rsidRPr="004B097F" w:rsidRDefault="00515D78"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6AEDF520" w14:textId="77777777" w:rsidR="0028556E" w:rsidRPr="004B097F" w:rsidRDefault="0028556E" w:rsidP="0013453F">
      <w:pPr>
        <w:pStyle w:val="atext"/>
        <w:spacing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3AEE9A9C" w14:textId="32B7439B" w:rsidR="0028556E" w:rsidRPr="004B097F" w:rsidRDefault="0028556E" w:rsidP="0013453F">
      <w:pPr>
        <w:pStyle w:val="atext"/>
        <w:numPr>
          <w:ilvl w:val="0"/>
          <w:numId w:val="52"/>
        </w:numPr>
        <w:spacing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Thông tin hộ gia đình. </w:t>
      </w:r>
    </w:p>
    <w:p w14:paraId="7F6E7F25" w14:textId="6EAE30DB" w:rsidR="0028556E" w:rsidRPr="004B097F" w:rsidRDefault="0028556E" w:rsidP="0013453F">
      <w:pPr>
        <w:pStyle w:val="atext"/>
        <w:numPr>
          <w:ilvl w:val="0"/>
          <w:numId w:val="52"/>
        </w:numPr>
        <w:spacing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4D10B9E2" w14:textId="259D9DEC" w:rsidR="0028556E" w:rsidRPr="004B097F" w:rsidRDefault="0028556E" w:rsidP="0013453F">
      <w:pPr>
        <w:pStyle w:val="atext"/>
        <w:numPr>
          <w:ilvl w:val="1"/>
          <w:numId w:val="52"/>
        </w:numPr>
        <w:spacing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15B7EE4B" w14:textId="083D9B3C" w:rsidR="0028556E" w:rsidRPr="004B097F" w:rsidRDefault="0028556E" w:rsidP="0013453F">
      <w:pPr>
        <w:pStyle w:val="atext"/>
        <w:numPr>
          <w:ilvl w:val="1"/>
          <w:numId w:val="52"/>
        </w:numPr>
        <w:spacing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w:t>
      </w:r>
      <w:r w:rsidR="002E1A6B" w:rsidRPr="004B097F">
        <w:rPr>
          <w:rFonts w:ascii="Arial" w:hAnsi="Arial" w:cs="Arial"/>
          <w:color w:val="000000" w:themeColor="text1"/>
          <w:sz w:val="20"/>
          <w:szCs w:val="20"/>
        </w:rPr>
        <w:t>ác nút chức năng: Làm mới, Ghi, Xóa</w:t>
      </w:r>
      <w:r w:rsidRPr="004B097F">
        <w:rPr>
          <w:rFonts w:ascii="Arial" w:hAnsi="Arial" w:cs="Arial"/>
          <w:color w:val="000000" w:themeColor="text1"/>
          <w:sz w:val="20"/>
          <w:szCs w:val="20"/>
        </w:rPr>
        <w:t>.</w:t>
      </w:r>
    </w:p>
    <w:p w14:paraId="3B0C4B9D"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lastRenderedPageBreak/>
        <w:t>Trường thông tin</w:t>
      </w:r>
    </w:p>
    <w:p w14:paraId="61BD9169" w14:textId="77777777" w:rsidR="00515D78" w:rsidRPr="004B097F" w:rsidRDefault="00515D78"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Ind w:w="-55" w:type="dxa"/>
        <w:tblLook w:val="04A0" w:firstRow="1" w:lastRow="0" w:firstColumn="1" w:lastColumn="0" w:noHBand="0" w:noVBand="1"/>
      </w:tblPr>
      <w:tblGrid>
        <w:gridCol w:w="594"/>
        <w:gridCol w:w="1457"/>
        <w:gridCol w:w="761"/>
        <w:gridCol w:w="672"/>
        <w:gridCol w:w="814"/>
        <w:gridCol w:w="1048"/>
        <w:gridCol w:w="712"/>
        <w:gridCol w:w="1774"/>
        <w:gridCol w:w="1277"/>
      </w:tblGrid>
      <w:tr w:rsidR="00515D78" w:rsidRPr="004B097F" w14:paraId="71756386" w14:textId="77777777" w:rsidTr="00062F5F">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0805F02"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C99EDB"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CDFE3D8"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434965C"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790671"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DF8C750"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030CA0"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081152"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C8D3D4D"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515D78" w:rsidRPr="004B097F" w14:paraId="3E620E10" w14:textId="77777777" w:rsidTr="00062F5F">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3F78007E"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9B7C281" w14:textId="73EE91C5" w:rsidR="00515D78" w:rsidRPr="004B097F" w:rsidRDefault="009744D3" w:rsidP="0013453F">
            <w:pPr>
              <w:spacing w:after="0" w:line="360" w:lineRule="auto"/>
              <w:rPr>
                <w:rFonts w:ascii="Arial" w:hAnsi="Arial" w:cs="Arial"/>
                <w:color w:val="000000"/>
                <w:sz w:val="20"/>
                <w:lang w:eastAsia="ja-JP"/>
              </w:rPr>
            </w:pPr>
            <w:r w:rsidRPr="004B097F">
              <w:rPr>
                <w:rFonts w:ascii="Arial" w:hAnsi="Arial" w:cs="Arial"/>
                <w:color w:val="000000"/>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19ADBBD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8" w:space="0" w:color="auto"/>
              <w:right w:val="single" w:sz="8" w:space="0" w:color="auto"/>
            </w:tcBorders>
            <w:shd w:val="clear" w:color="auto" w:fill="auto"/>
            <w:vAlign w:val="center"/>
          </w:tcPr>
          <w:p w14:paraId="390AD23C" w14:textId="008BAB67"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6F30200F"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244ADE9B"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674A9D39"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47E8766" w14:textId="2374A1FA" w:rsidR="00515D78" w:rsidRPr="004B097F" w:rsidRDefault="00515D78" w:rsidP="0013453F">
            <w:pPr>
              <w:spacing w:after="0" w:line="360" w:lineRule="auto"/>
              <w:rPr>
                <w:rFonts w:ascii="Arial" w:hAnsi="Arial" w:cs="Arial"/>
                <w:sz w:val="20"/>
              </w:rPr>
            </w:pPr>
            <w:r w:rsidRPr="004B097F">
              <w:rPr>
                <w:rFonts w:ascii="Arial" w:hAnsi="Arial" w:cs="Arial"/>
                <w:sz w:val="20"/>
              </w:rPr>
              <w:t xml:space="preserve">Hiển thị </w:t>
            </w:r>
            <w:r w:rsidR="009744D3" w:rsidRPr="004B097F">
              <w:rPr>
                <w:rFonts w:ascii="Arial" w:hAnsi="Arial" w:cs="Arial"/>
                <w:sz w:val="20"/>
              </w:rPr>
              <w:t>Mã nhân viên</w:t>
            </w:r>
            <w:r w:rsidRPr="004B097F">
              <w:rPr>
                <w:rFonts w:ascii="Arial" w:hAnsi="Arial" w:cs="Arial"/>
                <w:sz w:val="20"/>
              </w:rPr>
              <w:t xml:space="preserve"> đã chọn, trường hợp chưa có </w:t>
            </w:r>
            <w:r w:rsidR="009744D3" w:rsidRPr="004B097F">
              <w:rPr>
                <w:rFonts w:ascii="Arial" w:hAnsi="Arial" w:cs="Arial"/>
                <w:sz w:val="20"/>
              </w:rPr>
              <w:t>Mã nhân viên</w:t>
            </w:r>
            <w:r w:rsidRPr="004B097F">
              <w:rPr>
                <w:rFonts w:ascii="Arial" w:hAnsi="Arial" w:cs="Arial"/>
                <w:sz w:val="20"/>
              </w:rPr>
              <w:t xml:space="preserve"> thì chọn:</w:t>
            </w:r>
          </w:p>
          <w:p w14:paraId="751D18E9" w14:textId="33687CD9" w:rsidR="00515D78" w:rsidRPr="004B097F" w:rsidRDefault="002E1A6B"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F1]: Mở màn hình Hồ sơ nhân viên và cho phép chọn 1 giá trị.</w:t>
            </w:r>
          </w:p>
          <w:p w14:paraId="7851A012" w14:textId="39CF49CE" w:rsidR="00515D78" w:rsidRPr="004B097F" w:rsidRDefault="002E1A6B" w:rsidP="0013453F">
            <w:pPr>
              <w:spacing w:after="0" w:line="360" w:lineRule="auto"/>
              <w:rPr>
                <w:rFonts w:ascii="Arial" w:hAnsi="Arial" w:cs="Arial"/>
                <w:sz w:val="20"/>
              </w:rPr>
            </w:pPr>
            <w:r w:rsidRPr="004B097F">
              <w:rPr>
                <w:rFonts w:ascii="Arial" w:hAnsi="Arial" w:cs="Arial"/>
                <w:sz w:val="20"/>
              </w:rPr>
              <w:t>-</w:t>
            </w:r>
            <w:r w:rsidR="00515D78" w:rsidRPr="004B097F">
              <w:rPr>
                <w:rFonts w:ascii="Arial" w:hAnsi="Arial" w:cs="Arial"/>
                <w:sz w:val="20"/>
              </w:rPr>
              <w:t xml:space="preserve"> [Space]: Liệt kê danh sách nhân viên dạng bảng gồm 2 cột: Mã, tên. Cho phép chọn 1 giá trị.</w:t>
            </w:r>
          </w:p>
          <w:p w14:paraId="6E76D570" w14:textId="5AE9C86C"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sz w:val="20"/>
              </w:rPr>
              <w:t>-</w:t>
            </w:r>
            <w:r w:rsidR="00515D78" w:rsidRPr="004B097F">
              <w:rPr>
                <w:rFonts w:ascii="Arial" w:hAnsi="Arial" w:cs="Arial"/>
                <w:sz w:val="20"/>
              </w:rPr>
              <w:t xml:space="preserve"> Được phép nhập nhanh theo mã.</w:t>
            </w:r>
          </w:p>
        </w:tc>
        <w:tc>
          <w:tcPr>
            <w:tcW w:w="0" w:type="auto"/>
            <w:tcBorders>
              <w:top w:val="nil"/>
              <w:left w:val="nil"/>
              <w:bottom w:val="single" w:sz="8" w:space="0" w:color="auto"/>
              <w:right w:val="single" w:sz="8" w:space="0" w:color="auto"/>
            </w:tcBorders>
            <w:shd w:val="clear" w:color="auto" w:fill="auto"/>
            <w:vAlign w:val="center"/>
          </w:tcPr>
          <w:p w14:paraId="5FE7101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5BE5CF6B" w14:textId="77777777" w:rsidTr="00062F5F">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52C25A5F"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511D13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rPr>
              <w:t>Họ tên</w:t>
            </w:r>
          </w:p>
        </w:tc>
        <w:tc>
          <w:tcPr>
            <w:tcW w:w="0" w:type="auto"/>
            <w:tcBorders>
              <w:top w:val="nil"/>
              <w:left w:val="nil"/>
              <w:bottom w:val="single" w:sz="8" w:space="0" w:color="auto"/>
              <w:right w:val="single" w:sz="8" w:space="0" w:color="auto"/>
            </w:tcBorders>
            <w:shd w:val="clear" w:color="auto" w:fill="auto"/>
            <w:vAlign w:val="center"/>
          </w:tcPr>
          <w:p w14:paraId="1793271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03501CA4" w14:textId="093B3A08"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33676D4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8" w:space="0" w:color="auto"/>
              <w:right w:val="single" w:sz="8" w:space="0" w:color="auto"/>
            </w:tcBorders>
            <w:shd w:val="clear" w:color="auto" w:fill="auto"/>
            <w:vAlign w:val="center"/>
          </w:tcPr>
          <w:p w14:paraId="21D85BB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443764B"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B1DC38F" w14:textId="011F07B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họ tên theo </w:t>
            </w:r>
            <w:r w:rsidR="009744D3" w:rsidRPr="004B097F">
              <w:rPr>
                <w:rFonts w:ascii="Arial" w:hAnsi="Arial" w:cs="Arial"/>
                <w:color w:val="000000"/>
                <w:sz w:val="20"/>
                <w:lang w:eastAsia="ja-JP"/>
              </w:rPr>
              <w:t>Mã nhân viên</w:t>
            </w:r>
            <w:r w:rsidRPr="004B097F">
              <w:rPr>
                <w:rFonts w:ascii="Arial" w:hAnsi="Arial" w:cs="Arial"/>
                <w:color w:val="000000"/>
                <w:sz w:val="20"/>
                <w:lang w:eastAsia="ja-JP"/>
              </w:rPr>
              <w:t xml:space="preserve"> đã chọn</w:t>
            </w:r>
          </w:p>
        </w:tc>
        <w:tc>
          <w:tcPr>
            <w:tcW w:w="0" w:type="auto"/>
            <w:tcBorders>
              <w:top w:val="nil"/>
              <w:left w:val="nil"/>
              <w:bottom w:val="single" w:sz="8" w:space="0" w:color="auto"/>
              <w:right w:val="single" w:sz="8" w:space="0" w:color="auto"/>
            </w:tcBorders>
            <w:shd w:val="clear" w:color="auto" w:fill="auto"/>
            <w:vAlign w:val="center"/>
          </w:tcPr>
          <w:p w14:paraId="2FE41426"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515D78" w:rsidRPr="004B097F" w14:paraId="663AB935"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A531F01"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1D928C2"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Họ tên chủ hộ</w:t>
            </w:r>
          </w:p>
        </w:tc>
        <w:tc>
          <w:tcPr>
            <w:tcW w:w="0" w:type="auto"/>
            <w:tcBorders>
              <w:top w:val="nil"/>
              <w:left w:val="nil"/>
              <w:bottom w:val="single" w:sz="8" w:space="0" w:color="auto"/>
              <w:right w:val="single" w:sz="8" w:space="0" w:color="auto"/>
            </w:tcBorders>
            <w:shd w:val="clear" w:color="auto" w:fill="auto"/>
            <w:vAlign w:val="center"/>
          </w:tcPr>
          <w:p w14:paraId="02FD413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8BBB14D" w14:textId="38057211"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638DAB0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CE76930"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BB260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AAE172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3BC349A"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6461CE7B"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5E0081B"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EA3FC8E"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Số điện thoại</w:t>
            </w:r>
          </w:p>
        </w:tc>
        <w:tc>
          <w:tcPr>
            <w:tcW w:w="0" w:type="auto"/>
            <w:tcBorders>
              <w:top w:val="nil"/>
              <w:left w:val="nil"/>
              <w:bottom w:val="single" w:sz="8" w:space="0" w:color="auto"/>
              <w:right w:val="single" w:sz="8" w:space="0" w:color="auto"/>
            </w:tcBorders>
            <w:shd w:val="clear" w:color="auto" w:fill="auto"/>
            <w:vAlign w:val="center"/>
          </w:tcPr>
          <w:p w14:paraId="641C9A1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85061A3"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7EBE78A9" w14:textId="145BD0B8"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C27F26A"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38BB2A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50E0DF"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CF93B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53CD3734"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73B3514"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570056C"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Số sổ hộ khẩu (tạm trú)</w:t>
            </w:r>
          </w:p>
        </w:tc>
        <w:tc>
          <w:tcPr>
            <w:tcW w:w="0" w:type="auto"/>
            <w:tcBorders>
              <w:top w:val="nil"/>
              <w:left w:val="nil"/>
              <w:bottom w:val="single" w:sz="8" w:space="0" w:color="auto"/>
              <w:right w:val="single" w:sz="8" w:space="0" w:color="auto"/>
            </w:tcBorders>
            <w:shd w:val="clear" w:color="auto" w:fill="auto"/>
            <w:vAlign w:val="center"/>
          </w:tcPr>
          <w:p w14:paraId="458CF32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B59D140"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4FBD5E2A" w14:textId="32ECD669"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ED249E6"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469D1D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AA35A40"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7CA37D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77B6E7CF"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2CBA8A6"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11AB37"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Mã hộ gia đình</w:t>
            </w:r>
          </w:p>
        </w:tc>
        <w:tc>
          <w:tcPr>
            <w:tcW w:w="0" w:type="auto"/>
            <w:tcBorders>
              <w:top w:val="nil"/>
              <w:left w:val="nil"/>
              <w:bottom w:val="single" w:sz="8" w:space="0" w:color="auto"/>
              <w:right w:val="single" w:sz="8" w:space="0" w:color="auto"/>
            </w:tcBorders>
            <w:shd w:val="clear" w:color="auto" w:fill="auto"/>
            <w:vAlign w:val="center"/>
          </w:tcPr>
          <w:p w14:paraId="72E23EB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6C8BD162"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4AEC88B9" w14:textId="37233A8A"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F45FF3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5DC5C9"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79AF54"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247CE01"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73541C67"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EE7DC2C"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FF65415"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Địa chỉ</w:t>
            </w:r>
          </w:p>
        </w:tc>
        <w:tc>
          <w:tcPr>
            <w:tcW w:w="0" w:type="auto"/>
            <w:tcBorders>
              <w:top w:val="nil"/>
              <w:left w:val="nil"/>
              <w:bottom w:val="single" w:sz="8" w:space="0" w:color="auto"/>
              <w:right w:val="single" w:sz="8" w:space="0" w:color="auto"/>
            </w:tcBorders>
            <w:shd w:val="clear" w:color="auto" w:fill="auto"/>
            <w:vAlign w:val="center"/>
          </w:tcPr>
          <w:p w14:paraId="08048A24"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13438C2"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3B722E5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6696EFE"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D3CB8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9330DC6"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A42CB6"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5D78" w:rsidRPr="004B097F" w14:paraId="61AE7E2C"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CD296E5"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F3DC95" w14:textId="4B05EF76" w:rsidR="00515D78" w:rsidRPr="004B097F" w:rsidRDefault="002E1A6B" w:rsidP="0013453F">
            <w:pPr>
              <w:spacing w:after="0" w:line="360" w:lineRule="auto"/>
              <w:rPr>
                <w:rFonts w:ascii="Arial" w:hAnsi="Arial" w:cs="Arial"/>
                <w:sz w:val="20"/>
              </w:rPr>
            </w:pPr>
            <w:r w:rsidRPr="004B097F">
              <w:rPr>
                <w:rFonts w:ascii="Arial" w:hAnsi="Arial" w:cs="Arial"/>
                <w:sz w:val="20"/>
              </w:rPr>
              <w:t>Tỉnh/T</w:t>
            </w:r>
            <w:r w:rsidR="00515D78" w:rsidRPr="004B097F">
              <w:rPr>
                <w:rFonts w:ascii="Arial" w:hAnsi="Arial" w:cs="Arial"/>
                <w:sz w:val="20"/>
              </w:rPr>
              <w:t>hành</w:t>
            </w:r>
            <w:r w:rsidRPr="004B097F">
              <w:rPr>
                <w:rFonts w:ascii="Arial" w:hAnsi="Arial" w:cs="Arial"/>
                <w:sz w:val="20"/>
              </w:rPr>
              <w:t xml:space="preserve"> phố</w:t>
            </w:r>
          </w:p>
        </w:tc>
        <w:tc>
          <w:tcPr>
            <w:tcW w:w="0" w:type="auto"/>
            <w:tcBorders>
              <w:top w:val="nil"/>
              <w:left w:val="nil"/>
              <w:bottom w:val="single" w:sz="8" w:space="0" w:color="auto"/>
              <w:right w:val="single" w:sz="8" w:space="0" w:color="auto"/>
            </w:tcBorders>
            <w:shd w:val="clear" w:color="auto" w:fill="auto"/>
            <w:vAlign w:val="center"/>
          </w:tcPr>
          <w:p w14:paraId="676210AD"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3826A0CE" w14:textId="7422E445"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3CF3BE2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DD2A44C"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tỉnh thành phố</w:t>
            </w:r>
          </w:p>
        </w:tc>
        <w:tc>
          <w:tcPr>
            <w:tcW w:w="0" w:type="auto"/>
            <w:tcBorders>
              <w:top w:val="nil"/>
              <w:left w:val="nil"/>
              <w:bottom w:val="single" w:sz="8" w:space="0" w:color="auto"/>
              <w:right w:val="single" w:sz="8" w:space="0" w:color="auto"/>
            </w:tcBorders>
            <w:shd w:val="clear" w:color="auto" w:fill="auto"/>
            <w:vAlign w:val="center"/>
          </w:tcPr>
          <w:p w14:paraId="44F5F869"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B47B747" w14:textId="6736F7B6" w:rsidR="00515D78" w:rsidRPr="004B097F" w:rsidRDefault="002E1A6B" w:rsidP="0013453F">
            <w:pPr>
              <w:spacing w:after="0" w:line="360" w:lineRule="auto"/>
              <w:rPr>
                <w:rFonts w:ascii="Arial" w:hAnsi="Arial" w:cs="Arial"/>
                <w:sz w:val="20"/>
              </w:rPr>
            </w:pPr>
            <w:r w:rsidRPr="004B097F">
              <w:rPr>
                <w:rFonts w:ascii="Arial" w:hAnsi="Arial" w:cs="Arial"/>
                <w:sz w:val="20"/>
              </w:rPr>
              <w:t>Hiển thị danh sách tỉnh/thành phố đã khai báo có trạng thái Áp dụng</w:t>
            </w:r>
          </w:p>
        </w:tc>
        <w:tc>
          <w:tcPr>
            <w:tcW w:w="0" w:type="auto"/>
            <w:tcBorders>
              <w:top w:val="nil"/>
              <w:left w:val="nil"/>
              <w:bottom w:val="single" w:sz="8" w:space="0" w:color="auto"/>
              <w:right w:val="single" w:sz="8" w:space="0" w:color="auto"/>
            </w:tcBorders>
            <w:shd w:val="clear" w:color="auto" w:fill="auto"/>
            <w:vAlign w:val="center"/>
          </w:tcPr>
          <w:p w14:paraId="794EDE2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515D78" w:rsidRPr="004B097F" w14:paraId="7E69EB9C"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E2B5ABD"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44EF0F" w14:textId="6F1878A1" w:rsidR="00515D78" w:rsidRPr="004B097F" w:rsidRDefault="002E1A6B" w:rsidP="0013453F">
            <w:pPr>
              <w:spacing w:after="0" w:line="360" w:lineRule="auto"/>
              <w:rPr>
                <w:rFonts w:ascii="Arial" w:hAnsi="Arial" w:cs="Arial"/>
                <w:sz w:val="20"/>
              </w:rPr>
            </w:pPr>
            <w:r w:rsidRPr="004B097F">
              <w:rPr>
                <w:rFonts w:ascii="Arial" w:hAnsi="Arial" w:cs="Arial"/>
                <w:sz w:val="20"/>
              </w:rPr>
              <w:t>Quận/H</w:t>
            </w:r>
            <w:r w:rsidR="00515D78" w:rsidRPr="004B097F">
              <w:rPr>
                <w:rFonts w:ascii="Arial" w:hAnsi="Arial" w:cs="Arial"/>
                <w:sz w:val="20"/>
              </w:rPr>
              <w:t>uyện</w:t>
            </w:r>
          </w:p>
        </w:tc>
        <w:tc>
          <w:tcPr>
            <w:tcW w:w="0" w:type="auto"/>
            <w:tcBorders>
              <w:top w:val="nil"/>
              <w:left w:val="nil"/>
              <w:bottom w:val="single" w:sz="8" w:space="0" w:color="auto"/>
              <w:right w:val="single" w:sz="8" w:space="0" w:color="auto"/>
            </w:tcBorders>
            <w:shd w:val="clear" w:color="auto" w:fill="auto"/>
            <w:vAlign w:val="center"/>
          </w:tcPr>
          <w:p w14:paraId="4F93E99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78752935" w14:textId="799C128A"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41BAD0E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6ED61D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quận huyện</w:t>
            </w:r>
          </w:p>
        </w:tc>
        <w:tc>
          <w:tcPr>
            <w:tcW w:w="0" w:type="auto"/>
            <w:tcBorders>
              <w:top w:val="nil"/>
              <w:left w:val="nil"/>
              <w:bottom w:val="single" w:sz="8" w:space="0" w:color="auto"/>
              <w:right w:val="single" w:sz="8" w:space="0" w:color="auto"/>
            </w:tcBorders>
            <w:shd w:val="clear" w:color="auto" w:fill="auto"/>
            <w:vAlign w:val="center"/>
          </w:tcPr>
          <w:p w14:paraId="4BCE93B3"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A201786" w14:textId="092C0A40" w:rsidR="002E1A6B" w:rsidRPr="004B097F" w:rsidRDefault="002E1A6B" w:rsidP="0013453F">
            <w:pPr>
              <w:spacing w:after="0" w:line="360" w:lineRule="auto"/>
              <w:rPr>
                <w:rFonts w:ascii="Arial" w:hAnsi="Arial" w:cs="Arial"/>
                <w:sz w:val="20"/>
              </w:rPr>
            </w:pPr>
            <w:r w:rsidRPr="004B097F">
              <w:rPr>
                <w:rFonts w:ascii="Arial" w:hAnsi="Arial" w:cs="Arial"/>
                <w:sz w:val="20"/>
              </w:rPr>
              <w:t>- Hiển thị quận/huyện theo tình/thành phố đã chọn</w:t>
            </w:r>
          </w:p>
          <w:p w14:paraId="4F050EC5" w14:textId="18D8B77F" w:rsidR="00515D78" w:rsidRPr="004B097F" w:rsidRDefault="002E1A6B" w:rsidP="0013453F">
            <w:pPr>
              <w:spacing w:after="0" w:line="360" w:lineRule="auto"/>
              <w:rPr>
                <w:rFonts w:ascii="Arial" w:hAnsi="Arial" w:cs="Arial"/>
                <w:sz w:val="20"/>
              </w:rPr>
            </w:pPr>
            <w:r w:rsidRPr="004B097F">
              <w:rPr>
                <w:rFonts w:ascii="Arial" w:hAnsi="Arial" w:cs="Arial"/>
                <w:sz w:val="20"/>
              </w:rPr>
              <w:t>- Chỉ hiển thị bản ghi có trạng thái Áp dụng</w:t>
            </w:r>
          </w:p>
        </w:tc>
        <w:tc>
          <w:tcPr>
            <w:tcW w:w="0" w:type="auto"/>
            <w:tcBorders>
              <w:top w:val="nil"/>
              <w:left w:val="nil"/>
              <w:bottom w:val="single" w:sz="8" w:space="0" w:color="auto"/>
              <w:right w:val="single" w:sz="8" w:space="0" w:color="auto"/>
            </w:tcBorders>
            <w:shd w:val="clear" w:color="auto" w:fill="auto"/>
            <w:vAlign w:val="center"/>
          </w:tcPr>
          <w:p w14:paraId="1014861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515D78" w:rsidRPr="004B097F" w14:paraId="0A73A915" w14:textId="77777777" w:rsidTr="00062F5F">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4080C126"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267EA3DA" w14:textId="1673D0ED" w:rsidR="00515D78" w:rsidRPr="004B097F" w:rsidRDefault="00515D78" w:rsidP="0013453F">
            <w:pPr>
              <w:spacing w:after="0" w:line="360" w:lineRule="auto"/>
              <w:rPr>
                <w:rFonts w:ascii="Arial" w:hAnsi="Arial" w:cs="Arial"/>
                <w:sz w:val="20"/>
              </w:rPr>
            </w:pPr>
            <w:r w:rsidRPr="004B097F">
              <w:rPr>
                <w:rFonts w:ascii="Arial" w:hAnsi="Arial" w:cs="Arial"/>
                <w:sz w:val="20"/>
              </w:rPr>
              <w:t>Xã/</w:t>
            </w:r>
            <w:r w:rsidR="002E1A6B" w:rsidRPr="004B097F">
              <w:rPr>
                <w:rFonts w:ascii="Arial" w:hAnsi="Arial" w:cs="Arial"/>
                <w:sz w:val="20"/>
              </w:rPr>
              <w:t>P</w:t>
            </w:r>
            <w:r w:rsidRPr="004B097F">
              <w:rPr>
                <w:rFonts w:ascii="Arial" w:hAnsi="Arial" w:cs="Arial"/>
                <w:sz w:val="20"/>
              </w:rPr>
              <w:t>hường</w:t>
            </w:r>
          </w:p>
        </w:tc>
        <w:tc>
          <w:tcPr>
            <w:tcW w:w="0" w:type="auto"/>
            <w:tcBorders>
              <w:top w:val="nil"/>
              <w:left w:val="nil"/>
              <w:bottom w:val="single" w:sz="4" w:space="0" w:color="auto"/>
              <w:right w:val="single" w:sz="8" w:space="0" w:color="auto"/>
            </w:tcBorders>
            <w:shd w:val="clear" w:color="auto" w:fill="auto"/>
            <w:vAlign w:val="center"/>
          </w:tcPr>
          <w:p w14:paraId="63609BE3"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8" w:space="0" w:color="auto"/>
            </w:tcBorders>
            <w:shd w:val="clear" w:color="auto" w:fill="auto"/>
            <w:vAlign w:val="center"/>
          </w:tcPr>
          <w:p w14:paraId="0C494E6D" w14:textId="7380327D"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8" w:space="0" w:color="auto"/>
            </w:tcBorders>
            <w:shd w:val="clear" w:color="auto" w:fill="auto"/>
            <w:vAlign w:val="center"/>
          </w:tcPr>
          <w:p w14:paraId="735261D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8" w:space="0" w:color="auto"/>
            </w:tcBorders>
            <w:shd w:val="clear" w:color="auto" w:fill="auto"/>
            <w:vAlign w:val="center"/>
          </w:tcPr>
          <w:p w14:paraId="3A8088CA"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xã phường</w:t>
            </w:r>
          </w:p>
        </w:tc>
        <w:tc>
          <w:tcPr>
            <w:tcW w:w="0" w:type="auto"/>
            <w:tcBorders>
              <w:top w:val="nil"/>
              <w:left w:val="nil"/>
              <w:bottom w:val="single" w:sz="4" w:space="0" w:color="auto"/>
              <w:right w:val="single" w:sz="8" w:space="0" w:color="auto"/>
            </w:tcBorders>
            <w:shd w:val="clear" w:color="auto" w:fill="auto"/>
            <w:vAlign w:val="center"/>
          </w:tcPr>
          <w:p w14:paraId="700C87D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23D71BB7" w14:textId="5B4B6D2A" w:rsidR="002E1A6B" w:rsidRPr="004B097F" w:rsidRDefault="002E1A6B" w:rsidP="0013453F">
            <w:pPr>
              <w:spacing w:after="0" w:line="360" w:lineRule="auto"/>
              <w:rPr>
                <w:rFonts w:ascii="Arial" w:hAnsi="Arial" w:cs="Arial"/>
                <w:sz w:val="20"/>
              </w:rPr>
            </w:pPr>
            <w:r w:rsidRPr="004B097F">
              <w:rPr>
                <w:rFonts w:ascii="Arial" w:hAnsi="Arial" w:cs="Arial"/>
                <w:sz w:val="20"/>
              </w:rPr>
              <w:t>- Hiển thị xã/phường theo quận/huyện đã chọn</w:t>
            </w:r>
          </w:p>
          <w:p w14:paraId="2BC36659" w14:textId="0E4F04C4" w:rsidR="00515D78" w:rsidRPr="004B097F" w:rsidRDefault="002E1A6B" w:rsidP="0013453F">
            <w:pPr>
              <w:spacing w:after="0" w:line="360" w:lineRule="auto"/>
              <w:rPr>
                <w:rFonts w:ascii="Arial" w:hAnsi="Arial" w:cs="Arial"/>
                <w:color w:val="000000"/>
                <w:sz w:val="20"/>
                <w:lang w:eastAsia="ja-JP"/>
              </w:rPr>
            </w:pPr>
            <w:r w:rsidRPr="004B097F">
              <w:rPr>
                <w:rFonts w:ascii="Arial" w:hAnsi="Arial" w:cs="Arial"/>
                <w:sz w:val="20"/>
              </w:rPr>
              <w:t>- Chỉ hiển thị bản ghi có trạng thái Áp dụng</w:t>
            </w:r>
          </w:p>
        </w:tc>
        <w:tc>
          <w:tcPr>
            <w:tcW w:w="0" w:type="auto"/>
            <w:tcBorders>
              <w:top w:val="nil"/>
              <w:left w:val="nil"/>
              <w:bottom w:val="single" w:sz="4" w:space="0" w:color="auto"/>
              <w:right w:val="single" w:sz="8" w:space="0" w:color="auto"/>
            </w:tcBorders>
            <w:shd w:val="clear" w:color="auto" w:fill="auto"/>
            <w:vAlign w:val="center"/>
          </w:tcPr>
          <w:p w14:paraId="023A1CE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515D78" w:rsidRPr="004B097F" w14:paraId="77CBCF6C" w14:textId="77777777" w:rsidTr="00062F5F">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122A31F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b/>
                <w:sz w:val="20"/>
              </w:rPr>
              <w:t>Thông tin người quan hệ với chủ hộ (Nhập thông tin trên lưới, cho phép nhập nhiều dòng)</w:t>
            </w:r>
          </w:p>
        </w:tc>
      </w:tr>
      <w:tr w:rsidR="00515D78" w:rsidRPr="004B097F" w14:paraId="52224BD0"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E1591B"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245493"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S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D573B"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8456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AA76FF"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4100B"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85621"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D0B8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10F8B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FA19AC" w:rsidRPr="004B097F" w14:paraId="7868EFF3"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34168" w14:textId="77777777" w:rsidR="00FA19AC" w:rsidRPr="004B097F" w:rsidRDefault="00FA19AC"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B0FA43"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Họ t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7DC11F"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68180" w14:textId="2860ECE7" w:rsidR="00FA19AC" w:rsidRPr="004B097F" w:rsidRDefault="00FA19A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2F107"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65781A" w14:textId="77777777" w:rsidR="00FA19AC" w:rsidRPr="004B097F" w:rsidRDefault="00FA19AC"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BD6021" w14:textId="77777777" w:rsidR="00FA19AC" w:rsidRPr="004B097F" w:rsidRDefault="00FA19AC"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1D8DEE" w14:textId="447FB774" w:rsidR="00FA19AC"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rPr>
              <w:t>Họ tên người quan hệ với chủ hộ</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AC94A" w14:textId="77777777" w:rsidR="00FA19AC"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FA19AC" w:rsidRPr="004B097F" w14:paraId="1EC17C0A"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CA35D6" w14:textId="77777777" w:rsidR="00FA19AC" w:rsidRPr="004B097F" w:rsidRDefault="00FA19AC"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036A0"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Mã số BHX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C508B"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ADC16" w14:textId="77777777" w:rsidR="00FA19AC" w:rsidRPr="004B097F" w:rsidRDefault="00FA19A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89E793" w14:textId="77777777" w:rsidR="00FA19AC" w:rsidRPr="004B097F" w:rsidRDefault="00FA19AC"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5B2FD" w14:textId="77777777" w:rsidR="00FA19AC" w:rsidRPr="004B097F" w:rsidRDefault="00FA19AC"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083C7" w14:textId="77777777" w:rsidR="00FA19AC" w:rsidRPr="004B097F" w:rsidRDefault="00FA19AC"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C4A66" w14:textId="72ADA5F8" w:rsidR="00FA19AC"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Mã số BHXH của người quan hệ </w:t>
            </w:r>
            <w:r w:rsidRPr="004B097F">
              <w:rPr>
                <w:rFonts w:ascii="Arial" w:hAnsi="Arial" w:cs="Arial"/>
                <w:color w:val="000000"/>
                <w:sz w:val="20"/>
              </w:rPr>
              <w:lastRenderedPageBreak/>
              <w:t>với chủ hộ (nếu 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F147A" w14:textId="77777777" w:rsidR="00FA19AC"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515D78" w:rsidRPr="004B097F" w14:paraId="752EB942"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C05ECD"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1D024" w14:textId="778F1850" w:rsidR="00515D78" w:rsidRPr="004B097F" w:rsidRDefault="00FA19AC" w:rsidP="0013453F">
            <w:pPr>
              <w:spacing w:after="0" w:line="360" w:lineRule="auto"/>
              <w:rPr>
                <w:rFonts w:ascii="Arial" w:hAnsi="Arial" w:cs="Arial"/>
                <w:sz w:val="20"/>
              </w:rPr>
            </w:pPr>
            <w:r w:rsidRPr="004B097F">
              <w:rPr>
                <w:rFonts w:ascii="Arial" w:hAnsi="Arial" w:cs="Arial"/>
                <w:sz w:val="20"/>
              </w:rPr>
              <w:t>Ngày si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ABDAE"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BBCCA"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65F89"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BCF8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564AAF"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7BFC29" w14:textId="59625972"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5698B"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572F2AD9"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6146C"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A43A2"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Giới tí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9173DF"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6F992" w14:textId="22063871"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711B6D"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5DFB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45562"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C6BA3" w14:textId="296D18EF"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giới tính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A40A8"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37B10101"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B9B0D"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C821DB"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Nơi cấp giấy khai si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7AA20"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63FC0"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89672"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906A41"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492D76"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1C649"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009DC2"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1F760905"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061ED"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7D6B"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Mối quan hệ với chủ hộ</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8D2DD1"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36A64" w14:textId="72BEA858"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55266"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26E540"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5AC0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66CD4" w14:textId="7B1A2AEF"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mối quan hệ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9CF64"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198FDB06"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4C88E"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CEAADA"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Số CMT/Thẻ căn cước/Hộ chiếu</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D6109"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006938" w14:textId="77777777" w:rsidR="00515D78" w:rsidRPr="004B097F" w:rsidRDefault="00515D78"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13FBE"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730EC"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6C907F"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02BE9"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13FF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0EE197E4" w14:textId="77777777" w:rsidTr="00062F5F">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2250F" w14:textId="77777777" w:rsidR="00515D78" w:rsidRPr="004B097F" w:rsidRDefault="00515D78" w:rsidP="0013453F">
            <w:pPr>
              <w:pStyle w:val="ListParagraph"/>
              <w:numPr>
                <w:ilvl w:val="0"/>
                <w:numId w:val="37"/>
              </w:numPr>
              <w:spacing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48CEA" w14:textId="536BC97A" w:rsidR="00515D78" w:rsidRPr="004B097F" w:rsidRDefault="00FA19AC" w:rsidP="0013453F">
            <w:pPr>
              <w:spacing w:after="0" w:line="360" w:lineRule="auto"/>
              <w:rPr>
                <w:rFonts w:ascii="Arial" w:hAnsi="Arial" w:cs="Arial"/>
                <w:sz w:val="20"/>
              </w:rPr>
            </w:pPr>
            <w:r w:rsidRPr="004B097F">
              <w:rPr>
                <w:rFonts w:ascii="Arial" w:hAnsi="Arial" w:cs="Arial"/>
                <w:sz w:val="20"/>
              </w:rPr>
              <w:t>Mô tả</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FEA607"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43D27"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AB624" w14:textId="77777777" w:rsidR="00515D78" w:rsidRPr="004B097F" w:rsidRDefault="00515D78" w:rsidP="0013453F">
            <w:pPr>
              <w:spacing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6D08"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C5793C"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8EEE2" w14:textId="691D3EFC" w:rsidR="00515D78" w:rsidRPr="004B097F" w:rsidRDefault="00FA19A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Mô tả thê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0FFC9"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bl>
    <w:p w14:paraId="7F8CBF72" w14:textId="77777777" w:rsidR="00515D78" w:rsidRPr="004B097F" w:rsidRDefault="00515D78"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792"/>
        <w:gridCol w:w="4247"/>
        <w:gridCol w:w="2431"/>
      </w:tblGrid>
      <w:tr w:rsidR="00515D78" w:rsidRPr="004B097F" w14:paraId="3C83F849" w14:textId="77777777" w:rsidTr="00062F5F">
        <w:trPr>
          <w:tblHeader/>
        </w:trPr>
        <w:tc>
          <w:tcPr>
            <w:tcW w:w="0" w:type="auto"/>
            <w:vAlign w:val="center"/>
          </w:tcPr>
          <w:p w14:paraId="55996C67" w14:textId="77777777" w:rsidR="00515D78" w:rsidRPr="004B097F" w:rsidRDefault="00515D78" w:rsidP="0013453F">
            <w:pPr>
              <w:pStyle w:val="-Tiubng"/>
              <w:spacing w:before="120" w:after="0"/>
              <w:rPr>
                <w:rFonts w:cs="Arial"/>
              </w:rPr>
            </w:pPr>
            <w:r w:rsidRPr="004B097F">
              <w:rPr>
                <w:rFonts w:cs="Arial"/>
              </w:rPr>
              <w:t>STT</w:t>
            </w:r>
          </w:p>
        </w:tc>
        <w:tc>
          <w:tcPr>
            <w:tcW w:w="0" w:type="auto"/>
            <w:vAlign w:val="center"/>
          </w:tcPr>
          <w:p w14:paraId="79E08C26" w14:textId="77777777" w:rsidR="00515D78" w:rsidRPr="004B097F" w:rsidRDefault="00515D78" w:rsidP="0013453F">
            <w:pPr>
              <w:pStyle w:val="-Tiubng"/>
              <w:spacing w:before="120" w:after="0"/>
              <w:rPr>
                <w:rFonts w:cs="Arial"/>
              </w:rPr>
            </w:pPr>
            <w:r w:rsidRPr="004B097F">
              <w:rPr>
                <w:rFonts w:cs="Arial"/>
              </w:rPr>
              <w:t>Trường thông tin</w:t>
            </w:r>
          </w:p>
        </w:tc>
        <w:tc>
          <w:tcPr>
            <w:tcW w:w="0" w:type="auto"/>
            <w:vAlign w:val="center"/>
          </w:tcPr>
          <w:p w14:paraId="366D7AC0" w14:textId="77777777" w:rsidR="00515D78" w:rsidRPr="004B097F" w:rsidRDefault="00515D78" w:rsidP="0013453F">
            <w:pPr>
              <w:pStyle w:val="-Tiubng"/>
              <w:spacing w:before="120" w:after="0"/>
              <w:rPr>
                <w:rFonts w:cs="Arial"/>
              </w:rPr>
            </w:pPr>
            <w:r w:rsidRPr="004B097F">
              <w:rPr>
                <w:rFonts w:cs="Arial"/>
              </w:rPr>
              <w:t>Ghi chú</w:t>
            </w:r>
          </w:p>
        </w:tc>
        <w:tc>
          <w:tcPr>
            <w:tcW w:w="0" w:type="auto"/>
            <w:vAlign w:val="center"/>
          </w:tcPr>
          <w:p w14:paraId="210AF5CA" w14:textId="77777777" w:rsidR="00515D78" w:rsidRPr="004B097F" w:rsidRDefault="00515D78" w:rsidP="0013453F">
            <w:pPr>
              <w:pStyle w:val="-Tiubng"/>
              <w:spacing w:before="120" w:after="0"/>
              <w:rPr>
                <w:rFonts w:cs="Arial"/>
              </w:rPr>
            </w:pPr>
            <w:r w:rsidRPr="004B097F">
              <w:rPr>
                <w:rFonts w:cs="Arial"/>
              </w:rPr>
              <w:t>Đối tượng trên giao diện</w:t>
            </w:r>
          </w:p>
        </w:tc>
      </w:tr>
      <w:tr w:rsidR="00515D78" w:rsidRPr="004B097F" w14:paraId="0E2F3884" w14:textId="77777777" w:rsidTr="00062F5F">
        <w:trPr>
          <w:trHeight w:val="188"/>
          <w:tblHeader/>
        </w:trPr>
        <w:tc>
          <w:tcPr>
            <w:tcW w:w="0" w:type="auto"/>
            <w:vAlign w:val="center"/>
          </w:tcPr>
          <w:p w14:paraId="2DD8E150" w14:textId="77777777" w:rsidR="00515D78" w:rsidRPr="004B097F" w:rsidRDefault="00515D78" w:rsidP="0013453F">
            <w:pPr>
              <w:pStyle w:val="-Thng"/>
              <w:spacing w:before="120" w:after="0"/>
              <w:ind w:firstLine="0"/>
              <w:jc w:val="center"/>
              <w:rPr>
                <w:rFonts w:cs="Arial"/>
                <w:lang w:val="en-US"/>
              </w:rPr>
            </w:pPr>
            <w:r w:rsidRPr="004B097F">
              <w:rPr>
                <w:rFonts w:cs="Arial"/>
                <w:lang w:val="en-US"/>
              </w:rPr>
              <w:t>1</w:t>
            </w:r>
          </w:p>
        </w:tc>
        <w:tc>
          <w:tcPr>
            <w:tcW w:w="0" w:type="auto"/>
            <w:vAlign w:val="center"/>
          </w:tcPr>
          <w:p w14:paraId="744876E7" w14:textId="6D79669C" w:rsidR="00515D78" w:rsidRPr="004B097F" w:rsidRDefault="009744D3" w:rsidP="0013453F">
            <w:pPr>
              <w:pStyle w:val="-Thng"/>
              <w:spacing w:before="120" w:after="0"/>
              <w:ind w:firstLine="0"/>
              <w:jc w:val="left"/>
              <w:rPr>
                <w:rFonts w:cs="Arial"/>
                <w:lang w:val="en-US"/>
              </w:rPr>
            </w:pPr>
            <w:r w:rsidRPr="004B097F">
              <w:rPr>
                <w:rFonts w:cs="Arial"/>
                <w:color w:val="000000"/>
              </w:rPr>
              <w:t>Mã nhân viên</w:t>
            </w:r>
          </w:p>
        </w:tc>
        <w:tc>
          <w:tcPr>
            <w:tcW w:w="0" w:type="auto"/>
            <w:vAlign w:val="center"/>
          </w:tcPr>
          <w:p w14:paraId="1B0668A4" w14:textId="09578ADA" w:rsidR="00515D78" w:rsidRPr="004B097F" w:rsidRDefault="00515D78" w:rsidP="0013453F">
            <w:pPr>
              <w:pStyle w:val="-Thng"/>
              <w:spacing w:before="120" w:after="0"/>
              <w:ind w:firstLine="0"/>
              <w:jc w:val="left"/>
              <w:rPr>
                <w:rFonts w:cs="Arial"/>
                <w:lang w:val="en-US"/>
              </w:rPr>
            </w:pPr>
            <w:r w:rsidRPr="004B097F">
              <w:rPr>
                <w:rFonts w:cs="Arial"/>
                <w:lang w:val="en-US"/>
              </w:rPr>
              <w:t xml:space="preserve">Hiển thị theo trường </w:t>
            </w:r>
            <w:r w:rsidR="009744D3" w:rsidRPr="004B097F">
              <w:rPr>
                <w:rFonts w:cs="Arial"/>
                <w:color w:val="000000"/>
              </w:rPr>
              <w:t>Mã nhân viên</w:t>
            </w:r>
          </w:p>
        </w:tc>
        <w:tc>
          <w:tcPr>
            <w:tcW w:w="0" w:type="auto"/>
            <w:vAlign w:val="center"/>
          </w:tcPr>
          <w:p w14:paraId="5FE924A2" w14:textId="77777777" w:rsidR="00515D78" w:rsidRPr="004B097F" w:rsidRDefault="00515D78" w:rsidP="0013453F">
            <w:pPr>
              <w:pStyle w:val="-Thng"/>
              <w:spacing w:before="120" w:after="0"/>
              <w:ind w:firstLine="0"/>
              <w:jc w:val="left"/>
              <w:rPr>
                <w:rFonts w:cs="Arial"/>
                <w:lang w:val="en-US"/>
              </w:rPr>
            </w:pPr>
            <w:r w:rsidRPr="004B097F">
              <w:rPr>
                <w:rFonts w:cs="Arial"/>
                <w:lang w:val="en-US"/>
              </w:rPr>
              <w:t>Grid</w:t>
            </w:r>
          </w:p>
        </w:tc>
      </w:tr>
      <w:tr w:rsidR="00515D78" w:rsidRPr="004B097F" w14:paraId="576F0D18" w14:textId="77777777" w:rsidTr="00062F5F">
        <w:trPr>
          <w:tblHeader/>
        </w:trPr>
        <w:tc>
          <w:tcPr>
            <w:tcW w:w="0" w:type="auto"/>
            <w:vAlign w:val="center"/>
          </w:tcPr>
          <w:p w14:paraId="4497D561" w14:textId="77777777" w:rsidR="00515D78" w:rsidRPr="004B097F" w:rsidRDefault="00515D78" w:rsidP="0013453F">
            <w:pPr>
              <w:pStyle w:val="-Thng"/>
              <w:spacing w:before="120" w:after="0"/>
              <w:ind w:firstLine="0"/>
              <w:jc w:val="center"/>
              <w:rPr>
                <w:rFonts w:cs="Arial"/>
                <w:lang w:val="en-US"/>
              </w:rPr>
            </w:pPr>
            <w:r w:rsidRPr="004B097F">
              <w:rPr>
                <w:rFonts w:cs="Arial"/>
                <w:lang w:val="en-US"/>
              </w:rPr>
              <w:t>2</w:t>
            </w:r>
          </w:p>
        </w:tc>
        <w:tc>
          <w:tcPr>
            <w:tcW w:w="0" w:type="auto"/>
            <w:vAlign w:val="center"/>
          </w:tcPr>
          <w:p w14:paraId="0FE1B146" w14:textId="37190EA3" w:rsidR="00515D78" w:rsidRPr="004B097F" w:rsidRDefault="00CC1924" w:rsidP="0013453F">
            <w:pPr>
              <w:pStyle w:val="-Thng"/>
              <w:spacing w:before="120" w:after="0"/>
              <w:ind w:firstLine="0"/>
              <w:jc w:val="left"/>
              <w:rPr>
                <w:rFonts w:cs="Arial"/>
                <w:lang w:val="en-US"/>
              </w:rPr>
            </w:pPr>
            <w:r w:rsidRPr="004B097F">
              <w:rPr>
                <w:rFonts w:cs="Arial"/>
                <w:lang w:val="en-US"/>
              </w:rPr>
              <w:t>Họ</w:t>
            </w:r>
            <w:r w:rsidR="00515D78" w:rsidRPr="004B097F">
              <w:rPr>
                <w:rFonts w:cs="Arial"/>
                <w:lang w:val="en-US"/>
              </w:rPr>
              <w:t xml:space="preserve"> tên</w:t>
            </w:r>
          </w:p>
        </w:tc>
        <w:tc>
          <w:tcPr>
            <w:tcW w:w="0" w:type="auto"/>
            <w:vAlign w:val="center"/>
          </w:tcPr>
          <w:p w14:paraId="605A8566" w14:textId="249A67FE" w:rsidR="00515D78" w:rsidRPr="004B097F" w:rsidRDefault="00515D78" w:rsidP="0013453F">
            <w:pPr>
              <w:pStyle w:val="-Thng"/>
              <w:spacing w:before="120" w:after="0"/>
              <w:ind w:firstLine="0"/>
              <w:jc w:val="left"/>
              <w:rPr>
                <w:rFonts w:cs="Arial"/>
                <w:lang w:val="en-US"/>
              </w:rPr>
            </w:pPr>
            <w:r w:rsidRPr="004B097F">
              <w:rPr>
                <w:rFonts w:cs="Arial"/>
                <w:lang w:val="en-US"/>
              </w:rPr>
              <w:t xml:space="preserve">Hiển thị tên nhân viên theo trường </w:t>
            </w:r>
            <w:r w:rsidR="009744D3" w:rsidRPr="004B097F">
              <w:rPr>
                <w:rFonts w:cs="Arial"/>
                <w:color w:val="000000"/>
              </w:rPr>
              <w:t>Mã nhân viên</w:t>
            </w:r>
          </w:p>
        </w:tc>
        <w:tc>
          <w:tcPr>
            <w:tcW w:w="0" w:type="auto"/>
            <w:vAlign w:val="center"/>
          </w:tcPr>
          <w:p w14:paraId="0BBC7206" w14:textId="77777777" w:rsidR="00515D78" w:rsidRPr="004B097F" w:rsidRDefault="00515D78" w:rsidP="0013453F">
            <w:pPr>
              <w:pStyle w:val="-Thng"/>
              <w:spacing w:before="120" w:after="0"/>
              <w:ind w:firstLine="0"/>
              <w:jc w:val="left"/>
              <w:rPr>
                <w:rFonts w:cs="Arial"/>
                <w:lang w:val="en-US"/>
              </w:rPr>
            </w:pPr>
            <w:r w:rsidRPr="004B097F">
              <w:rPr>
                <w:rFonts w:cs="Arial"/>
                <w:lang w:val="en-US"/>
              </w:rPr>
              <w:t>Grid</w:t>
            </w:r>
          </w:p>
        </w:tc>
      </w:tr>
    </w:tbl>
    <w:p w14:paraId="5A564568"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Là danh sách liệt kê thông tin các hộ gia đình đã nhập trên hệ thống.</w:t>
      </w:r>
    </w:p>
    <w:p w14:paraId="3AB19201"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Dữ liệu được sắp xếp theo dữ liệu được tạo gần nhất.</w:t>
      </w:r>
    </w:p>
    <w:p w14:paraId="493B076E" w14:textId="77777777" w:rsidR="00515D78" w:rsidRPr="004B097F" w:rsidRDefault="00515D78" w:rsidP="0013453F">
      <w:pPr>
        <w:pStyle w:val="-Gch"/>
        <w:numPr>
          <w:ilvl w:val="0"/>
          <w:numId w:val="13"/>
        </w:numPr>
        <w:spacing w:before="120" w:after="0"/>
        <w:ind w:left="0" w:firstLine="360"/>
        <w:rPr>
          <w:rFonts w:cs="Arial"/>
          <w:szCs w:val="20"/>
        </w:rPr>
      </w:pPr>
      <w:r w:rsidRPr="004B097F">
        <w:rPr>
          <w:rFonts w:cs="Arial"/>
          <w:szCs w:val="20"/>
        </w:rPr>
        <w:t>Số lượng bản ghi trên 1 trang là: 10 bản ghi.</w:t>
      </w:r>
    </w:p>
    <w:p w14:paraId="7898E358"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lastRenderedPageBreak/>
        <w:t>Thao tác chức năng</w:t>
      </w:r>
    </w:p>
    <w:tbl>
      <w:tblPr>
        <w:tblStyle w:val="TableGrid"/>
        <w:tblW w:w="0" w:type="auto"/>
        <w:tblLook w:val="04A0" w:firstRow="1" w:lastRow="0" w:firstColumn="1" w:lastColumn="0" w:noHBand="0" w:noVBand="1"/>
      </w:tblPr>
      <w:tblGrid>
        <w:gridCol w:w="594"/>
        <w:gridCol w:w="1104"/>
        <w:gridCol w:w="7366"/>
      </w:tblGrid>
      <w:tr w:rsidR="00515D78" w:rsidRPr="004B097F" w14:paraId="3112EB9C" w14:textId="77777777" w:rsidTr="00062F5F">
        <w:trPr>
          <w:trHeight w:val="377"/>
          <w:tblHeader/>
        </w:trPr>
        <w:tc>
          <w:tcPr>
            <w:tcW w:w="0" w:type="auto"/>
            <w:vAlign w:val="center"/>
          </w:tcPr>
          <w:p w14:paraId="1C56A5C0"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0" w:type="auto"/>
            <w:vAlign w:val="center"/>
          </w:tcPr>
          <w:p w14:paraId="4321771D"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0" w:type="auto"/>
            <w:vAlign w:val="center"/>
          </w:tcPr>
          <w:p w14:paraId="75E36E7F"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CC1924" w:rsidRPr="004B097F" w14:paraId="19B80918" w14:textId="77777777" w:rsidTr="00062F5F">
        <w:trPr>
          <w:trHeight w:val="593"/>
        </w:trPr>
        <w:tc>
          <w:tcPr>
            <w:tcW w:w="0" w:type="auto"/>
            <w:vAlign w:val="center"/>
          </w:tcPr>
          <w:p w14:paraId="0D9A4684" w14:textId="77777777" w:rsidR="00CC1924" w:rsidRPr="004B097F" w:rsidRDefault="00CC1924" w:rsidP="0013453F">
            <w:pPr>
              <w:pStyle w:val="ListParagraph"/>
              <w:numPr>
                <w:ilvl w:val="0"/>
                <w:numId w:val="53"/>
              </w:numPr>
              <w:tabs>
                <w:tab w:val="left" w:pos="630"/>
              </w:tabs>
              <w:spacing w:after="0" w:line="360" w:lineRule="auto"/>
              <w:ind w:left="504"/>
              <w:contextualSpacing/>
              <w:jc w:val="center"/>
              <w:rPr>
                <w:rFonts w:cs="Arial"/>
                <w:b/>
                <w:sz w:val="20"/>
                <w:szCs w:val="20"/>
              </w:rPr>
            </w:pPr>
          </w:p>
        </w:tc>
        <w:tc>
          <w:tcPr>
            <w:tcW w:w="0" w:type="auto"/>
            <w:vAlign w:val="center"/>
          </w:tcPr>
          <w:p w14:paraId="728FFC15" w14:textId="31A4D066" w:rsidR="00CC1924" w:rsidRPr="004B097F" w:rsidRDefault="00CC1924" w:rsidP="0013453F">
            <w:pPr>
              <w:tabs>
                <w:tab w:val="left" w:pos="630"/>
              </w:tabs>
              <w:spacing w:after="0" w:line="360" w:lineRule="auto"/>
              <w:contextualSpacing/>
              <w:rPr>
                <w:rFonts w:ascii="Arial" w:hAnsi="Arial" w:cs="Arial"/>
                <w:b/>
                <w:sz w:val="20"/>
              </w:rPr>
            </w:pPr>
            <w:r w:rsidRPr="004B097F">
              <w:rPr>
                <w:rFonts w:ascii="Arial" w:hAnsi="Arial" w:cs="Arial"/>
                <w:sz w:val="20"/>
              </w:rPr>
              <w:t>Làm mới</w:t>
            </w:r>
          </w:p>
        </w:tc>
        <w:tc>
          <w:tcPr>
            <w:tcW w:w="0" w:type="auto"/>
            <w:vAlign w:val="center"/>
          </w:tcPr>
          <w:p w14:paraId="18C6B26F" w14:textId="79878B91" w:rsidR="00CC1924" w:rsidRPr="004B097F" w:rsidRDefault="00CC1924" w:rsidP="0013453F">
            <w:pPr>
              <w:tabs>
                <w:tab w:val="left" w:pos="630"/>
              </w:tabs>
              <w:spacing w:after="0" w:line="360" w:lineRule="auto"/>
              <w:contextualSpacing/>
              <w:rPr>
                <w:rFonts w:ascii="Arial" w:hAnsi="Arial" w:cs="Arial"/>
                <w:b/>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CC1924" w:rsidRPr="004B097F" w14:paraId="11EC4D86" w14:textId="77777777" w:rsidTr="00062F5F">
        <w:trPr>
          <w:trHeight w:val="5120"/>
        </w:trPr>
        <w:tc>
          <w:tcPr>
            <w:tcW w:w="0" w:type="auto"/>
            <w:vAlign w:val="center"/>
          </w:tcPr>
          <w:p w14:paraId="3DE581AF" w14:textId="77777777" w:rsidR="00CC1924" w:rsidRPr="004B097F" w:rsidRDefault="00CC1924" w:rsidP="0013453F">
            <w:pPr>
              <w:pStyle w:val="ListParagraph"/>
              <w:numPr>
                <w:ilvl w:val="0"/>
                <w:numId w:val="53"/>
              </w:numPr>
              <w:tabs>
                <w:tab w:val="left" w:pos="630"/>
              </w:tabs>
              <w:spacing w:after="0" w:line="360" w:lineRule="auto"/>
              <w:ind w:left="504"/>
              <w:contextualSpacing/>
              <w:jc w:val="center"/>
              <w:rPr>
                <w:rFonts w:cs="Arial"/>
                <w:sz w:val="20"/>
                <w:szCs w:val="20"/>
              </w:rPr>
            </w:pPr>
          </w:p>
        </w:tc>
        <w:tc>
          <w:tcPr>
            <w:tcW w:w="0" w:type="auto"/>
            <w:vAlign w:val="center"/>
          </w:tcPr>
          <w:p w14:paraId="28ACF164" w14:textId="4FF4C42D" w:rsidR="00CC1924" w:rsidRPr="004B097F" w:rsidRDefault="00CC1924"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0" w:type="auto"/>
            <w:vAlign w:val="center"/>
          </w:tcPr>
          <w:p w14:paraId="110BC5F8" w14:textId="77777777" w:rsidR="00CC1924" w:rsidRPr="004B097F" w:rsidRDefault="00CC1924"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0BB6626F" w14:textId="77777777" w:rsidR="00CC1924" w:rsidRPr="004B097F" w:rsidRDefault="00CC1924"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6EEAFDA9" w14:textId="77777777" w:rsidR="00CC1924" w:rsidRPr="004B097F" w:rsidRDefault="00CC1924"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48122538" w14:textId="77777777" w:rsidR="00CC1924" w:rsidRPr="004B097F" w:rsidRDefault="00CC1924"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7B2AB3AD" w14:textId="77777777" w:rsidR="00CC1924" w:rsidRPr="004B097F" w:rsidRDefault="00CC1924"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303BE7FD" w14:textId="77777777" w:rsidR="00CC1924" w:rsidRPr="004B097F" w:rsidRDefault="00CC1924"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053F9D5F" w14:textId="77777777" w:rsidR="00CC1924" w:rsidRPr="004B097F" w:rsidRDefault="00CC1924"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7484EB6C" w14:textId="77777777" w:rsidR="00CC1924" w:rsidRPr="004B097F" w:rsidRDefault="00CC1924"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2A488AFE" w14:textId="77777777" w:rsidR="00CC1924" w:rsidRPr="004B097F" w:rsidRDefault="00CC1924"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22AF3263" w14:textId="77777777" w:rsidR="00CC1924" w:rsidRPr="004B097F" w:rsidRDefault="00CC1924"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1BD9E9D5" w14:textId="6E9BC8D0" w:rsidR="00CC1924" w:rsidRPr="004B097F" w:rsidRDefault="00CC1924"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CC1924" w:rsidRPr="004B097F" w14:paraId="6FD50512" w14:textId="77777777" w:rsidTr="00062F5F">
        <w:trPr>
          <w:trHeight w:val="620"/>
        </w:trPr>
        <w:tc>
          <w:tcPr>
            <w:tcW w:w="0" w:type="auto"/>
            <w:vAlign w:val="center"/>
          </w:tcPr>
          <w:p w14:paraId="2C4D51AF" w14:textId="77777777" w:rsidR="00CC1924" w:rsidRPr="004B097F" w:rsidRDefault="00CC1924" w:rsidP="0013453F">
            <w:pPr>
              <w:pStyle w:val="ListParagraph"/>
              <w:numPr>
                <w:ilvl w:val="0"/>
                <w:numId w:val="53"/>
              </w:numPr>
              <w:tabs>
                <w:tab w:val="left" w:pos="630"/>
              </w:tabs>
              <w:spacing w:after="0" w:line="360" w:lineRule="auto"/>
              <w:ind w:left="504"/>
              <w:contextualSpacing/>
              <w:jc w:val="center"/>
              <w:rPr>
                <w:rFonts w:cs="Arial"/>
                <w:sz w:val="20"/>
                <w:szCs w:val="20"/>
              </w:rPr>
            </w:pPr>
          </w:p>
        </w:tc>
        <w:tc>
          <w:tcPr>
            <w:tcW w:w="0" w:type="auto"/>
            <w:vAlign w:val="center"/>
          </w:tcPr>
          <w:p w14:paraId="2D436C8F" w14:textId="2F45455E" w:rsidR="00CC1924" w:rsidRPr="004B097F" w:rsidRDefault="00CC1924"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0" w:type="auto"/>
            <w:vAlign w:val="center"/>
          </w:tcPr>
          <w:p w14:paraId="0EA87674" w14:textId="2B7FACFC" w:rsidR="00CC1924" w:rsidRPr="004B097F" w:rsidRDefault="00CC1924" w:rsidP="0013453F">
            <w:pPr>
              <w:tabs>
                <w:tab w:val="left" w:pos="630"/>
              </w:tabs>
              <w:spacing w:after="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CC1924" w:rsidRPr="004B097F" w14:paraId="642CBBAE" w14:textId="77777777" w:rsidTr="00062F5F">
        <w:trPr>
          <w:trHeight w:val="1700"/>
        </w:trPr>
        <w:tc>
          <w:tcPr>
            <w:tcW w:w="0" w:type="auto"/>
            <w:vAlign w:val="center"/>
          </w:tcPr>
          <w:p w14:paraId="5A3087F0" w14:textId="77777777" w:rsidR="00CC1924" w:rsidRPr="004B097F" w:rsidRDefault="00CC1924" w:rsidP="0013453F">
            <w:pPr>
              <w:pStyle w:val="ListParagraph"/>
              <w:numPr>
                <w:ilvl w:val="0"/>
                <w:numId w:val="53"/>
              </w:numPr>
              <w:tabs>
                <w:tab w:val="left" w:pos="630"/>
              </w:tabs>
              <w:spacing w:after="0" w:line="360" w:lineRule="auto"/>
              <w:ind w:left="504"/>
              <w:contextualSpacing/>
              <w:jc w:val="center"/>
              <w:rPr>
                <w:rFonts w:cs="Arial"/>
                <w:sz w:val="20"/>
                <w:szCs w:val="20"/>
              </w:rPr>
            </w:pPr>
          </w:p>
        </w:tc>
        <w:tc>
          <w:tcPr>
            <w:tcW w:w="0" w:type="auto"/>
            <w:vAlign w:val="center"/>
          </w:tcPr>
          <w:p w14:paraId="12DBDA88" w14:textId="35256B9F" w:rsidR="00CC1924" w:rsidRPr="004B097F" w:rsidRDefault="00CC1924"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Xóa</w:t>
            </w:r>
          </w:p>
        </w:tc>
        <w:tc>
          <w:tcPr>
            <w:tcW w:w="0" w:type="auto"/>
            <w:vAlign w:val="center"/>
          </w:tcPr>
          <w:p w14:paraId="14A50E3D" w14:textId="77777777" w:rsidR="00CC1924" w:rsidRPr="004B097F" w:rsidRDefault="00CC1924"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1B1FEF96" w14:textId="77777777" w:rsidR="00CC1924" w:rsidRPr="004B097F" w:rsidRDefault="00CC1924"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33371486" w14:textId="77777777" w:rsidR="00CC1924" w:rsidRPr="004B097F" w:rsidRDefault="00CC1924"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631B3A02" w14:textId="77777777" w:rsidR="00CC1924" w:rsidRPr="004B097F" w:rsidRDefault="00CC1924"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249E338F" w14:textId="3EEF6764" w:rsidR="00CC1924" w:rsidRPr="004B097F" w:rsidRDefault="00CC1924" w:rsidP="0013453F">
            <w:pPr>
              <w:pStyle w:val="ListParagraph"/>
              <w:numPr>
                <w:ilvl w:val="0"/>
                <w:numId w:val="14"/>
              </w:numPr>
              <w:spacing w:before="0" w:after="0" w:line="360" w:lineRule="auto"/>
              <w:rPr>
                <w:rFonts w:cs="Arial"/>
                <w:sz w:val="20"/>
                <w:szCs w:val="20"/>
              </w:rPr>
            </w:pPr>
            <w:r w:rsidRPr="004B097F">
              <w:rPr>
                <w:rFonts w:cs="Arial"/>
                <w:sz w:val="20"/>
                <w:szCs w:val="20"/>
                <w:lang w:val="en-US"/>
              </w:rPr>
              <w:t>Không có ràng buộc đến các chức năng liên quan khi xóa.</w:t>
            </w:r>
          </w:p>
        </w:tc>
      </w:tr>
    </w:tbl>
    <w:p w14:paraId="2328EE09" w14:textId="77777777" w:rsidR="00515D78" w:rsidRPr="004B097F" w:rsidRDefault="00515D78"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7440915A" w14:textId="5EDFC4D1" w:rsidR="00515D78" w:rsidRPr="004B097F" w:rsidRDefault="0068367C" w:rsidP="0013453F">
      <w:pPr>
        <w:spacing w:after="0" w:line="360" w:lineRule="auto"/>
        <w:rPr>
          <w:rFonts w:ascii="Arial" w:hAnsi="Arial" w:cs="Arial"/>
          <w:i/>
          <w:noProof/>
          <w:color w:val="4F81BD" w:themeColor="accent1"/>
          <w:sz w:val="20"/>
        </w:rPr>
      </w:pPr>
      <w:r w:rsidRPr="004B097F">
        <w:rPr>
          <w:rFonts w:ascii="Arial" w:hAnsi="Arial" w:cs="Arial"/>
          <w:noProof/>
          <w:sz w:val="20"/>
        </w:rPr>
        <w:lastRenderedPageBreak/>
        <w:drawing>
          <wp:inline distT="0" distB="0" distL="0" distR="0" wp14:anchorId="498E80F5" wp14:editId="28ED0A2E">
            <wp:extent cx="5761990" cy="2611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1990" cy="2611755"/>
                    </a:xfrm>
                    <a:prstGeom prst="rect">
                      <a:avLst/>
                    </a:prstGeom>
                  </pic:spPr>
                </pic:pic>
              </a:graphicData>
            </a:graphic>
          </wp:inline>
        </w:drawing>
      </w:r>
    </w:p>
    <w:p w14:paraId="5325A482" w14:textId="1EF05D9C" w:rsidR="00690149" w:rsidRPr="004B097F" w:rsidRDefault="00690149"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Thông tin hộ gia đình</w:t>
      </w:r>
    </w:p>
    <w:p w14:paraId="0682182C" w14:textId="77777777" w:rsidR="0068367C" w:rsidRPr="004B097F" w:rsidRDefault="0068367C" w:rsidP="0013453F">
      <w:pPr>
        <w:pStyle w:val="Heading4"/>
        <w:spacing w:line="360" w:lineRule="auto"/>
        <w:rPr>
          <w:rFonts w:ascii="Arial" w:hAnsi="Arial" w:cs="Arial"/>
          <w:sz w:val="20"/>
          <w:szCs w:val="20"/>
        </w:rPr>
      </w:pPr>
      <w:bookmarkStart w:id="73" w:name="_Toc501027437"/>
      <w:r w:rsidRPr="004B097F">
        <w:rPr>
          <w:rFonts w:ascii="Arial" w:hAnsi="Arial" w:cs="Arial"/>
          <w:sz w:val="20"/>
          <w:szCs w:val="20"/>
        </w:rPr>
        <w:t>Quan hệ nhân thân</w:t>
      </w:r>
      <w:bookmarkEnd w:id="73"/>
    </w:p>
    <w:p w14:paraId="47E6076E"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5EB7F0AF"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51994EBA" w14:textId="77777777" w:rsidR="0068367C" w:rsidRPr="004B097F" w:rsidRDefault="0068367C" w:rsidP="0013453F">
      <w:pPr>
        <w:pStyle w:val="atext"/>
        <w:spacing w:after="0" w:line="360" w:lineRule="auto"/>
        <w:ind w:left="426"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016E17A8" w14:textId="77777777" w:rsidR="0068367C" w:rsidRPr="004B097F" w:rsidRDefault="0068367C"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t>Khai báo, quản lý thông tin nhân thân, các đối tượng được giảm trừ gia cảnh để tính lương, các chế độ phúc lợi có liên quan cho người thân.</w:t>
      </w:r>
    </w:p>
    <w:p w14:paraId="778E3296" w14:textId="77777777" w:rsidR="0068367C" w:rsidRPr="004B097F" w:rsidRDefault="0068367C" w:rsidP="0013453F">
      <w:pPr>
        <w:pStyle w:val="ListParagraph"/>
        <w:keepLines/>
        <w:numPr>
          <w:ilvl w:val="0"/>
          <w:numId w:val="45"/>
        </w:numPr>
        <w:spacing w:after="0" w:line="360" w:lineRule="auto"/>
        <w:ind w:left="852" w:hanging="426"/>
        <w:contextualSpacing/>
        <w:jc w:val="both"/>
        <w:rPr>
          <w:rFonts w:cs="Arial"/>
          <w:sz w:val="20"/>
          <w:szCs w:val="20"/>
        </w:rPr>
      </w:pPr>
      <w:r w:rsidRPr="004B097F">
        <w:rPr>
          <w:rFonts w:cs="Arial"/>
          <w:sz w:val="20"/>
          <w:szCs w:val="20"/>
        </w:rPr>
        <w:t>Nhân thân được chọn tích “Đối tượng giảm trừ gia cảnh” sẽ ảnh hưởng đến chức năng tính lương.</w:t>
      </w:r>
    </w:p>
    <w:p w14:paraId="2537AB4B" w14:textId="77777777" w:rsidR="0068367C" w:rsidRPr="004B097F" w:rsidRDefault="0068367C" w:rsidP="0013453F">
      <w:pPr>
        <w:keepLines/>
        <w:spacing w:after="0" w:line="360" w:lineRule="auto"/>
        <w:ind w:left="426"/>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63B31291" w14:textId="77777777" w:rsidR="0068367C" w:rsidRPr="004B097F" w:rsidRDefault="0068367C" w:rsidP="0013453F">
      <w:pPr>
        <w:pStyle w:val="-Thng"/>
        <w:numPr>
          <w:ilvl w:val="0"/>
          <w:numId w:val="12"/>
        </w:numPr>
        <w:spacing w:before="120" w:after="0"/>
        <w:ind w:left="786"/>
        <w:rPr>
          <w:rFonts w:cs="Arial"/>
        </w:rPr>
      </w:pPr>
      <w:r w:rsidRPr="004B097F">
        <w:rPr>
          <w:rFonts w:cs="Arial"/>
          <w:lang w:val="en-US"/>
        </w:rPr>
        <w:t>Người dùng có quyền truy cập vào chức năng này.</w:t>
      </w:r>
    </w:p>
    <w:p w14:paraId="67DC38F6" w14:textId="77777777" w:rsidR="0068367C" w:rsidRPr="004B097F" w:rsidRDefault="0068367C"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068231FA" w14:textId="77777777" w:rsidR="0068367C" w:rsidRPr="004B097F" w:rsidRDefault="0068367C" w:rsidP="0013453F">
      <w:pPr>
        <w:pStyle w:val="atext"/>
        <w:numPr>
          <w:ilvl w:val="0"/>
          <w:numId w:val="75"/>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an hệ nhân thân.</w:t>
      </w:r>
    </w:p>
    <w:p w14:paraId="4BC3F9EB" w14:textId="77777777" w:rsidR="0068367C" w:rsidRPr="004B097F" w:rsidRDefault="0068367C" w:rsidP="0013453F">
      <w:pPr>
        <w:pStyle w:val="atext"/>
        <w:numPr>
          <w:ilvl w:val="0"/>
          <w:numId w:val="75"/>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38578BC1" w14:textId="77777777" w:rsidR="0068367C" w:rsidRPr="004B097F" w:rsidRDefault="0068367C" w:rsidP="0013453F">
      <w:pPr>
        <w:pStyle w:val="atext"/>
        <w:numPr>
          <w:ilvl w:val="1"/>
          <w:numId w:val="75"/>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11994DB9" w14:textId="77777777" w:rsidR="0068367C" w:rsidRPr="004B097F" w:rsidRDefault="0068367C" w:rsidP="0013453F">
      <w:pPr>
        <w:pStyle w:val="atext"/>
        <w:numPr>
          <w:ilvl w:val="1"/>
          <w:numId w:val="75"/>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Lấy mẫu excel, Nhập từ excel, Xóa, Xuất excel.</w:t>
      </w:r>
    </w:p>
    <w:p w14:paraId="4147672E"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6B4E39A8" w14:textId="77777777" w:rsidR="0068367C" w:rsidRPr="004B097F" w:rsidRDefault="0068367C"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091"/>
        <w:gridCol w:w="792"/>
        <w:gridCol w:w="680"/>
        <w:gridCol w:w="827"/>
        <w:gridCol w:w="986"/>
        <w:gridCol w:w="763"/>
        <w:gridCol w:w="1980"/>
        <w:gridCol w:w="1341"/>
      </w:tblGrid>
      <w:tr w:rsidR="0068367C" w:rsidRPr="004B097F" w14:paraId="7DED6CBF" w14:textId="77777777" w:rsidTr="00EC0ED2">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306DC17"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363426"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F7B6ED2"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574009"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4079A0"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86DF97"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3C966B"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637CBC"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AB5077F" w14:textId="77777777" w:rsidR="0068367C" w:rsidRPr="004B097F" w:rsidRDefault="0068367C"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8367C" w:rsidRPr="004B097F" w14:paraId="6EA92627" w14:textId="77777777" w:rsidTr="00EC0ED2">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1871E4E2"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66719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491F9BB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CA6C09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bCs/>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436F7F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BD2639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142800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F374C69"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nil"/>
              <w:left w:val="nil"/>
              <w:bottom w:val="single" w:sz="8" w:space="0" w:color="auto"/>
              <w:right w:val="single" w:sz="8" w:space="0" w:color="auto"/>
            </w:tcBorders>
            <w:shd w:val="clear" w:color="auto" w:fill="auto"/>
            <w:vAlign w:val="center"/>
          </w:tcPr>
          <w:p w14:paraId="177B423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Read-only</w:t>
            </w:r>
          </w:p>
        </w:tc>
      </w:tr>
      <w:tr w:rsidR="0068367C" w:rsidRPr="004B097F" w14:paraId="67A0FA37" w14:textId="77777777" w:rsidTr="00EC0ED2">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6A299A01"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90611A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ọ tên</w:t>
            </w:r>
          </w:p>
        </w:tc>
        <w:tc>
          <w:tcPr>
            <w:tcW w:w="0" w:type="auto"/>
            <w:tcBorders>
              <w:top w:val="nil"/>
              <w:left w:val="nil"/>
              <w:bottom w:val="single" w:sz="8" w:space="0" w:color="auto"/>
              <w:right w:val="single" w:sz="8" w:space="0" w:color="auto"/>
            </w:tcBorders>
            <w:shd w:val="clear" w:color="auto" w:fill="auto"/>
            <w:vAlign w:val="center"/>
          </w:tcPr>
          <w:p w14:paraId="58E0D03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3A1D5C8"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bCs/>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32932BC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3034E21"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0D923D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541303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Hệ thống tự động hiển thị mã nhân viên đã chọn ở hồ sơ nhân viên</w:t>
            </w:r>
          </w:p>
        </w:tc>
        <w:tc>
          <w:tcPr>
            <w:tcW w:w="0" w:type="auto"/>
            <w:tcBorders>
              <w:top w:val="nil"/>
              <w:left w:val="nil"/>
              <w:bottom w:val="single" w:sz="8" w:space="0" w:color="auto"/>
              <w:right w:val="single" w:sz="8" w:space="0" w:color="auto"/>
            </w:tcBorders>
            <w:shd w:val="clear" w:color="auto" w:fill="auto"/>
            <w:vAlign w:val="center"/>
          </w:tcPr>
          <w:p w14:paraId="10E2CB6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Read-only</w:t>
            </w:r>
          </w:p>
        </w:tc>
      </w:tr>
      <w:tr w:rsidR="0068367C" w:rsidRPr="004B097F" w14:paraId="3491B44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5ABEFBE"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01904BE"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Họ tên nhân thân</w:t>
            </w:r>
          </w:p>
        </w:tc>
        <w:tc>
          <w:tcPr>
            <w:tcW w:w="0" w:type="auto"/>
            <w:tcBorders>
              <w:top w:val="nil"/>
              <w:left w:val="nil"/>
              <w:bottom w:val="single" w:sz="8" w:space="0" w:color="auto"/>
              <w:right w:val="single" w:sz="8" w:space="0" w:color="auto"/>
            </w:tcBorders>
            <w:shd w:val="clear" w:color="auto" w:fill="auto"/>
            <w:vAlign w:val="center"/>
          </w:tcPr>
          <w:p w14:paraId="6AD7DA1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75D79CB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6BA4275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38729F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36213C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9E208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ọ tên của nhân thân</w:t>
            </w:r>
          </w:p>
        </w:tc>
        <w:tc>
          <w:tcPr>
            <w:tcW w:w="0" w:type="auto"/>
            <w:tcBorders>
              <w:top w:val="nil"/>
              <w:left w:val="nil"/>
              <w:bottom w:val="single" w:sz="8" w:space="0" w:color="auto"/>
              <w:right w:val="single" w:sz="8" w:space="0" w:color="auto"/>
            </w:tcBorders>
            <w:shd w:val="clear" w:color="auto" w:fill="auto"/>
            <w:vAlign w:val="center"/>
          </w:tcPr>
          <w:p w14:paraId="61527CF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19041EC8"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4BCD9E2"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FF9CC0" w14:textId="77777777" w:rsidR="0068367C" w:rsidRPr="004B097F" w:rsidRDefault="0068367C" w:rsidP="0013453F">
            <w:pPr>
              <w:spacing w:after="0" w:line="360" w:lineRule="auto"/>
              <w:rPr>
                <w:rFonts w:ascii="Arial" w:hAnsi="Arial" w:cs="Arial"/>
                <w:sz w:val="20"/>
              </w:rPr>
            </w:pPr>
            <w:r w:rsidRPr="004B097F">
              <w:rPr>
                <w:rFonts w:ascii="Arial" w:hAnsi="Arial" w:cs="Arial"/>
                <w:color w:val="000000"/>
                <w:sz w:val="20"/>
              </w:rPr>
              <w:t>Mối quan hệ</w:t>
            </w:r>
          </w:p>
        </w:tc>
        <w:tc>
          <w:tcPr>
            <w:tcW w:w="0" w:type="auto"/>
            <w:tcBorders>
              <w:top w:val="nil"/>
              <w:left w:val="nil"/>
              <w:bottom w:val="single" w:sz="8" w:space="0" w:color="auto"/>
              <w:right w:val="single" w:sz="8" w:space="0" w:color="auto"/>
            </w:tcBorders>
            <w:shd w:val="clear" w:color="auto" w:fill="auto"/>
          </w:tcPr>
          <w:p w14:paraId="482D4FEF" w14:textId="77777777" w:rsidR="0068367C" w:rsidRPr="004B097F" w:rsidRDefault="0068367C" w:rsidP="0013453F">
            <w:pPr>
              <w:spacing w:after="0" w:line="360" w:lineRule="auto"/>
              <w:rPr>
                <w:rFonts w:ascii="Arial" w:hAnsi="Arial" w:cs="Arial"/>
                <w:sz w:val="20"/>
              </w:rPr>
            </w:pPr>
          </w:p>
          <w:p w14:paraId="0D606A1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46D33EF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tcPr>
          <w:p w14:paraId="31234334" w14:textId="77777777" w:rsidR="0068367C" w:rsidRPr="004B097F" w:rsidRDefault="0068367C" w:rsidP="0013453F">
            <w:pPr>
              <w:spacing w:after="0" w:line="360" w:lineRule="auto"/>
              <w:rPr>
                <w:rFonts w:ascii="Arial" w:hAnsi="Arial" w:cs="Arial"/>
                <w:sz w:val="20"/>
              </w:rPr>
            </w:pPr>
          </w:p>
          <w:p w14:paraId="30D5E19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83BD3B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nil"/>
              <w:left w:val="nil"/>
              <w:bottom w:val="single" w:sz="8" w:space="0" w:color="auto"/>
              <w:right w:val="single" w:sz="8" w:space="0" w:color="auto"/>
            </w:tcBorders>
            <w:shd w:val="clear" w:color="auto" w:fill="auto"/>
            <w:vAlign w:val="center"/>
          </w:tcPr>
          <w:p w14:paraId="4A36E5D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1CE77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mối quan hệ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6AE9739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8367C" w:rsidRPr="004B097F" w14:paraId="3875B1B3"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E1D97AD"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50AA74"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sz w:val="20"/>
              </w:rPr>
              <w:t>Ngày sinh</w:t>
            </w:r>
          </w:p>
        </w:tc>
        <w:tc>
          <w:tcPr>
            <w:tcW w:w="0" w:type="auto"/>
            <w:tcBorders>
              <w:top w:val="nil"/>
              <w:left w:val="nil"/>
              <w:bottom w:val="single" w:sz="8" w:space="0" w:color="auto"/>
              <w:right w:val="single" w:sz="8" w:space="0" w:color="auto"/>
            </w:tcBorders>
            <w:shd w:val="clear" w:color="auto" w:fill="auto"/>
          </w:tcPr>
          <w:p w14:paraId="11A7FF7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7500D54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tcPr>
          <w:p w14:paraId="3C028BC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8B88DA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1E58D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6440E6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7BE9191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2844A27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62EE830"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08E29D8"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hề nghiệp</w:t>
            </w:r>
          </w:p>
        </w:tc>
        <w:tc>
          <w:tcPr>
            <w:tcW w:w="0" w:type="auto"/>
            <w:tcBorders>
              <w:top w:val="nil"/>
              <w:left w:val="nil"/>
              <w:bottom w:val="single" w:sz="8" w:space="0" w:color="auto"/>
              <w:right w:val="single" w:sz="8" w:space="0" w:color="auto"/>
            </w:tcBorders>
            <w:shd w:val="clear" w:color="auto" w:fill="auto"/>
            <w:vAlign w:val="center"/>
          </w:tcPr>
          <w:p w14:paraId="08E803F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7ED9D15"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01B013D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AF6A19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2A2AA7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572DBC4"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65D90D"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051D17E6"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C19616E"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BBADA0"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Địa chỉ thường trú</w:t>
            </w:r>
          </w:p>
        </w:tc>
        <w:tc>
          <w:tcPr>
            <w:tcW w:w="0" w:type="auto"/>
            <w:tcBorders>
              <w:top w:val="nil"/>
              <w:left w:val="nil"/>
              <w:bottom w:val="single" w:sz="8" w:space="0" w:color="auto"/>
              <w:right w:val="single" w:sz="8" w:space="0" w:color="auto"/>
            </w:tcBorders>
            <w:shd w:val="clear" w:color="auto" w:fill="auto"/>
            <w:vAlign w:val="center"/>
          </w:tcPr>
          <w:p w14:paraId="4F00A5E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66EA1D8F" w14:textId="77777777" w:rsidR="0068367C" w:rsidRPr="004B097F" w:rsidRDefault="0068367C"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3E7CD41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5E1215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8C9D0AA"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56E878"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210DD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8367C" w:rsidRPr="004B097F" w14:paraId="527BE85A"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82A92EB"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4531C56"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Đối tượng giảm trừ</w:t>
            </w:r>
          </w:p>
        </w:tc>
        <w:tc>
          <w:tcPr>
            <w:tcW w:w="0" w:type="auto"/>
            <w:tcBorders>
              <w:top w:val="nil"/>
              <w:left w:val="nil"/>
              <w:bottom w:val="single" w:sz="8" w:space="0" w:color="auto"/>
              <w:right w:val="single" w:sz="8" w:space="0" w:color="auto"/>
            </w:tcBorders>
            <w:shd w:val="clear" w:color="auto" w:fill="auto"/>
            <w:vAlign w:val="center"/>
          </w:tcPr>
          <w:p w14:paraId="2372D65A"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Tích chọn</w:t>
            </w:r>
          </w:p>
        </w:tc>
        <w:tc>
          <w:tcPr>
            <w:tcW w:w="0" w:type="auto"/>
            <w:tcBorders>
              <w:top w:val="nil"/>
              <w:left w:val="nil"/>
              <w:bottom w:val="single" w:sz="8" w:space="0" w:color="auto"/>
              <w:right w:val="single" w:sz="8" w:space="0" w:color="auto"/>
            </w:tcBorders>
            <w:shd w:val="clear" w:color="auto" w:fill="auto"/>
            <w:vAlign w:val="center"/>
          </w:tcPr>
          <w:p w14:paraId="0795FCA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2009A6B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2D4CDE52"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8F9B99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51D2D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Tích vào là “Đối tượng giảm trừ” </w:t>
            </w:r>
            <w:r w:rsidRPr="004B097F">
              <w:rPr>
                <w:rFonts w:ascii="Arial" w:hAnsi="Arial" w:cs="Arial"/>
                <w:color w:val="000000"/>
                <w:sz w:val="20"/>
              </w:rPr>
              <w:sym w:font="Wingdings" w:char="F0E0"/>
            </w:r>
            <w:r w:rsidRPr="004B097F">
              <w:rPr>
                <w:rFonts w:ascii="Arial" w:hAnsi="Arial" w:cs="Arial"/>
                <w:color w:val="000000"/>
                <w:sz w:val="20"/>
              </w:rPr>
              <w:t xml:space="preserve"> Căn cứ để giảm trừ khi tính lương</w:t>
            </w:r>
          </w:p>
        </w:tc>
        <w:tc>
          <w:tcPr>
            <w:tcW w:w="0" w:type="auto"/>
            <w:tcBorders>
              <w:top w:val="nil"/>
              <w:left w:val="nil"/>
              <w:bottom w:val="single" w:sz="8" w:space="0" w:color="auto"/>
              <w:right w:val="single" w:sz="8" w:space="0" w:color="auto"/>
            </w:tcBorders>
            <w:shd w:val="clear" w:color="auto" w:fill="auto"/>
            <w:vAlign w:val="center"/>
          </w:tcPr>
          <w:p w14:paraId="211234AF"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8367C" w:rsidRPr="004B097F" w14:paraId="1EF6F335"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68DA92C"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9FED14"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bắt đầu giảm trừ</w:t>
            </w:r>
          </w:p>
        </w:tc>
        <w:tc>
          <w:tcPr>
            <w:tcW w:w="0" w:type="auto"/>
            <w:tcBorders>
              <w:top w:val="nil"/>
              <w:left w:val="nil"/>
              <w:bottom w:val="single" w:sz="8" w:space="0" w:color="auto"/>
              <w:right w:val="single" w:sz="8" w:space="0" w:color="auto"/>
            </w:tcBorders>
            <w:shd w:val="clear" w:color="auto" w:fill="auto"/>
            <w:vAlign w:val="center"/>
          </w:tcPr>
          <w:p w14:paraId="1956E7E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360BD912"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7F9351F0"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1BB728D"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26698F"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AC60BA"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Định dạng: dd/mm/yyyy</w:t>
            </w:r>
          </w:p>
          <w:p w14:paraId="330787E1"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xml:space="preserve">- Nếu có tích chọn “Đối tượng giảm </w:t>
            </w:r>
            <w:r w:rsidRPr="004B097F">
              <w:rPr>
                <w:rFonts w:ascii="Arial" w:hAnsi="Arial" w:cs="Arial"/>
                <w:color w:val="000000"/>
                <w:sz w:val="20"/>
              </w:rPr>
              <w:lastRenderedPageBreak/>
              <w:t>trừ” thì bắt buộc nhập ngày bắt đầu giảm trừ.</w:t>
            </w:r>
          </w:p>
          <w:p w14:paraId="42F4811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rPr>
              <w:t>- Ngày bắt đầu giảm trừ là căn cứ để giảm trừ tại kỳ lương nào</w:t>
            </w:r>
          </w:p>
        </w:tc>
        <w:tc>
          <w:tcPr>
            <w:tcW w:w="0" w:type="auto"/>
            <w:tcBorders>
              <w:top w:val="nil"/>
              <w:left w:val="nil"/>
              <w:bottom w:val="single" w:sz="8" w:space="0" w:color="auto"/>
              <w:right w:val="single" w:sz="8" w:space="0" w:color="auto"/>
            </w:tcBorders>
            <w:shd w:val="clear" w:color="auto" w:fill="auto"/>
            <w:vAlign w:val="center"/>
          </w:tcPr>
          <w:p w14:paraId="3908BAE7"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Date time</w:t>
            </w:r>
          </w:p>
        </w:tc>
      </w:tr>
      <w:tr w:rsidR="0068367C" w:rsidRPr="004B097F" w14:paraId="46790549"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2DCF014"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0F2EF1A"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ày kết thúc</w:t>
            </w:r>
          </w:p>
        </w:tc>
        <w:tc>
          <w:tcPr>
            <w:tcW w:w="0" w:type="auto"/>
            <w:tcBorders>
              <w:top w:val="nil"/>
              <w:left w:val="nil"/>
              <w:bottom w:val="single" w:sz="8" w:space="0" w:color="auto"/>
              <w:right w:val="single" w:sz="8" w:space="0" w:color="auto"/>
            </w:tcBorders>
            <w:shd w:val="clear" w:color="auto" w:fill="auto"/>
            <w:vAlign w:val="center"/>
          </w:tcPr>
          <w:p w14:paraId="32CBAF5C"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4B13310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3A4C431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AB5AA23"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4CB4B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BDAC92" w14:textId="77777777" w:rsidR="0068367C" w:rsidRPr="004B097F" w:rsidRDefault="0068367C" w:rsidP="0013453F">
            <w:pPr>
              <w:spacing w:after="0" w:line="360" w:lineRule="auto"/>
              <w:rPr>
                <w:rFonts w:ascii="Arial" w:hAnsi="Arial" w:cs="Arial"/>
                <w:color w:val="000000"/>
                <w:sz w:val="20"/>
              </w:rPr>
            </w:pPr>
            <w:r w:rsidRPr="004B097F">
              <w:rPr>
                <w:rFonts w:ascii="Arial" w:hAnsi="Arial" w:cs="Arial"/>
                <w:color w:val="000000"/>
                <w:sz w:val="20"/>
              </w:rPr>
              <w:t>- Định dạng: dd/mm/yyyy</w:t>
            </w:r>
          </w:p>
          <w:p w14:paraId="12921996"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kết thúc &gt; Ngày bắt đầu giảm trừ</w:t>
            </w:r>
          </w:p>
        </w:tc>
        <w:tc>
          <w:tcPr>
            <w:tcW w:w="0" w:type="auto"/>
            <w:tcBorders>
              <w:top w:val="nil"/>
              <w:left w:val="nil"/>
              <w:bottom w:val="single" w:sz="8" w:space="0" w:color="auto"/>
              <w:right w:val="single" w:sz="8" w:space="0" w:color="auto"/>
            </w:tcBorders>
            <w:shd w:val="clear" w:color="auto" w:fill="auto"/>
            <w:vAlign w:val="center"/>
          </w:tcPr>
          <w:p w14:paraId="09EC39FB"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8367C" w:rsidRPr="004B097F" w14:paraId="0BFD4B20" w14:textId="77777777" w:rsidTr="00EC0ED2">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BCC96B7" w14:textId="77777777" w:rsidR="0068367C" w:rsidRPr="004B097F" w:rsidRDefault="0068367C" w:rsidP="0013453F">
            <w:pPr>
              <w:pStyle w:val="ListParagraph"/>
              <w:numPr>
                <w:ilvl w:val="0"/>
                <w:numId w:val="48"/>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2BEB21C"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Mô tả</w:t>
            </w:r>
          </w:p>
        </w:tc>
        <w:tc>
          <w:tcPr>
            <w:tcW w:w="0" w:type="auto"/>
            <w:tcBorders>
              <w:top w:val="nil"/>
              <w:left w:val="nil"/>
              <w:bottom w:val="single" w:sz="8" w:space="0" w:color="auto"/>
              <w:right w:val="single" w:sz="8" w:space="0" w:color="auto"/>
            </w:tcBorders>
            <w:shd w:val="clear" w:color="auto" w:fill="auto"/>
            <w:vAlign w:val="center"/>
          </w:tcPr>
          <w:p w14:paraId="48C3CEE3"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1AE4B7D4"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536CFFEE"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7A324FB"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8CE6AA7" w14:textId="77777777" w:rsidR="0068367C" w:rsidRPr="004B097F" w:rsidRDefault="0068367C"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1DE6EB8"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Mô tả thêm</w:t>
            </w:r>
          </w:p>
        </w:tc>
        <w:tc>
          <w:tcPr>
            <w:tcW w:w="0" w:type="auto"/>
            <w:tcBorders>
              <w:top w:val="nil"/>
              <w:left w:val="nil"/>
              <w:bottom w:val="single" w:sz="8" w:space="0" w:color="auto"/>
              <w:right w:val="single" w:sz="8" w:space="0" w:color="auto"/>
            </w:tcBorders>
            <w:shd w:val="clear" w:color="auto" w:fill="auto"/>
            <w:vAlign w:val="center"/>
          </w:tcPr>
          <w:p w14:paraId="5D4A71D1" w14:textId="77777777" w:rsidR="0068367C" w:rsidRPr="004B097F" w:rsidRDefault="0068367C"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0F37C932" w14:textId="77777777" w:rsidR="0068367C" w:rsidRPr="004B097F" w:rsidRDefault="0068367C" w:rsidP="0013453F">
      <w:pPr>
        <w:spacing w:after="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137"/>
        <w:gridCol w:w="3871"/>
        <w:gridCol w:w="2462"/>
      </w:tblGrid>
      <w:tr w:rsidR="0068367C" w:rsidRPr="004B097F" w14:paraId="0E5CB94E" w14:textId="77777777" w:rsidTr="00EC0ED2">
        <w:trPr>
          <w:tblHeader/>
        </w:trPr>
        <w:tc>
          <w:tcPr>
            <w:tcW w:w="0" w:type="auto"/>
            <w:vAlign w:val="center"/>
          </w:tcPr>
          <w:p w14:paraId="6A2E29FA" w14:textId="77777777" w:rsidR="0068367C" w:rsidRPr="004B097F" w:rsidRDefault="0068367C" w:rsidP="0013453F">
            <w:pPr>
              <w:pStyle w:val="-Tiubng"/>
              <w:spacing w:before="120" w:after="0"/>
              <w:rPr>
                <w:rFonts w:cs="Arial"/>
              </w:rPr>
            </w:pPr>
            <w:r w:rsidRPr="004B097F">
              <w:rPr>
                <w:rFonts w:cs="Arial"/>
              </w:rPr>
              <w:t>STT</w:t>
            </w:r>
          </w:p>
        </w:tc>
        <w:tc>
          <w:tcPr>
            <w:tcW w:w="0" w:type="auto"/>
            <w:vAlign w:val="center"/>
          </w:tcPr>
          <w:p w14:paraId="080D391C" w14:textId="77777777" w:rsidR="0068367C" w:rsidRPr="004B097F" w:rsidRDefault="0068367C" w:rsidP="0013453F">
            <w:pPr>
              <w:pStyle w:val="-Tiubng"/>
              <w:spacing w:before="120" w:after="0"/>
              <w:rPr>
                <w:rFonts w:cs="Arial"/>
              </w:rPr>
            </w:pPr>
            <w:r w:rsidRPr="004B097F">
              <w:rPr>
                <w:rFonts w:cs="Arial"/>
              </w:rPr>
              <w:t>Trường thông tin</w:t>
            </w:r>
          </w:p>
        </w:tc>
        <w:tc>
          <w:tcPr>
            <w:tcW w:w="0" w:type="auto"/>
            <w:vAlign w:val="center"/>
          </w:tcPr>
          <w:p w14:paraId="7E54A01D" w14:textId="77777777" w:rsidR="0068367C" w:rsidRPr="004B097F" w:rsidRDefault="0068367C" w:rsidP="0013453F">
            <w:pPr>
              <w:pStyle w:val="-Tiubng"/>
              <w:spacing w:before="120" w:after="0"/>
              <w:rPr>
                <w:rFonts w:cs="Arial"/>
              </w:rPr>
            </w:pPr>
            <w:r w:rsidRPr="004B097F">
              <w:rPr>
                <w:rFonts w:cs="Arial"/>
              </w:rPr>
              <w:t>Ghi chú</w:t>
            </w:r>
          </w:p>
        </w:tc>
        <w:tc>
          <w:tcPr>
            <w:tcW w:w="0" w:type="auto"/>
            <w:vAlign w:val="center"/>
          </w:tcPr>
          <w:p w14:paraId="0F8F7A8A" w14:textId="77777777" w:rsidR="0068367C" w:rsidRPr="004B097F" w:rsidRDefault="0068367C" w:rsidP="0013453F">
            <w:pPr>
              <w:pStyle w:val="-Tiubng"/>
              <w:spacing w:before="120" w:after="0"/>
              <w:rPr>
                <w:rFonts w:cs="Arial"/>
              </w:rPr>
            </w:pPr>
            <w:r w:rsidRPr="004B097F">
              <w:rPr>
                <w:rFonts w:cs="Arial"/>
              </w:rPr>
              <w:t>Đối tượng trên giao diện</w:t>
            </w:r>
          </w:p>
        </w:tc>
      </w:tr>
      <w:tr w:rsidR="0068367C" w:rsidRPr="004B097F" w14:paraId="6B78A950" w14:textId="77777777" w:rsidTr="00EC0ED2">
        <w:trPr>
          <w:trHeight w:val="188"/>
          <w:tblHeader/>
        </w:trPr>
        <w:tc>
          <w:tcPr>
            <w:tcW w:w="0" w:type="auto"/>
            <w:vAlign w:val="center"/>
          </w:tcPr>
          <w:p w14:paraId="163DAF85" w14:textId="77777777" w:rsidR="0068367C" w:rsidRPr="004B097F" w:rsidRDefault="0068367C" w:rsidP="0013453F">
            <w:pPr>
              <w:pStyle w:val="-Thng"/>
              <w:spacing w:before="120" w:after="0"/>
              <w:ind w:firstLine="0"/>
              <w:jc w:val="center"/>
              <w:rPr>
                <w:rFonts w:cs="Arial"/>
                <w:lang w:val="en-US"/>
              </w:rPr>
            </w:pPr>
            <w:r w:rsidRPr="004B097F">
              <w:rPr>
                <w:rFonts w:cs="Arial"/>
                <w:color w:val="000000"/>
              </w:rPr>
              <w:t>1</w:t>
            </w:r>
          </w:p>
        </w:tc>
        <w:tc>
          <w:tcPr>
            <w:tcW w:w="0" w:type="auto"/>
            <w:vAlign w:val="center"/>
          </w:tcPr>
          <w:p w14:paraId="57832E0C"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ọ tên</w:t>
            </w:r>
            <w:r w:rsidRPr="004B097F">
              <w:rPr>
                <w:rFonts w:cs="Arial"/>
                <w:color w:val="000000"/>
                <w:lang w:val="en-US"/>
              </w:rPr>
              <w:t xml:space="preserve"> nhân thân</w:t>
            </w:r>
          </w:p>
        </w:tc>
        <w:tc>
          <w:tcPr>
            <w:tcW w:w="0" w:type="auto"/>
            <w:vAlign w:val="center"/>
          </w:tcPr>
          <w:p w14:paraId="5E8A6D0E"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Họ tên</w:t>
            </w:r>
            <w:r w:rsidRPr="004B097F">
              <w:rPr>
                <w:rFonts w:cs="Arial"/>
                <w:color w:val="000000"/>
                <w:lang w:val="en-US"/>
              </w:rPr>
              <w:t xml:space="preserve"> nhân thân</w:t>
            </w:r>
          </w:p>
        </w:tc>
        <w:tc>
          <w:tcPr>
            <w:tcW w:w="0" w:type="auto"/>
            <w:vAlign w:val="center"/>
          </w:tcPr>
          <w:p w14:paraId="7F86A519"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r w:rsidR="0068367C" w:rsidRPr="004B097F" w14:paraId="1B92753B" w14:textId="77777777" w:rsidTr="00EC0ED2">
        <w:trPr>
          <w:tblHeader/>
        </w:trPr>
        <w:tc>
          <w:tcPr>
            <w:tcW w:w="0" w:type="auto"/>
            <w:vAlign w:val="center"/>
          </w:tcPr>
          <w:p w14:paraId="0F045E5F" w14:textId="77777777" w:rsidR="0068367C" w:rsidRPr="004B097F" w:rsidRDefault="0068367C" w:rsidP="0013453F">
            <w:pPr>
              <w:pStyle w:val="-Thng"/>
              <w:spacing w:before="120" w:after="0"/>
              <w:ind w:firstLine="0"/>
              <w:jc w:val="center"/>
              <w:rPr>
                <w:rFonts w:cs="Arial"/>
                <w:lang w:val="en-US"/>
              </w:rPr>
            </w:pPr>
            <w:r w:rsidRPr="004B097F">
              <w:rPr>
                <w:rFonts w:cs="Arial"/>
                <w:color w:val="000000"/>
              </w:rPr>
              <w:t>2</w:t>
            </w:r>
          </w:p>
        </w:tc>
        <w:tc>
          <w:tcPr>
            <w:tcW w:w="0" w:type="auto"/>
            <w:vAlign w:val="center"/>
          </w:tcPr>
          <w:p w14:paraId="35A5232D"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Mối quan hệ</w:t>
            </w:r>
          </w:p>
        </w:tc>
        <w:tc>
          <w:tcPr>
            <w:tcW w:w="0" w:type="auto"/>
            <w:vAlign w:val="center"/>
          </w:tcPr>
          <w:p w14:paraId="1B4345D3"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Mối quan hệ</w:t>
            </w:r>
          </w:p>
        </w:tc>
        <w:tc>
          <w:tcPr>
            <w:tcW w:w="0" w:type="auto"/>
            <w:vAlign w:val="center"/>
          </w:tcPr>
          <w:p w14:paraId="7EDA6646"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Grid</w:t>
            </w:r>
          </w:p>
        </w:tc>
      </w:tr>
      <w:tr w:rsidR="0068367C" w:rsidRPr="004B097F" w14:paraId="7D3E0CF4" w14:textId="77777777" w:rsidTr="00EC0ED2">
        <w:trPr>
          <w:tblHeader/>
        </w:trPr>
        <w:tc>
          <w:tcPr>
            <w:tcW w:w="0" w:type="auto"/>
            <w:vAlign w:val="center"/>
          </w:tcPr>
          <w:p w14:paraId="5CA81E31" w14:textId="77777777" w:rsidR="0068367C" w:rsidRPr="004B097F" w:rsidRDefault="0068367C" w:rsidP="0013453F">
            <w:pPr>
              <w:pStyle w:val="-Thng"/>
              <w:spacing w:before="120" w:after="0"/>
              <w:ind w:firstLine="0"/>
              <w:jc w:val="center"/>
              <w:rPr>
                <w:rFonts w:cs="Arial"/>
                <w:lang w:val="en-US"/>
              </w:rPr>
            </w:pPr>
            <w:r w:rsidRPr="004B097F">
              <w:rPr>
                <w:rFonts w:cs="Arial"/>
                <w:color w:val="000000"/>
              </w:rPr>
              <w:t>3</w:t>
            </w:r>
          </w:p>
        </w:tc>
        <w:tc>
          <w:tcPr>
            <w:tcW w:w="0" w:type="auto"/>
            <w:vAlign w:val="center"/>
          </w:tcPr>
          <w:p w14:paraId="389B1BC3"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Đối tượng giảm trừ</w:t>
            </w:r>
          </w:p>
        </w:tc>
        <w:tc>
          <w:tcPr>
            <w:tcW w:w="0" w:type="auto"/>
            <w:vAlign w:val="center"/>
          </w:tcPr>
          <w:p w14:paraId="3184D923"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Đối tượng giảm trừ</w:t>
            </w:r>
          </w:p>
        </w:tc>
        <w:tc>
          <w:tcPr>
            <w:tcW w:w="0" w:type="auto"/>
            <w:vAlign w:val="center"/>
          </w:tcPr>
          <w:p w14:paraId="508AF0A0"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r w:rsidR="0068367C" w:rsidRPr="004B097F" w14:paraId="3A1EC198" w14:textId="77777777" w:rsidTr="00EC0ED2">
        <w:trPr>
          <w:tblHeader/>
        </w:trPr>
        <w:tc>
          <w:tcPr>
            <w:tcW w:w="0" w:type="auto"/>
            <w:vAlign w:val="center"/>
          </w:tcPr>
          <w:p w14:paraId="5083DCE2" w14:textId="77777777" w:rsidR="0068367C" w:rsidRPr="004B097F" w:rsidRDefault="0068367C" w:rsidP="0013453F">
            <w:pPr>
              <w:pStyle w:val="-Thng"/>
              <w:spacing w:before="120" w:after="0"/>
              <w:ind w:firstLine="0"/>
              <w:jc w:val="center"/>
              <w:rPr>
                <w:rFonts w:cs="Arial"/>
                <w:lang w:val="en-US"/>
              </w:rPr>
            </w:pPr>
            <w:r w:rsidRPr="004B097F">
              <w:rPr>
                <w:rFonts w:cs="Arial"/>
                <w:color w:val="000000"/>
              </w:rPr>
              <w:t>4</w:t>
            </w:r>
          </w:p>
        </w:tc>
        <w:tc>
          <w:tcPr>
            <w:tcW w:w="0" w:type="auto"/>
            <w:vAlign w:val="center"/>
          </w:tcPr>
          <w:p w14:paraId="6DBDA7D6"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Ngày bắt đầu giảm trừ</w:t>
            </w:r>
          </w:p>
        </w:tc>
        <w:tc>
          <w:tcPr>
            <w:tcW w:w="0" w:type="auto"/>
            <w:vAlign w:val="center"/>
          </w:tcPr>
          <w:p w14:paraId="1FDC9F80" w14:textId="77777777" w:rsidR="0068367C" w:rsidRPr="004B097F" w:rsidRDefault="0068367C" w:rsidP="0013453F">
            <w:pPr>
              <w:pStyle w:val="-Thng"/>
              <w:spacing w:before="120" w:after="0"/>
              <w:ind w:firstLine="0"/>
              <w:jc w:val="left"/>
              <w:rPr>
                <w:rFonts w:cs="Arial"/>
                <w:lang w:val="en-US"/>
              </w:rPr>
            </w:pPr>
            <w:r w:rsidRPr="004B097F">
              <w:rPr>
                <w:rFonts w:cs="Arial"/>
                <w:color w:val="000000"/>
              </w:rPr>
              <w:t>Hiển thị theo trường Ngày bắt đầu giảm trừ</w:t>
            </w:r>
          </w:p>
        </w:tc>
        <w:tc>
          <w:tcPr>
            <w:tcW w:w="0" w:type="auto"/>
            <w:vAlign w:val="center"/>
          </w:tcPr>
          <w:p w14:paraId="6DDFB48F" w14:textId="77777777" w:rsidR="0068367C" w:rsidRPr="004B097F" w:rsidRDefault="0068367C" w:rsidP="0013453F">
            <w:pPr>
              <w:pStyle w:val="-Thng"/>
              <w:spacing w:before="120" w:after="0"/>
              <w:ind w:firstLine="0"/>
              <w:jc w:val="left"/>
              <w:rPr>
                <w:rFonts w:cs="Arial"/>
              </w:rPr>
            </w:pPr>
            <w:r w:rsidRPr="004B097F">
              <w:rPr>
                <w:rFonts w:cs="Arial"/>
                <w:color w:val="000000"/>
              </w:rPr>
              <w:t>Grid</w:t>
            </w:r>
          </w:p>
        </w:tc>
      </w:tr>
    </w:tbl>
    <w:p w14:paraId="48F5B092"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Là danh sách liệt kê các thông tin nhân thân của nhân viên trên hệ thống.</w:t>
      </w:r>
    </w:p>
    <w:p w14:paraId="1483AE67"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Dữ liệu được sắp xếp theo dữ liệu được tạo gần nhất.</w:t>
      </w:r>
    </w:p>
    <w:p w14:paraId="1AC66556" w14:textId="77777777" w:rsidR="0068367C" w:rsidRPr="004B097F" w:rsidRDefault="0068367C" w:rsidP="0013453F">
      <w:pPr>
        <w:pStyle w:val="-Gch"/>
        <w:numPr>
          <w:ilvl w:val="0"/>
          <w:numId w:val="13"/>
        </w:numPr>
        <w:spacing w:before="120" w:after="0"/>
        <w:ind w:left="540" w:hanging="180"/>
        <w:rPr>
          <w:rFonts w:cs="Arial"/>
          <w:szCs w:val="20"/>
        </w:rPr>
      </w:pPr>
      <w:r w:rsidRPr="004B097F">
        <w:rPr>
          <w:rFonts w:cs="Arial"/>
          <w:szCs w:val="20"/>
        </w:rPr>
        <w:t>Số lượng bản ghi trên 1 trang là: 10 bản ghi.</w:t>
      </w:r>
    </w:p>
    <w:p w14:paraId="482A4565" w14:textId="77777777" w:rsidR="0068367C" w:rsidRPr="004B097F" w:rsidRDefault="0068367C"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651"/>
        <w:gridCol w:w="6819"/>
      </w:tblGrid>
      <w:tr w:rsidR="0068367C" w:rsidRPr="004B097F" w14:paraId="5339CF8D" w14:textId="77777777" w:rsidTr="00EC0ED2">
        <w:trPr>
          <w:trHeight w:val="377"/>
          <w:tblHeader/>
        </w:trPr>
        <w:tc>
          <w:tcPr>
            <w:tcW w:w="0" w:type="auto"/>
            <w:vAlign w:val="center"/>
          </w:tcPr>
          <w:p w14:paraId="18B51387"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75BAE1BB"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1D72ABE9" w14:textId="77777777" w:rsidR="0068367C" w:rsidRPr="004B097F" w:rsidRDefault="0068367C"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68367C" w:rsidRPr="004B097F" w14:paraId="478102BA" w14:textId="77777777" w:rsidTr="00EC0ED2">
        <w:trPr>
          <w:trHeight w:val="692"/>
        </w:trPr>
        <w:tc>
          <w:tcPr>
            <w:tcW w:w="0" w:type="auto"/>
            <w:vAlign w:val="center"/>
          </w:tcPr>
          <w:p w14:paraId="6BDC401E"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7B94AE50"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11F0372A" w14:textId="77777777" w:rsidR="0068367C" w:rsidRPr="004B097F" w:rsidRDefault="0068367C"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68367C" w:rsidRPr="004B097F" w14:paraId="5A01BF17" w14:textId="77777777" w:rsidTr="00EC0ED2">
        <w:tc>
          <w:tcPr>
            <w:tcW w:w="0" w:type="auto"/>
            <w:vAlign w:val="center"/>
          </w:tcPr>
          <w:p w14:paraId="3B526373"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62BE105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3086949B" w14:textId="77777777" w:rsidR="0068367C" w:rsidRPr="004B097F" w:rsidRDefault="0068367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35FFC976" w14:textId="77777777" w:rsidR="0068367C" w:rsidRPr="004B097F" w:rsidRDefault="0068367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30E094D3"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32BA3E24"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2DEEBC9A"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3AC62B66" w14:textId="77777777" w:rsidR="0068367C" w:rsidRPr="004B097F" w:rsidRDefault="0068367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5F7BBE85" w14:textId="77777777" w:rsidR="0068367C" w:rsidRPr="004B097F" w:rsidRDefault="0068367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2948E5AF"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6CA03D98" w14:textId="77777777" w:rsidR="0068367C" w:rsidRPr="004B097F" w:rsidRDefault="0068367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5A67D3F2"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C3AE220"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68367C" w:rsidRPr="004B097F" w14:paraId="01064B02" w14:textId="77777777" w:rsidTr="00EC0ED2">
        <w:trPr>
          <w:trHeight w:val="665"/>
        </w:trPr>
        <w:tc>
          <w:tcPr>
            <w:tcW w:w="0" w:type="auto"/>
            <w:vAlign w:val="center"/>
          </w:tcPr>
          <w:p w14:paraId="100CAA8D"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50F7AADA"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48625FE9"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68367C" w:rsidRPr="004B097F" w14:paraId="03F6E57E" w14:textId="77777777" w:rsidTr="00EC0ED2">
        <w:trPr>
          <w:trHeight w:val="710"/>
        </w:trPr>
        <w:tc>
          <w:tcPr>
            <w:tcW w:w="0" w:type="auto"/>
            <w:vAlign w:val="center"/>
          </w:tcPr>
          <w:p w14:paraId="69784BA3"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46FAAA18"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195C4605"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68367C" w:rsidRPr="004B097F" w14:paraId="56C7EA8D" w14:textId="77777777" w:rsidTr="00EC0ED2">
        <w:trPr>
          <w:trHeight w:val="5030"/>
        </w:trPr>
        <w:tc>
          <w:tcPr>
            <w:tcW w:w="0" w:type="auto"/>
            <w:vAlign w:val="center"/>
          </w:tcPr>
          <w:p w14:paraId="31CEC4AD"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645BF9A3"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3784C56C"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7B968697"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58B63E33"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thành công: Thông tin phải được hiển thị ngay sang bảng liệt kê bên phải. Và có thông báo “Nhập thành công” ở phía dưới góc phải màn hình.</w:t>
            </w:r>
          </w:p>
          <w:p w14:paraId="627D015E"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Khi nhập thông tin sai thì hệ thống sẽ thông báo “Nhập không thành công”. Và trả ra cho người dùng biết thông tin dòng nào không nhập được.</w:t>
            </w:r>
          </w:p>
          <w:p w14:paraId="70AA60FE"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5357D50D" w14:textId="77777777" w:rsidR="0068367C" w:rsidRPr="004B097F" w:rsidRDefault="0068367C"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6B953966" w14:textId="77777777" w:rsidR="0068367C" w:rsidRPr="004B097F" w:rsidRDefault="0068367C"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68367C" w:rsidRPr="004B097F" w14:paraId="1BDB471B" w14:textId="77777777" w:rsidTr="00EC0ED2">
        <w:trPr>
          <w:trHeight w:val="2132"/>
        </w:trPr>
        <w:tc>
          <w:tcPr>
            <w:tcW w:w="0" w:type="auto"/>
            <w:vAlign w:val="center"/>
          </w:tcPr>
          <w:p w14:paraId="4E7DFDA9"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52791F73"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0BB85D91" w14:textId="77777777" w:rsidR="0068367C" w:rsidRPr="004B097F" w:rsidRDefault="0068367C"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3AEA2E89"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450813B6" w14:textId="77777777" w:rsidR="0068367C" w:rsidRPr="004B097F" w:rsidRDefault="0068367C"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61E91411" w14:textId="77777777" w:rsidR="0068367C" w:rsidRPr="004B097F" w:rsidRDefault="0068367C"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45B3C00B" w14:textId="77777777" w:rsidR="0068367C" w:rsidRPr="004B097F" w:rsidRDefault="0068367C" w:rsidP="0013453F">
            <w:pPr>
              <w:pStyle w:val="ListParagraph"/>
              <w:numPr>
                <w:ilvl w:val="0"/>
                <w:numId w:val="14"/>
              </w:numPr>
              <w:spacing w:after="0" w:line="360" w:lineRule="auto"/>
              <w:rPr>
                <w:rFonts w:cs="Arial"/>
                <w:sz w:val="20"/>
                <w:szCs w:val="20"/>
              </w:rPr>
            </w:pPr>
            <w:r w:rsidRPr="004B097F">
              <w:rPr>
                <w:rFonts w:cs="Arial"/>
                <w:sz w:val="20"/>
                <w:szCs w:val="20"/>
                <w:lang w:val="en-US"/>
              </w:rPr>
              <w:t>Không có ràng buộc khi xóa.</w:t>
            </w:r>
            <w:r w:rsidRPr="004B097F">
              <w:rPr>
                <w:rFonts w:cs="Arial"/>
                <w:sz w:val="20"/>
                <w:szCs w:val="20"/>
              </w:rPr>
              <w:t xml:space="preserve"> </w:t>
            </w:r>
          </w:p>
        </w:tc>
      </w:tr>
      <w:tr w:rsidR="0068367C" w:rsidRPr="004B097F" w14:paraId="0DB42134" w14:textId="77777777" w:rsidTr="00EC0ED2">
        <w:trPr>
          <w:trHeight w:val="665"/>
        </w:trPr>
        <w:tc>
          <w:tcPr>
            <w:tcW w:w="0" w:type="auto"/>
            <w:vAlign w:val="center"/>
          </w:tcPr>
          <w:p w14:paraId="464399DF" w14:textId="77777777" w:rsidR="0068367C" w:rsidRPr="004B097F" w:rsidRDefault="0068367C" w:rsidP="0013453F">
            <w:pPr>
              <w:pStyle w:val="ListParagraph"/>
              <w:numPr>
                <w:ilvl w:val="0"/>
                <w:numId w:val="76"/>
              </w:numPr>
              <w:tabs>
                <w:tab w:val="left" w:pos="630"/>
              </w:tabs>
              <w:spacing w:after="0" w:line="360" w:lineRule="auto"/>
              <w:ind w:left="504"/>
              <w:contextualSpacing/>
              <w:jc w:val="center"/>
              <w:rPr>
                <w:rFonts w:cs="Arial"/>
                <w:sz w:val="20"/>
                <w:szCs w:val="20"/>
              </w:rPr>
            </w:pPr>
          </w:p>
        </w:tc>
        <w:tc>
          <w:tcPr>
            <w:tcW w:w="1651" w:type="dxa"/>
            <w:vAlign w:val="center"/>
          </w:tcPr>
          <w:p w14:paraId="2A72C94B" w14:textId="77777777" w:rsidR="0068367C" w:rsidRPr="004B097F" w:rsidRDefault="0068367C"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10A10E74" w14:textId="77777777" w:rsidR="0068367C" w:rsidRPr="004B097F" w:rsidRDefault="0068367C"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bl>
    <w:p w14:paraId="526A900C" w14:textId="77777777" w:rsidR="0068367C" w:rsidRPr="004B097F" w:rsidRDefault="0068367C"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5D24F320" w14:textId="35C925B1" w:rsidR="0068367C" w:rsidRPr="004B097F" w:rsidRDefault="0068367C" w:rsidP="0013453F">
      <w:pPr>
        <w:spacing w:after="0" w:line="360" w:lineRule="auto"/>
        <w:rPr>
          <w:rFonts w:ascii="Arial" w:hAnsi="Arial" w:cs="Arial"/>
          <w:i/>
          <w:noProof/>
          <w:color w:val="4F81BD" w:themeColor="accent1"/>
          <w:sz w:val="20"/>
        </w:rPr>
      </w:pPr>
      <w:r w:rsidRPr="004B097F">
        <w:rPr>
          <w:rFonts w:ascii="Arial" w:hAnsi="Arial" w:cs="Arial"/>
          <w:noProof/>
          <w:sz w:val="20"/>
        </w:rPr>
        <w:lastRenderedPageBreak/>
        <w:drawing>
          <wp:inline distT="0" distB="0" distL="0" distR="0" wp14:anchorId="00B7BE1D" wp14:editId="302F158D">
            <wp:extent cx="5761990" cy="27781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1990" cy="2778125"/>
                    </a:xfrm>
                    <a:prstGeom prst="rect">
                      <a:avLst/>
                    </a:prstGeom>
                  </pic:spPr>
                </pic:pic>
              </a:graphicData>
            </a:graphic>
          </wp:inline>
        </w:drawing>
      </w:r>
    </w:p>
    <w:p w14:paraId="6D8FF980" w14:textId="77777777" w:rsidR="0068367C" w:rsidRPr="004B097F" w:rsidRDefault="0068367C"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an hệ nhân thân</w:t>
      </w:r>
    </w:p>
    <w:p w14:paraId="02336FB4" w14:textId="77777777" w:rsidR="00515D78" w:rsidRPr="004B097F" w:rsidRDefault="00515D78" w:rsidP="0013453F">
      <w:pPr>
        <w:pStyle w:val="Heading4"/>
        <w:spacing w:line="360" w:lineRule="auto"/>
        <w:rPr>
          <w:rFonts w:ascii="Arial" w:hAnsi="Arial" w:cs="Arial"/>
          <w:sz w:val="20"/>
          <w:szCs w:val="20"/>
        </w:rPr>
      </w:pPr>
      <w:bookmarkStart w:id="74" w:name="_Toc501027438"/>
      <w:r w:rsidRPr="004B097F">
        <w:rPr>
          <w:rFonts w:ascii="Arial" w:hAnsi="Arial" w:cs="Arial"/>
          <w:sz w:val="20"/>
          <w:szCs w:val="20"/>
        </w:rPr>
        <w:t>Túi hồ sơ</w:t>
      </w:r>
      <w:bookmarkEnd w:id="74"/>
    </w:p>
    <w:p w14:paraId="0A510C75"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Mối quan hệ giữa các chức năng</w:t>
      </w:r>
    </w:p>
    <w:p w14:paraId="6257A398"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Mục đích, vai trò thực hiện, bước thực hiện</w:t>
      </w:r>
    </w:p>
    <w:p w14:paraId="572BECCD" w14:textId="77777777" w:rsidR="00515D78" w:rsidRPr="004B097F" w:rsidRDefault="00515D78"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4B286949" w14:textId="77777777" w:rsidR="00515D78" w:rsidRPr="004B097F" w:rsidRDefault="00515D78" w:rsidP="0013453F">
      <w:pPr>
        <w:pStyle w:val="-Thng"/>
        <w:numPr>
          <w:ilvl w:val="0"/>
          <w:numId w:val="12"/>
        </w:numPr>
        <w:spacing w:before="120" w:after="0"/>
        <w:rPr>
          <w:rFonts w:cs="Arial"/>
        </w:rPr>
      </w:pPr>
      <w:r w:rsidRPr="004B097F">
        <w:rPr>
          <w:rFonts w:cs="Arial"/>
        </w:rPr>
        <w:t>Quản lý thông tin các bản cứng hồ sơ CBNV đã nộp và thông tin nơi lưu hồ sơ bản cứng của CBNV giúp cán bộ phụ trách tìm kiếm dễ dàng khi cần.</w:t>
      </w:r>
    </w:p>
    <w:p w14:paraId="685BF62D" w14:textId="77777777" w:rsidR="00515D78" w:rsidRPr="004B097F" w:rsidRDefault="00515D78" w:rsidP="0013453F">
      <w:pPr>
        <w:keepLines/>
        <w:spacing w:after="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2B000254" w14:textId="77777777" w:rsidR="00515D78" w:rsidRPr="004B097F" w:rsidRDefault="00515D78" w:rsidP="0013453F">
      <w:pPr>
        <w:pStyle w:val="-Thng"/>
        <w:numPr>
          <w:ilvl w:val="0"/>
          <w:numId w:val="12"/>
        </w:numPr>
        <w:spacing w:before="120" w:after="0"/>
        <w:rPr>
          <w:rFonts w:cs="Arial"/>
        </w:rPr>
      </w:pPr>
      <w:r w:rsidRPr="004B097F">
        <w:rPr>
          <w:rFonts w:cs="Arial"/>
          <w:lang w:val="en-US"/>
        </w:rPr>
        <w:t>Người dùng có quyền truy cập vào chức năng này.</w:t>
      </w:r>
    </w:p>
    <w:p w14:paraId="5CF4819E" w14:textId="77777777" w:rsidR="00183DFE" w:rsidRPr="004B097F" w:rsidRDefault="00183DFE"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0EED0B3A" w14:textId="5462A022" w:rsidR="00183DFE" w:rsidRPr="004B097F" w:rsidRDefault="00183DFE" w:rsidP="0013453F">
      <w:pPr>
        <w:pStyle w:val="atext"/>
        <w:numPr>
          <w:ilvl w:val="0"/>
          <w:numId w:val="6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Hồ sơ nhân viên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Thông tin hộ gia đình</w:t>
      </w:r>
      <w:r w:rsidR="005606E0" w:rsidRPr="004B097F">
        <w:rPr>
          <w:rFonts w:ascii="Arial" w:hAnsi="Arial" w:cs="Arial"/>
          <w:color w:val="000000" w:themeColor="text1"/>
          <w:sz w:val="20"/>
          <w:szCs w:val="20"/>
        </w:rPr>
        <w:t>.</w:t>
      </w:r>
    </w:p>
    <w:p w14:paraId="3F7A3619" w14:textId="36D4777A" w:rsidR="00183DFE" w:rsidRPr="004B097F" w:rsidRDefault="00183DFE" w:rsidP="0013453F">
      <w:pPr>
        <w:pStyle w:val="atext"/>
        <w:numPr>
          <w:ilvl w:val="0"/>
          <w:numId w:val="6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4E7A2C5B" w14:textId="46B318B6" w:rsidR="00183DFE" w:rsidRPr="004B097F" w:rsidRDefault="00183DFE" w:rsidP="0013453F">
      <w:pPr>
        <w:pStyle w:val="atext"/>
        <w:numPr>
          <w:ilvl w:val="1"/>
          <w:numId w:val="67"/>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40047FA4" w14:textId="3BA0E0C0" w:rsidR="00183DFE" w:rsidRPr="004B097F" w:rsidRDefault="00183DFE" w:rsidP="0013453F">
      <w:pPr>
        <w:pStyle w:val="atext"/>
        <w:numPr>
          <w:ilvl w:val="1"/>
          <w:numId w:val="67"/>
        </w:numPr>
        <w:spacing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Ghi, Đính kèm tệp.</w:t>
      </w:r>
    </w:p>
    <w:p w14:paraId="655D4B62"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Trường thông tin</w:t>
      </w:r>
    </w:p>
    <w:p w14:paraId="4721E5D0" w14:textId="77777777" w:rsidR="00515D78" w:rsidRPr="004B097F" w:rsidRDefault="00515D78" w:rsidP="0013453F">
      <w:pPr>
        <w:spacing w:after="0"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061"/>
        <w:gridCol w:w="799"/>
        <w:gridCol w:w="682"/>
        <w:gridCol w:w="830"/>
        <w:gridCol w:w="1000"/>
        <w:gridCol w:w="776"/>
        <w:gridCol w:w="2179"/>
        <w:gridCol w:w="1133"/>
      </w:tblGrid>
      <w:tr w:rsidR="00515D78" w:rsidRPr="004B097F" w14:paraId="3689BB84" w14:textId="77777777" w:rsidTr="00062F5F">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A7A3606"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777FBD"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C6C3D5E"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F7B1278"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F805ED5"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C2F808"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4B21EE6"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0584F26"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E1265D" w14:textId="77777777" w:rsidR="00515D78" w:rsidRPr="004B097F" w:rsidRDefault="00515D78" w:rsidP="0013453F">
            <w:pPr>
              <w:spacing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183DFE" w:rsidRPr="004B097F" w14:paraId="01927A85" w14:textId="77777777" w:rsidTr="00062F5F">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5CEB8900" w14:textId="77777777" w:rsidR="00183DFE" w:rsidRPr="004B097F" w:rsidRDefault="00183DFE"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F39ADE" w14:textId="3F1CDA80"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668916A1" w14:textId="5A29CDDB"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436127A" w14:textId="295E8646"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196FB30E" w14:textId="77777777"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6D34E6AA" w14:textId="77777777" w:rsidR="00183DFE" w:rsidRPr="004B097F" w:rsidRDefault="00183DFE"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1820C02" w14:textId="77777777" w:rsidR="00183DFE" w:rsidRPr="004B097F" w:rsidRDefault="00183DFE"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3FAA86AA" w14:textId="57D54A56"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mã nhân viên đã chọn ở hồ sơ nhân viên </w:t>
            </w:r>
          </w:p>
        </w:tc>
        <w:tc>
          <w:tcPr>
            <w:tcW w:w="0" w:type="auto"/>
            <w:tcBorders>
              <w:top w:val="nil"/>
              <w:left w:val="nil"/>
              <w:bottom w:val="single" w:sz="8" w:space="0" w:color="auto"/>
              <w:right w:val="single" w:sz="8" w:space="0" w:color="auto"/>
            </w:tcBorders>
            <w:shd w:val="clear" w:color="auto" w:fill="auto"/>
            <w:vAlign w:val="center"/>
          </w:tcPr>
          <w:p w14:paraId="0BFCF011" w14:textId="5A1316CC"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183DFE" w:rsidRPr="004B097F" w14:paraId="20BF319A" w14:textId="77777777" w:rsidTr="00062F5F">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6B72F896" w14:textId="77777777" w:rsidR="00183DFE" w:rsidRPr="004B097F" w:rsidRDefault="00183DFE"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4B77C25" w14:textId="5AEE87EB" w:rsidR="00183DFE" w:rsidRPr="004B097F" w:rsidRDefault="0078725C"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Họ tên</w:t>
            </w:r>
            <w:r w:rsidR="00183DFE" w:rsidRPr="004B097F">
              <w:rPr>
                <w:rFonts w:ascii="Arial" w:hAnsi="Arial" w:cs="Arial"/>
                <w:color w:val="000000" w:themeColor="text1"/>
                <w:sz w:val="20"/>
              </w:rPr>
              <w:t xml:space="preserve"> </w:t>
            </w:r>
          </w:p>
        </w:tc>
        <w:tc>
          <w:tcPr>
            <w:tcW w:w="0" w:type="auto"/>
            <w:tcBorders>
              <w:top w:val="nil"/>
              <w:left w:val="nil"/>
              <w:bottom w:val="single" w:sz="8" w:space="0" w:color="auto"/>
              <w:right w:val="single" w:sz="8" w:space="0" w:color="auto"/>
            </w:tcBorders>
            <w:shd w:val="clear" w:color="auto" w:fill="auto"/>
            <w:vAlign w:val="center"/>
          </w:tcPr>
          <w:p w14:paraId="7E225ACC" w14:textId="77777777"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07024FA1" w14:textId="2A51F011"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7EB58F5A" w14:textId="77777777"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64974EC" w14:textId="77777777" w:rsidR="00183DFE" w:rsidRPr="004B097F" w:rsidRDefault="00183DFE"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1733B7" w14:textId="77777777" w:rsidR="00183DFE" w:rsidRPr="004B097F" w:rsidRDefault="00183DFE"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tcPr>
          <w:p w14:paraId="6427ACE0" w14:textId="6B11E8F8"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mã nhân viên đã chọn ở hồ sơ nhân viên </w:t>
            </w:r>
          </w:p>
        </w:tc>
        <w:tc>
          <w:tcPr>
            <w:tcW w:w="0" w:type="auto"/>
            <w:tcBorders>
              <w:top w:val="nil"/>
              <w:left w:val="nil"/>
              <w:bottom w:val="single" w:sz="8" w:space="0" w:color="auto"/>
              <w:right w:val="single" w:sz="8" w:space="0" w:color="auto"/>
            </w:tcBorders>
            <w:shd w:val="clear" w:color="auto" w:fill="auto"/>
            <w:vAlign w:val="center"/>
          </w:tcPr>
          <w:p w14:paraId="611FEC75" w14:textId="77777777" w:rsidR="00183DFE" w:rsidRPr="004B097F" w:rsidRDefault="00183DFE"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5606E0" w:rsidRPr="004B097F" w14:paraId="579A74DD" w14:textId="77777777" w:rsidTr="00062F5F">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2C914E8E" w14:textId="77777777" w:rsidR="005606E0" w:rsidRPr="004B097F" w:rsidRDefault="005606E0" w:rsidP="0013453F">
            <w:pPr>
              <w:spacing w:after="0" w:line="360" w:lineRule="auto"/>
              <w:rPr>
                <w:rFonts w:ascii="Arial" w:hAnsi="Arial" w:cs="Arial"/>
                <w:color w:val="000000"/>
                <w:sz w:val="20"/>
                <w:lang w:eastAsia="ja-JP"/>
              </w:rPr>
            </w:pPr>
          </w:p>
        </w:tc>
        <w:tc>
          <w:tcPr>
            <w:tcW w:w="0" w:type="auto"/>
            <w:gridSpan w:val="8"/>
            <w:tcBorders>
              <w:top w:val="nil"/>
              <w:left w:val="nil"/>
              <w:bottom w:val="single" w:sz="8" w:space="0" w:color="auto"/>
              <w:right w:val="single" w:sz="8" w:space="0" w:color="auto"/>
            </w:tcBorders>
            <w:shd w:val="clear" w:color="auto" w:fill="auto"/>
            <w:vAlign w:val="center"/>
          </w:tcPr>
          <w:p w14:paraId="079AC594" w14:textId="11F8868B" w:rsidR="005606E0" w:rsidRPr="004B097F" w:rsidRDefault="005606E0" w:rsidP="0013453F">
            <w:pPr>
              <w:spacing w:after="0" w:line="360" w:lineRule="auto"/>
              <w:rPr>
                <w:rFonts w:ascii="Arial" w:hAnsi="Arial" w:cs="Arial"/>
                <w:b/>
                <w:color w:val="000000"/>
                <w:sz w:val="20"/>
                <w:lang w:eastAsia="ja-JP"/>
              </w:rPr>
            </w:pPr>
            <w:r w:rsidRPr="004B097F">
              <w:rPr>
                <w:rFonts w:ascii="Arial" w:hAnsi="Arial" w:cs="Arial"/>
                <w:b/>
                <w:color w:val="000000"/>
                <w:sz w:val="20"/>
                <w:lang w:eastAsia="ja-JP"/>
              </w:rPr>
              <w:t>Vùng chọn túi hồ sơ (Cho phép nhập trực tiếp trên lưới)</w:t>
            </w:r>
          </w:p>
        </w:tc>
      </w:tr>
      <w:tr w:rsidR="005606E0" w:rsidRPr="004B097F" w14:paraId="7828F8B0"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DD54A71" w14:textId="77777777" w:rsidR="005606E0" w:rsidRPr="004B097F" w:rsidRDefault="005606E0"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957DDC" w14:textId="6462989A" w:rsidR="005606E0" w:rsidRPr="004B097F" w:rsidRDefault="005606E0" w:rsidP="0013453F">
            <w:pPr>
              <w:spacing w:after="0" w:line="360" w:lineRule="auto"/>
              <w:rPr>
                <w:rFonts w:ascii="Arial" w:hAnsi="Arial" w:cs="Arial"/>
                <w:sz w:val="20"/>
              </w:rPr>
            </w:pPr>
            <w:r w:rsidRPr="004B097F">
              <w:rPr>
                <w:rFonts w:ascii="Arial" w:hAnsi="Arial" w:cs="Arial"/>
                <w:sz w:val="20"/>
              </w:rPr>
              <w:t>Chọn</w:t>
            </w:r>
          </w:p>
        </w:tc>
        <w:tc>
          <w:tcPr>
            <w:tcW w:w="0" w:type="auto"/>
            <w:tcBorders>
              <w:top w:val="nil"/>
              <w:left w:val="nil"/>
              <w:bottom w:val="single" w:sz="8" w:space="0" w:color="auto"/>
              <w:right w:val="single" w:sz="8" w:space="0" w:color="auto"/>
            </w:tcBorders>
            <w:shd w:val="clear" w:color="auto" w:fill="auto"/>
            <w:vAlign w:val="center"/>
          </w:tcPr>
          <w:p w14:paraId="640A2C39" w14:textId="510FD5CB"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nil"/>
              <w:left w:val="nil"/>
              <w:bottom w:val="single" w:sz="8" w:space="0" w:color="auto"/>
              <w:right w:val="single" w:sz="8" w:space="0" w:color="auto"/>
            </w:tcBorders>
            <w:shd w:val="clear" w:color="auto" w:fill="auto"/>
            <w:vAlign w:val="center"/>
          </w:tcPr>
          <w:p w14:paraId="754F7599" w14:textId="2763D32F"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045F6832" w14:textId="3BA96CBE" w:rsidR="005606E0" w:rsidRPr="004B097F" w:rsidRDefault="005606E0" w:rsidP="0013453F">
            <w:pPr>
              <w:spacing w:after="0" w:line="360" w:lineRule="auto"/>
              <w:rPr>
                <w:rFonts w:ascii="Arial" w:hAnsi="Arial" w:cs="Arial"/>
                <w:color w:val="000000" w:themeColor="text1"/>
                <w:sz w:val="20"/>
                <w:lang w:eastAsia="ja-JP"/>
              </w:rPr>
            </w:pPr>
            <w:r w:rsidRPr="004B097F">
              <w:rPr>
                <w:rFonts w:ascii="Arial" w:hAnsi="Arial" w:cs="Arial"/>
                <w:color w:val="000000" w:themeColor="text1"/>
                <w:sz w:val="20"/>
                <w:lang w:eastAsia="ja-JP"/>
              </w:rPr>
              <w:t>Không</w:t>
            </w:r>
          </w:p>
        </w:tc>
        <w:tc>
          <w:tcPr>
            <w:tcW w:w="0" w:type="auto"/>
            <w:tcBorders>
              <w:top w:val="nil"/>
              <w:left w:val="nil"/>
              <w:bottom w:val="single" w:sz="8" w:space="0" w:color="auto"/>
              <w:right w:val="single" w:sz="8" w:space="0" w:color="auto"/>
            </w:tcBorders>
            <w:shd w:val="clear" w:color="auto" w:fill="auto"/>
            <w:vAlign w:val="center"/>
          </w:tcPr>
          <w:p w14:paraId="5B2CF225" w14:textId="77777777" w:rsidR="005606E0" w:rsidRPr="004B097F" w:rsidRDefault="005606E0"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652672E" w14:textId="77777777" w:rsidR="005606E0" w:rsidRPr="004B097F" w:rsidRDefault="005606E0"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24D4594" w14:textId="1D691716"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rPr>
              <w:t>Tích chọn vào các hồ sơ mà nhân viên đã nộp</w:t>
            </w:r>
          </w:p>
        </w:tc>
        <w:tc>
          <w:tcPr>
            <w:tcW w:w="0" w:type="auto"/>
            <w:tcBorders>
              <w:top w:val="nil"/>
              <w:left w:val="nil"/>
              <w:bottom w:val="single" w:sz="8" w:space="0" w:color="auto"/>
              <w:right w:val="single" w:sz="8" w:space="0" w:color="auto"/>
            </w:tcBorders>
            <w:shd w:val="clear" w:color="auto" w:fill="auto"/>
            <w:vAlign w:val="center"/>
          </w:tcPr>
          <w:p w14:paraId="6972E786" w14:textId="26E4E1CF"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606E0" w:rsidRPr="004B097F" w14:paraId="4A97F7CF"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A3BFB9F" w14:textId="77777777" w:rsidR="005606E0" w:rsidRPr="004B097F" w:rsidRDefault="005606E0"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A30E8F7" w14:textId="430A9684" w:rsidR="005606E0" w:rsidRPr="004B097F" w:rsidRDefault="005606E0" w:rsidP="0013453F">
            <w:pPr>
              <w:spacing w:after="0" w:line="360" w:lineRule="auto"/>
              <w:rPr>
                <w:rFonts w:ascii="Arial" w:hAnsi="Arial" w:cs="Arial"/>
                <w:sz w:val="20"/>
              </w:rPr>
            </w:pPr>
            <w:r w:rsidRPr="004B097F">
              <w:rPr>
                <w:rFonts w:ascii="Arial" w:hAnsi="Arial" w:cs="Arial"/>
                <w:sz w:val="20"/>
              </w:rPr>
              <w:t>Tên hồ sơ</w:t>
            </w:r>
          </w:p>
        </w:tc>
        <w:tc>
          <w:tcPr>
            <w:tcW w:w="0" w:type="auto"/>
            <w:tcBorders>
              <w:top w:val="nil"/>
              <w:left w:val="nil"/>
              <w:bottom w:val="single" w:sz="8" w:space="0" w:color="auto"/>
              <w:right w:val="single" w:sz="8" w:space="0" w:color="auto"/>
            </w:tcBorders>
            <w:shd w:val="clear" w:color="auto" w:fill="auto"/>
            <w:vAlign w:val="center"/>
          </w:tcPr>
          <w:p w14:paraId="51661C47" w14:textId="0054F138"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8" w:space="0" w:color="auto"/>
              <w:right w:val="single" w:sz="8" w:space="0" w:color="auto"/>
            </w:tcBorders>
            <w:shd w:val="clear" w:color="auto" w:fill="auto"/>
            <w:vAlign w:val="center"/>
          </w:tcPr>
          <w:p w14:paraId="5557B3BF" w14:textId="2D696FDE"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20978C11" w14:textId="40F55444" w:rsidR="005606E0" w:rsidRPr="004B097F" w:rsidRDefault="005606E0" w:rsidP="0013453F">
            <w:pPr>
              <w:spacing w:after="0" w:line="360" w:lineRule="auto"/>
              <w:rPr>
                <w:rFonts w:ascii="Arial" w:hAnsi="Arial" w:cs="Arial"/>
                <w:color w:val="000000" w:themeColor="text1"/>
                <w:sz w:val="20"/>
                <w:lang w:eastAsia="ja-JP"/>
              </w:rPr>
            </w:pPr>
            <w:r w:rsidRPr="004B097F">
              <w:rPr>
                <w:rFonts w:ascii="Arial" w:hAnsi="Arial" w:cs="Arial"/>
                <w:color w:val="000000" w:themeColor="text1"/>
                <w:sz w:val="20"/>
                <w:lang w:eastAsia="ja-JP"/>
              </w:rPr>
              <w:t>Không</w:t>
            </w:r>
          </w:p>
        </w:tc>
        <w:tc>
          <w:tcPr>
            <w:tcW w:w="0" w:type="auto"/>
            <w:tcBorders>
              <w:top w:val="nil"/>
              <w:left w:val="nil"/>
              <w:bottom w:val="single" w:sz="8" w:space="0" w:color="auto"/>
              <w:right w:val="single" w:sz="8" w:space="0" w:color="auto"/>
            </w:tcBorders>
            <w:shd w:val="clear" w:color="auto" w:fill="auto"/>
            <w:vAlign w:val="center"/>
          </w:tcPr>
          <w:p w14:paraId="70E52E4E" w14:textId="5A1786E2"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Danh mục túi hồ sơ</w:t>
            </w:r>
          </w:p>
        </w:tc>
        <w:tc>
          <w:tcPr>
            <w:tcW w:w="0" w:type="auto"/>
            <w:tcBorders>
              <w:top w:val="nil"/>
              <w:left w:val="nil"/>
              <w:bottom w:val="single" w:sz="8" w:space="0" w:color="auto"/>
              <w:right w:val="single" w:sz="8" w:space="0" w:color="auto"/>
            </w:tcBorders>
            <w:shd w:val="clear" w:color="auto" w:fill="auto"/>
            <w:vAlign w:val="center"/>
          </w:tcPr>
          <w:p w14:paraId="232E6724" w14:textId="77777777" w:rsidR="005606E0" w:rsidRPr="004B097F" w:rsidRDefault="005606E0"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378CD8" w14:textId="3576BAB1" w:rsidR="005606E0" w:rsidRPr="004B097F" w:rsidRDefault="005606E0" w:rsidP="0013453F">
            <w:pPr>
              <w:spacing w:after="0" w:line="360" w:lineRule="auto"/>
              <w:rPr>
                <w:rFonts w:ascii="Arial" w:hAnsi="Arial" w:cs="Arial"/>
                <w:color w:val="000000"/>
                <w:sz w:val="20"/>
              </w:rPr>
            </w:pPr>
            <w:r w:rsidRPr="004B097F">
              <w:rPr>
                <w:rFonts w:ascii="Arial" w:hAnsi="Arial" w:cs="Arial"/>
                <w:color w:val="000000"/>
                <w:sz w:val="20"/>
              </w:rPr>
              <w:t>Hệ thống mặc định hiển thị toàn bộ danh sách túi hồ sơ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5C232038" w14:textId="28F2C689"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15D78" w:rsidRPr="004B097F" w14:paraId="7BA09F95"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1DEA667" w14:textId="77777777" w:rsidR="00515D78" w:rsidRPr="004B097F" w:rsidRDefault="00515D78"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5A2A5DE" w14:textId="35FA548B" w:rsidR="00515D78" w:rsidRPr="004B097F" w:rsidRDefault="00515D78" w:rsidP="0013453F">
            <w:pPr>
              <w:spacing w:after="0" w:line="360" w:lineRule="auto"/>
              <w:rPr>
                <w:rFonts w:ascii="Arial" w:hAnsi="Arial" w:cs="Arial"/>
                <w:sz w:val="20"/>
              </w:rPr>
            </w:pPr>
            <w:r w:rsidRPr="004B097F">
              <w:rPr>
                <w:rFonts w:ascii="Arial" w:hAnsi="Arial" w:cs="Arial"/>
                <w:color w:val="000000" w:themeColor="text1"/>
                <w:sz w:val="20"/>
              </w:rPr>
              <w:t xml:space="preserve">Ngày </w:t>
            </w:r>
            <w:r w:rsidR="005606E0" w:rsidRPr="004B097F">
              <w:rPr>
                <w:rFonts w:ascii="Arial" w:hAnsi="Arial" w:cs="Arial"/>
                <w:color w:val="000000" w:themeColor="text1"/>
                <w:sz w:val="20"/>
              </w:rPr>
              <w:t>phải nộp</w:t>
            </w:r>
            <w:r w:rsidRPr="004B097F">
              <w:rPr>
                <w:rFonts w:ascii="Arial" w:hAnsi="Arial" w:cs="Arial"/>
                <w:color w:val="000000" w:themeColor="text1"/>
                <w:sz w:val="20"/>
              </w:rPr>
              <w:t xml:space="preserve"> </w:t>
            </w:r>
          </w:p>
        </w:tc>
        <w:tc>
          <w:tcPr>
            <w:tcW w:w="0" w:type="auto"/>
            <w:tcBorders>
              <w:top w:val="nil"/>
              <w:left w:val="nil"/>
              <w:bottom w:val="single" w:sz="8" w:space="0" w:color="auto"/>
              <w:right w:val="single" w:sz="8" w:space="0" w:color="auto"/>
            </w:tcBorders>
            <w:shd w:val="clear" w:color="auto" w:fill="auto"/>
            <w:vAlign w:val="center"/>
          </w:tcPr>
          <w:p w14:paraId="3BC2176E" w14:textId="77777777" w:rsidR="00515D78" w:rsidRPr="004B097F" w:rsidRDefault="00515D78"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2009B260" w14:textId="5F8A1C9B" w:rsidR="00515D78"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2F0CD76E" w14:textId="77777777" w:rsidR="00515D78" w:rsidRPr="004B097F" w:rsidRDefault="00515D78" w:rsidP="0013453F">
            <w:pPr>
              <w:spacing w:after="0" w:line="360" w:lineRule="auto"/>
              <w:rPr>
                <w:rFonts w:ascii="Arial" w:hAnsi="Arial" w:cs="Arial"/>
                <w:color w:val="000000" w:themeColor="text1"/>
                <w:sz w:val="20"/>
                <w:lang w:eastAsia="ja-JP"/>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1AB1668A"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2B76BDD" w14:textId="77777777" w:rsidR="00515D78" w:rsidRPr="004B097F" w:rsidRDefault="00515D78"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765014F" w14:textId="31A05D24" w:rsidR="00515D78"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 </w:t>
            </w:r>
            <w:r w:rsidR="00D12C3D" w:rsidRPr="004B097F">
              <w:rPr>
                <w:rFonts w:ascii="Arial" w:hAnsi="Arial" w:cs="Arial"/>
                <w:color w:val="000000" w:themeColor="text1"/>
                <w:sz w:val="20"/>
              </w:rPr>
              <w:t>Mặc định hiển thị theo ngày nhập và cho phép người dùng sửa</w:t>
            </w:r>
          </w:p>
          <w:p w14:paraId="71B1CBCF" w14:textId="78F01DCB" w:rsidR="005606E0"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tc>
        <w:tc>
          <w:tcPr>
            <w:tcW w:w="0" w:type="auto"/>
            <w:tcBorders>
              <w:top w:val="nil"/>
              <w:left w:val="nil"/>
              <w:bottom w:val="single" w:sz="8" w:space="0" w:color="auto"/>
              <w:right w:val="single" w:sz="8" w:space="0" w:color="auto"/>
            </w:tcBorders>
            <w:shd w:val="clear" w:color="auto" w:fill="auto"/>
            <w:vAlign w:val="center"/>
          </w:tcPr>
          <w:p w14:paraId="4CE4ABD3" w14:textId="649EDB53" w:rsidR="00515D78" w:rsidRPr="004B097F" w:rsidRDefault="005606E0"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720CD" w:rsidRPr="004B097F" w14:paraId="7A1ABDF3"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7740C3D" w14:textId="77777777" w:rsidR="005720CD" w:rsidRPr="004B097F" w:rsidRDefault="005720CD"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A067127" w14:textId="20E71C56"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nộp</w:t>
            </w:r>
          </w:p>
        </w:tc>
        <w:tc>
          <w:tcPr>
            <w:tcW w:w="0" w:type="auto"/>
            <w:tcBorders>
              <w:top w:val="nil"/>
              <w:left w:val="nil"/>
              <w:bottom w:val="single" w:sz="8" w:space="0" w:color="auto"/>
              <w:right w:val="single" w:sz="8" w:space="0" w:color="auto"/>
            </w:tcBorders>
            <w:shd w:val="clear" w:color="auto" w:fill="auto"/>
            <w:vAlign w:val="center"/>
          </w:tcPr>
          <w:p w14:paraId="242FBBB6" w14:textId="646792CC"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56410716" w14:textId="74778874"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17B9CC42" w14:textId="28BABD02"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Không</w:t>
            </w:r>
          </w:p>
        </w:tc>
        <w:tc>
          <w:tcPr>
            <w:tcW w:w="0" w:type="auto"/>
            <w:tcBorders>
              <w:top w:val="nil"/>
              <w:left w:val="nil"/>
              <w:bottom w:val="single" w:sz="8" w:space="0" w:color="auto"/>
              <w:right w:val="single" w:sz="8" w:space="0" w:color="auto"/>
            </w:tcBorders>
            <w:shd w:val="clear" w:color="auto" w:fill="auto"/>
            <w:vAlign w:val="center"/>
          </w:tcPr>
          <w:p w14:paraId="4DDDBDB8"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C40918"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EC81AD2" w14:textId="4DB9BA50"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Ngày CBNV nộp hồ sơ</w:t>
            </w:r>
          </w:p>
          <w:p w14:paraId="519DC1F9" w14:textId="014E2AAF"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tc>
        <w:tc>
          <w:tcPr>
            <w:tcW w:w="0" w:type="auto"/>
            <w:tcBorders>
              <w:top w:val="nil"/>
              <w:left w:val="nil"/>
              <w:bottom w:val="single" w:sz="8" w:space="0" w:color="auto"/>
              <w:right w:val="single" w:sz="8" w:space="0" w:color="auto"/>
            </w:tcBorders>
            <w:shd w:val="clear" w:color="auto" w:fill="auto"/>
            <w:vAlign w:val="center"/>
          </w:tcPr>
          <w:p w14:paraId="2C2748A5" w14:textId="4E383A7F"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720CD" w:rsidRPr="004B097F" w14:paraId="4AF9E8D3"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480B2D3" w14:textId="77777777" w:rsidR="005720CD" w:rsidRPr="004B097F" w:rsidRDefault="005720CD"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8590173" w14:textId="7FCE7DFC"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Loại hồ sơ</w:t>
            </w:r>
          </w:p>
        </w:tc>
        <w:tc>
          <w:tcPr>
            <w:tcW w:w="0" w:type="auto"/>
            <w:tcBorders>
              <w:top w:val="nil"/>
              <w:left w:val="nil"/>
              <w:bottom w:val="single" w:sz="8" w:space="0" w:color="auto"/>
              <w:right w:val="single" w:sz="8" w:space="0" w:color="auto"/>
            </w:tcBorders>
            <w:shd w:val="clear" w:color="auto" w:fill="auto"/>
            <w:vAlign w:val="center"/>
          </w:tcPr>
          <w:p w14:paraId="7999667A" w14:textId="2FC4287B"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sz w:val="20"/>
                <w:lang w:eastAsia="ja-JP"/>
              </w:rPr>
              <w:t>Danh sách</w:t>
            </w:r>
          </w:p>
        </w:tc>
        <w:tc>
          <w:tcPr>
            <w:tcW w:w="0" w:type="auto"/>
            <w:tcBorders>
              <w:top w:val="nil"/>
              <w:left w:val="nil"/>
              <w:bottom w:val="single" w:sz="8" w:space="0" w:color="auto"/>
              <w:right w:val="single" w:sz="8" w:space="0" w:color="auto"/>
            </w:tcBorders>
            <w:shd w:val="clear" w:color="auto" w:fill="auto"/>
            <w:vAlign w:val="center"/>
          </w:tcPr>
          <w:p w14:paraId="0CFD3E06" w14:textId="3FD32BD3"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A412EA4" w14:textId="1351BAF2"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1A727D6"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B029E9"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17D9B99"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xml:space="preserve">Bao gồm 2 giá trị: </w:t>
            </w:r>
          </w:p>
          <w:p w14:paraId="0AC71394"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 Bản cứng</w:t>
            </w:r>
          </w:p>
          <w:p w14:paraId="5544C26F" w14:textId="1246C3D3"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Bản mềm</w:t>
            </w:r>
          </w:p>
        </w:tc>
        <w:tc>
          <w:tcPr>
            <w:tcW w:w="0" w:type="auto"/>
            <w:tcBorders>
              <w:top w:val="nil"/>
              <w:left w:val="nil"/>
              <w:bottom w:val="single" w:sz="8" w:space="0" w:color="auto"/>
              <w:right w:val="single" w:sz="8" w:space="0" w:color="auto"/>
            </w:tcBorders>
            <w:shd w:val="clear" w:color="auto" w:fill="auto"/>
            <w:vAlign w:val="center"/>
          </w:tcPr>
          <w:p w14:paraId="49E400A7" w14:textId="4AA93B02"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5720CD" w:rsidRPr="004B097F" w14:paraId="6BD7F982"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237BA31" w14:textId="77777777" w:rsidR="005720CD" w:rsidRPr="004B097F" w:rsidRDefault="005720CD"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EEB0C2" w14:textId="6C8372EC"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Đường dẫn</w:t>
            </w:r>
          </w:p>
        </w:tc>
        <w:tc>
          <w:tcPr>
            <w:tcW w:w="0" w:type="auto"/>
            <w:tcBorders>
              <w:top w:val="nil"/>
              <w:left w:val="nil"/>
              <w:bottom w:val="single" w:sz="8" w:space="0" w:color="auto"/>
              <w:right w:val="single" w:sz="8" w:space="0" w:color="auto"/>
            </w:tcBorders>
            <w:shd w:val="clear" w:color="auto" w:fill="auto"/>
            <w:vAlign w:val="center"/>
          </w:tcPr>
          <w:p w14:paraId="35FFDCD7"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33C80032"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1ABC3AB5"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225029A"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0E1A769"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BE03C57" w14:textId="66A78524"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Hiển thị đường dẫn file mềm lưu thành công</w:t>
            </w:r>
          </w:p>
        </w:tc>
        <w:tc>
          <w:tcPr>
            <w:tcW w:w="0" w:type="auto"/>
            <w:tcBorders>
              <w:top w:val="nil"/>
              <w:left w:val="nil"/>
              <w:bottom w:val="single" w:sz="8" w:space="0" w:color="auto"/>
              <w:right w:val="single" w:sz="8" w:space="0" w:color="auto"/>
            </w:tcBorders>
            <w:shd w:val="clear" w:color="auto" w:fill="auto"/>
            <w:vAlign w:val="center"/>
          </w:tcPr>
          <w:p w14:paraId="34779D3D" w14:textId="59499A5C"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5720CD" w:rsidRPr="004B097F" w14:paraId="26163D53"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78BF3F3" w14:textId="77777777" w:rsidR="005720CD" w:rsidRPr="004B097F" w:rsidRDefault="005720CD"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F1A97B5" w14:textId="11B70C26"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Nơi lưu hồ sơ</w:t>
            </w:r>
          </w:p>
        </w:tc>
        <w:tc>
          <w:tcPr>
            <w:tcW w:w="0" w:type="auto"/>
            <w:tcBorders>
              <w:top w:val="nil"/>
              <w:left w:val="nil"/>
              <w:bottom w:val="single" w:sz="8" w:space="0" w:color="auto"/>
              <w:right w:val="single" w:sz="8" w:space="0" w:color="auto"/>
            </w:tcBorders>
            <w:shd w:val="clear" w:color="auto" w:fill="auto"/>
            <w:vAlign w:val="center"/>
          </w:tcPr>
          <w:p w14:paraId="2A3AB9D8" w14:textId="61052E8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29F86B10" w14:textId="1ED6D932" w:rsidR="005720CD" w:rsidRPr="004B097F" w:rsidRDefault="005720CD" w:rsidP="0013453F">
            <w:pPr>
              <w:spacing w:after="0" w:line="360" w:lineRule="auto"/>
              <w:rPr>
                <w:rFonts w:ascii="Arial" w:hAnsi="Arial" w:cs="Arial"/>
                <w:color w:val="000000"/>
                <w:sz w:val="20"/>
                <w:lang w:val="vi-VN"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3A300540" w14:textId="33571913"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F464A2E"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698B010"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F826053" w14:textId="2CF26F79"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Thông tin chỗ lưu trữ hồ sơ</w:t>
            </w:r>
          </w:p>
        </w:tc>
        <w:tc>
          <w:tcPr>
            <w:tcW w:w="0" w:type="auto"/>
            <w:tcBorders>
              <w:top w:val="nil"/>
              <w:left w:val="nil"/>
              <w:bottom w:val="single" w:sz="8" w:space="0" w:color="auto"/>
              <w:right w:val="single" w:sz="8" w:space="0" w:color="auto"/>
            </w:tcBorders>
            <w:shd w:val="clear" w:color="auto" w:fill="auto"/>
            <w:vAlign w:val="center"/>
          </w:tcPr>
          <w:p w14:paraId="77B64231" w14:textId="2625D7D8"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720CD" w:rsidRPr="004B097F" w14:paraId="7DC4CFBA" w14:textId="77777777" w:rsidTr="00062F5F">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E3B65CE" w14:textId="77777777" w:rsidR="005720CD" w:rsidRPr="004B097F" w:rsidRDefault="005720CD" w:rsidP="0013453F">
            <w:pPr>
              <w:pStyle w:val="ListParagraph"/>
              <w:numPr>
                <w:ilvl w:val="0"/>
                <w:numId w:val="43"/>
              </w:numPr>
              <w:spacing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7BD62B6" w14:textId="198CE296" w:rsidR="005720CD" w:rsidRPr="004B097F" w:rsidRDefault="005720CD" w:rsidP="0013453F">
            <w:pPr>
              <w:spacing w:after="0" w:line="360" w:lineRule="auto"/>
              <w:rPr>
                <w:rFonts w:ascii="Arial" w:hAnsi="Arial" w:cs="Arial"/>
                <w:color w:val="000000" w:themeColor="text1"/>
                <w:sz w:val="20"/>
              </w:rPr>
            </w:pPr>
            <w:r w:rsidRPr="004B097F">
              <w:rPr>
                <w:rFonts w:ascii="Arial" w:hAnsi="Arial" w:cs="Arial"/>
                <w:color w:val="000000" w:themeColor="text1"/>
                <w:sz w:val="20"/>
              </w:rPr>
              <w:t>Mô tả</w:t>
            </w:r>
          </w:p>
        </w:tc>
        <w:tc>
          <w:tcPr>
            <w:tcW w:w="0" w:type="auto"/>
            <w:tcBorders>
              <w:top w:val="nil"/>
              <w:left w:val="nil"/>
              <w:bottom w:val="single" w:sz="8" w:space="0" w:color="auto"/>
              <w:right w:val="single" w:sz="8" w:space="0" w:color="auto"/>
            </w:tcBorders>
            <w:shd w:val="clear" w:color="auto" w:fill="auto"/>
            <w:vAlign w:val="center"/>
          </w:tcPr>
          <w:p w14:paraId="07808F8D"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8" w:space="0" w:color="auto"/>
              <w:right w:val="single" w:sz="8" w:space="0" w:color="auto"/>
            </w:tcBorders>
            <w:shd w:val="clear" w:color="auto" w:fill="auto"/>
            <w:vAlign w:val="center"/>
          </w:tcPr>
          <w:p w14:paraId="6A0FC6DF"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7A4D511E" w14:textId="77777777"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32DF2A0"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4C18805" w14:textId="77777777" w:rsidR="005720CD" w:rsidRPr="004B097F" w:rsidRDefault="005720CD" w:rsidP="0013453F">
            <w:pPr>
              <w:spacing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F8BDB85" w14:textId="6BAB4FEB"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themeColor="text1"/>
                <w:sz w:val="20"/>
              </w:rPr>
              <w:t>Mô tả khác</w:t>
            </w:r>
          </w:p>
        </w:tc>
        <w:tc>
          <w:tcPr>
            <w:tcW w:w="0" w:type="auto"/>
            <w:tcBorders>
              <w:top w:val="nil"/>
              <w:left w:val="nil"/>
              <w:bottom w:val="single" w:sz="8" w:space="0" w:color="auto"/>
              <w:right w:val="single" w:sz="8" w:space="0" w:color="auto"/>
            </w:tcBorders>
            <w:shd w:val="clear" w:color="auto" w:fill="auto"/>
            <w:vAlign w:val="center"/>
          </w:tcPr>
          <w:p w14:paraId="13715489" w14:textId="79B4B87E" w:rsidR="005720CD" w:rsidRPr="004B097F" w:rsidRDefault="005720CD" w:rsidP="0013453F">
            <w:pPr>
              <w:spacing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2D00F8B5" w14:textId="7D235E42" w:rsidR="00CB47E7" w:rsidRPr="004B097F" w:rsidRDefault="00CB47E7" w:rsidP="0013453F">
      <w:pPr>
        <w:spacing w:line="360" w:lineRule="auto"/>
        <w:rPr>
          <w:rFonts w:ascii="Arial" w:hAnsi="Arial" w:cs="Arial"/>
          <w:b/>
          <w:sz w:val="20"/>
        </w:rPr>
      </w:pPr>
      <w:r w:rsidRPr="004B097F">
        <w:rPr>
          <w:rFonts w:ascii="Arial" w:hAnsi="Arial" w:cs="Arial"/>
          <w:b/>
          <w:sz w:val="20"/>
        </w:rPr>
        <w:t>Mô tả nghiệp vụ:</w:t>
      </w:r>
    </w:p>
    <w:p w14:paraId="1E047D1E" w14:textId="67EEC7C2" w:rsidR="00CB47E7" w:rsidRPr="004B097F" w:rsidRDefault="00CB47E7" w:rsidP="0013453F">
      <w:pPr>
        <w:pStyle w:val="ListParagraph"/>
        <w:numPr>
          <w:ilvl w:val="0"/>
          <w:numId w:val="12"/>
        </w:numPr>
        <w:spacing w:line="360" w:lineRule="auto"/>
        <w:rPr>
          <w:rFonts w:cs="Arial"/>
          <w:color w:val="000000" w:themeColor="text1"/>
          <w:sz w:val="20"/>
          <w:szCs w:val="20"/>
        </w:rPr>
      </w:pPr>
      <w:r w:rsidRPr="004B097F">
        <w:rPr>
          <w:rFonts w:cs="Arial"/>
          <w:color w:val="000000" w:themeColor="text1"/>
          <w:sz w:val="20"/>
          <w:szCs w:val="20"/>
        </w:rPr>
        <w:t xml:space="preserve">Hệ thống cho phép setup ngày phải nộp hồ sơ căn cứ vào </w:t>
      </w:r>
      <w:r w:rsidR="005720CD" w:rsidRPr="004B097F">
        <w:rPr>
          <w:rFonts w:cs="Arial"/>
          <w:color w:val="000000" w:themeColor="text1"/>
          <w:sz w:val="20"/>
          <w:szCs w:val="20"/>
        </w:rPr>
        <w:t>ngày đi làm đầu tiên của CBNV (N</w:t>
      </w:r>
      <w:r w:rsidRPr="004B097F">
        <w:rPr>
          <w:rFonts w:cs="Arial"/>
          <w:color w:val="000000" w:themeColor="text1"/>
          <w:sz w:val="20"/>
          <w:szCs w:val="20"/>
        </w:rPr>
        <w:t xml:space="preserve">gày đi làm đầu tiên ở offer letter). </w:t>
      </w:r>
      <w:r w:rsidR="005720CD" w:rsidRPr="004B097F">
        <w:rPr>
          <w:rFonts w:cs="Arial"/>
          <w:color w:val="000000" w:themeColor="text1"/>
          <w:sz w:val="20"/>
          <w:szCs w:val="20"/>
          <w:lang w:val="en-US"/>
        </w:rPr>
        <w:t>(Thiết lập</w:t>
      </w:r>
      <w:r w:rsidRPr="004B097F">
        <w:rPr>
          <w:rFonts w:cs="Arial"/>
          <w:color w:val="000000" w:themeColor="text1"/>
          <w:sz w:val="20"/>
          <w:szCs w:val="20"/>
        </w:rPr>
        <w:t xml:space="preserve"> số ngày phải nộp hồ sơ ở DM dùng chung)</w:t>
      </w:r>
    </w:p>
    <w:p w14:paraId="19521604" w14:textId="268F4DA5" w:rsidR="00CB47E7" w:rsidRPr="004B097F" w:rsidRDefault="00CB47E7" w:rsidP="0013453F">
      <w:pPr>
        <w:pStyle w:val="ListParagraph"/>
        <w:numPr>
          <w:ilvl w:val="0"/>
          <w:numId w:val="12"/>
        </w:numPr>
        <w:spacing w:line="360" w:lineRule="auto"/>
        <w:rPr>
          <w:rFonts w:cs="Arial"/>
          <w:color w:val="000000" w:themeColor="text1"/>
          <w:sz w:val="20"/>
          <w:szCs w:val="20"/>
        </w:rPr>
      </w:pPr>
      <w:r w:rsidRPr="004B097F">
        <w:rPr>
          <w:rFonts w:cs="Arial"/>
          <w:color w:val="000000" w:themeColor="text1"/>
          <w:sz w:val="20"/>
          <w:szCs w:val="20"/>
          <w:lang w:val="en-US"/>
        </w:rPr>
        <w:t xml:space="preserve">Hiển thị </w:t>
      </w:r>
      <w:r w:rsidRPr="004B097F">
        <w:rPr>
          <w:rFonts w:cs="Arial"/>
          <w:color w:val="000000" w:themeColor="text1"/>
          <w:sz w:val="20"/>
          <w:szCs w:val="20"/>
        </w:rPr>
        <w:t>cảnh báo</w:t>
      </w:r>
      <w:r w:rsidRPr="004B097F">
        <w:rPr>
          <w:rFonts w:cs="Arial"/>
          <w:color w:val="000000" w:themeColor="text1"/>
          <w:sz w:val="20"/>
          <w:szCs w:val="20"/>
          <w:lang w:val="en-US"/>
        </w:rPr>
        <w:t xml:space="preserve"> với</w:t>
      </w:r>
      <w:r w:rsidRPr="004B097F">
        <w:rPr>
          <w:rFonts w:cs="Arial"/>
          <w:color w:val="000000" w:themeColor="text1"/>
          <w:sz w:val="20"/>
          <w:szCs w:val="20"/>
        </w:rPr>
        <w:t xml:space="preserve"> các trường hợp đến hạn nhưng chưa nộp đủ hồ sơ (Có email để cán bộ quản lý trực tiếp).</w:t>
      </w:r>
    </w:p>
    <w:p w14:paraId="469365CC" w14:textId="77777777" w:rsidR="00515D78" w:rsidRPr="004B097F" w:rsidRDefault="00515D78" w:rsidP="0013453F">
      <w:pPr>
        <w:pStyle w:val="Heading5"/>
        <w:spacing w:line="360" w:lineRule="auto"/>
        <w:rPr>
          <w:rFonts w:ascii="Arial" w:hAnsi="Arial" w:cs="Arial"/>
          <w:sz w:val="20"/>
          <w:szCs w:val="20"/>
        </w:rPr>
      </w:pPr>
      <w:r w:rsidRPr="004B097F">
        <w:rPr>
          <w:rFonts w:ascii="Arial" w:hAnsi="Arial" w:cs="Arial"/>
          <w:sz w:val="20"/>
          <w:szCs w:val="20"/>
        </w:rPr>
        <w:t>Thao tác chức năng</w:t>
      </w:r>
    </w:p>
    <w:tbl>
      <w:tblPr>
        <w:tblStyle w:val="TableGrid"/>
        <w:tblW w:w="0" w:type="auto"/>
        <w:tblLook w:val="04A0" w:firstRow="1" w:lastRow="0" w:firstColumn="1" w:lastColumn="0" w:noHBand="0" w:noVBand="1"/>
      </w:tblPr>
      <w:tblGrid>
        <w:gridCol w:w="594"/>
        <w:gridCol w:w="1100"/>
        <w:gridCol w:w="7370"/>
      </w:tblGrid>
      <w:tr w:rsidR="00515D78" w:rsidRPr="004B097F" w14:paraId="3191C3F6" w14:textId="77777777" w:rsidTr="00062F5F">
        <w:trPr>
          <w:trHeight w:val="377"/>
          <w:tblHeader/>
        </w:trPr>
        <w:tc>
          <w:tcPr>
            <w:tcW w:w="0" w:type="auto"/>
            <w:vAlign w:val="center"/>
          </w:tcPr>
          <w:p w14:paraId="1FB522B8"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0" w:type="auto"/>
            <w:vAlign w:val="center"/>
          </w:tcPr>
          <w:p w14:paraId="0301BDFF"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0" w:type="auto"/>
            <w:vAlign w:val="center"/>
          </w:tcPr>
          <w:p w14:paraId="74E2883F" w14:textId="77777777" w:rsidR="00515D78" w:rsidRPr="004B097F" w:rsidRDefault="00515D78"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78725C" w:rsidRPr="004B097F" w14:paraId="3EDBD0D4" w14:textId="77777777" w:rsidTr="00062F5F">
        <w:tc>
          <w:tcPr>
            <w:tcW w:w="0" w:type="auto"/>
            <w:vAlign w:val="center"/>
          </w:tcPr>
          <w:p w14:paraId="40179480" w14:textId="77777777" w:rsidR="0078725C" w:rsidRPr="004B097F" w:rsidRDefault="0078725C" w:rsidP="0013453F">
            <w:pPr>
              <w:pStyle w:val="ListParagraph"/>
              <w:numPr>
                <w:ilvl w:val="0"/>
                <w:numId w:val="44"/>
              </w:numPr>
              <w:tabs>
                <w:tab w:val="left" w:pos="630"/>
              </w:tabs>
              <w:spacing w:after="0" w:line="360" w:lineRule="auto"/>
              <w:ind w:left="504"/>
              <w:contextualSpacing/>
              <w:jc w:val="center"/>
              <w:rPr>
                <w:rFonts w:cs="Arial"/>
                <w:sz w:val="20"/>
                <w:szCs w:val="20"/>
              </w:rPr>
            </w:pPr>
          </w:p>
        </w:tc>
        <w:tc>
          <w:tcPr>
            <w:tcW w:w="0" w:type="auto"/>
            <w:vAlign w:val="center"/>
          </w:tcPr>
          <w:p w14:paraId="63A8CE0F" w14:textId="359890F4" w:rsidR="0078725C" w:rsidRPr="004B097F" w:rsidRDefault="0078725C"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0" w:type="auto"/>
            <w:vAlign w:val="center"/>
          </w:tcPr>
          <w:p w14:paraId="7510BE95" w14:textId="77777777" w:rsidR="0078725C" w:rsidRPr="004B097F" w:rsidRDefault="0078725C"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1E6C4FD8" w14:textId="77777777" w:rsidR="0078725C" w:rsidRPr="004B097F" w:rsidRDefault="0078725C"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3C3FD2BB" w14:textId="77777777" w:rsidR="0078725C" w:rsidRPr="004B097F" w:rsidRDefault="0078725C"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778431C9" w14:textId="77777777" w:rsidR="0078725C" w:rsidRPr="004B097F" w:rsidRDefault="0078725C"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2576F4C4" w14:textId="77777777" w:rsidR="0078725C" w:rsidRPr="004B097F" w:rsidRDefault="0078725C"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5F98C9B6" w14:textId="77777777" w:rsidR="0078725C" w:rsidRPr="004B097F" w:rsidRDefault="0078725C"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037F220A" w14:textId="77777777" w:rsidR="0078725C" w:rsidRPr="004B097F" w:rsidRDefault="0078725C"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3F4981B8" w14:textId="77777777" w:rsidR="0078725C" w:rsidRPr="004B097F" w:rsidRDefault="0078725C"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lastRenderedPageBreak/>
              <w:t>Nếu các thông tin nhập vào không hợp lệ:</w:t>
            </w:r>
          </w:p>
          <w:p w14:paraId="02025081" w14:textId="77777777" w:rsidR="0078725C" w:rsidRPr="004B097F" w:rsidRDefault="0078725C"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42C555CE" w14:textId="77777777" w:rsidR="0078725C" w:rsidRPr="004B097F" w:rsidRDefault="0078725C"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1CCF4E5" w14:textId="2779A391" w:rsidR="0078725C" w:rsidRPr="004B097F" w:rsidRDefault="0078725C"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515D78" w:rsidRPr="004B097F" w14:paraId="232A1DE7" w14:textId="77777777" w:rsidTr="00062F5F">
        <w:trPr>
          <w:trHeight w:val="3527"/>
        </w:trPr>
        <w:tc>
          <w:tcPr>
            <w:tcW w:w="0" w:type="auto"/>
            <w:vAlign w:val="center"/>
          </w:tcPr>
          <w:p w14:paraId="60B8CCD0" w14:textId="77777777" w:rsidR="00515D78" w:rsidRPr="004B097F" w:rsidRDefault="00515D78" w:rsidP="0013453F">
            <w:pPr>
              <w:pStyle w:val="ListParagraph"/>
              <w:numPr>
                <w:ilvl w:val="0"/>
                <w:numId w:val="44"/>
              </w:numPr>
              <w:tabs>
                <w:tab w:val="left" w:pos="630"/>
              </w:tabs>
              <w:spacing w:after="0" w:line="360" w:lineRule="auto"/>
              <w:ind w:left="504"/>
              <w:contextualSpacing/>
              <w:jc w:val="center"/>
              <w:rPr>
                <w:rFonts w:cs="Arial"/>
                <w:sz w:val="20"/>
                <w:szCs w:val="20"/>
              </w:rPr>
            </w:pPr>
          </w:p>
        </w:tc>
        <w:tc>
          <w:tcPr>
            <w:tcW w:w="0" w:type="auto"/>
            <w:vAlign w:val="center"/>
          </w:tcPr>
          <w:p w14:paraId="2C9641C6" w14:textId="05950628" w:rsidR="00515D78" w:rsidRPr="004B097F" w:rsidRDefault="0078725C" w:rsidP="0013453F">
            <w:pPr>
              <w:tabs>
                <w:tab w:val="left" w:pos="630"/>
              </w:tabs>
              <w:spacing w:after="0" w:line="360" w:lineRule="auto"/>
              <w:contextualSpacing/>
              <w:rPr>
                <w:rFonts w:ascii="Arial" w:hAnsi="Arial" w:cs="Arial"/>
                <w:sz w:val="20"/>
              </w:rPr>
            </w:pPr>
            <w:r w:rsidRPr="004B097F">
              <w:rPr>
                <w:rFonts w:ascii="Arial" w:hAnsi="Arial" w:cs="Arial"/>
                <w:sz w:val="20"/>
              </w:rPr>
              <w:t>Đính kèm tệp</w:t>
            </w:r>
          </w:p>
        </w:tc>
        <w:tc>
          <w:tcPr>
            <w:tcW w:w="0" w:type="auto"/>
            <w:vAlign w:val="center"/>
          </w:tcPr>
          <w:p w14:paraId="645EC2F8" w14:textId="77777777" w:rsidR="0078725C" w:rsidRPr="004B097F" w:rsidRDefault="0078725C" w:rsidP="0013453F">
            <w:pPr>
              <w:spacing w:before="0" w:after="0" w:line="360" w:lineRule="auto"/>
              <w:rPr>
                <w:rFonts w:ascii="Arial" w:hAnsi="Arial" w:cs="Arial"/>
                <w:sz w:val="20"/>
              </w:rPr>
            </w:pPr>
            <w:r w:rsidRPr="004B097F">
              <w:rPr>
                <w:rFonts w:ascii="Arial" w:hAnsi="Arial" w:cs="Arial"/>
                <w:sz w:val="20"/>
              </w:rPr>
              <w:t>Người dùng sử dụng chức năng này để tải file mềm hồ sơ của CBNV để lưu trữ trên hệ thống:</w:t>
            </w:r>
          </w:p>
          <w:p w14:paraId="226A8833" w14:textId="77777777" w:rsidR="0078725C" w:rsidRPr="004B097F" w:rsidRDefault="0078725C" w:rsidP="0013453F">
            <w:pPr>
              <w:pStyle w:val="ListParagraph"/>
              <w:numPr>
                <w:ilvl w:val="0"/>
                <w:numId w:val="14"/>
              </w:numPr>
              <w:spacing w:before="0" w:after="0" w:line="360" w:lineRule="auto"/>
              <w:rPr>
                <w:rFonts w:cs="Arial"/>
                <w:sz w:val="20"/>
                <w:szCs w:val="20"/>
              </w:rPr>
            </w:pPr>
            <w:r w:rsidRPr="004B097F">
              <w:rPr>
                <w:rFonts w:cs="Arial"/>
                <w:sz w:val="20"/>
                <w:szCs w:val="20"/>
                <w:lang w:val="en-US"/>
              </w:rPr>
              <w:t>Chỉ cho phép tải file có:</w:t>
            </w:r>
          </w:p>
          <w:p w14:paraId="6BF7D9C7" w14:textId="77777777" w:rsidR="0078725C" w:rsidRPr="004B097F" w:rsidRDefault="0078725C" w:rsidP="0013453F">
            <w:pPr>
              <w:pStyle w:val="ListParagraph"/>
              <w:spacing w:before="0" w:after="0" w:line="360" w:lineRule="auto"/>
              <w:rPr>
                <w:rFonts w:cs="Arial"/>
                <w:sz w:val="20"/>
                <w:szCs w:val="20"/>
                <w:lang w:val="en-US"/>
              </w:rPr>
            </w:pPr>
            <w:r w:rsidRPr="004B097F">
              <w:rPr>
                <w:rFonts w:cs="Arial"/>
                <w:sz w:val="20"/>
                <w:szCs w:val="20"/>
                <w:lang w:val="en-US"/>
              </w:rPr>
              <w:t>+ Định dạng: .doc, .docx, .excel, .pdf</w:t>
            </w:r>
          </w:p>
          <w:p w14:paraId="1E6A8B8D" w14:textId="77777777" w:rsidR="0078725C" w:rsidRPr="004B097F" w:rsidRDefault="0078725C" w:rsidP="0013453F">
            <w:pPr>
              <w:pStyle w:val="ListParagraph"/>
              <w:spacing w:before="0" w:after="0" w:line="360" w:lineRule="auto"/>
              <w:rPr>
                <w:rFonts w:cs="Arial"/>
                <w:sz w:val="20"/>
                <w:szCs w:val="20"/>
              </w:rPr>
            </w:pPr>
            <w:r w:rsidRPr="004B097F">
              <w:rPr>
                <w:rFonts w:cs="Arial"/>
                <w:sz w:val="20"/>
                <w:szCs w:val="20"/>
                <w:lang w:val="en-US"/>
              </w:rPr>
              <w:t>+ Dung lượng: Tối đa 2MB</w:t>
            </w:r>
          </w:p>
          <w:p w14:paraId="78785532" w14:textId="77777777" w:rsidR="0078725C" w:rsidRPr="004B097F" w:rsidRDefault="0078725C" w:rsidP="0013453F">
            <w:pPr>
              <w:pStyle w:val="ListParagraph"/>
              <w:numPr>
                <w:ilvl w:val="0"/>
                <w:numId w:val="14"/>
              </w:numPr>
              <w:spacing w:before="0" w:after="0" w:line="360" w:lineRule="auto"/>
              <w:rPr>
                <w:rFonts w:cs="Arial"/>
                <w:sz w:val="20"/>
                <w:szCs w:val="20"/>
                <w:lang w:val="en-US"/>
              </w:rPr>
            </w:pPr>
            <w:r w:rsidRPr="004B097F">
              <w:rPr>
                <w:rFonts w:cs="Arial"/>
                <w:sz w:val="20"/>
                <w:szCs w:val="20"/>
                <w:lang w:val="en-US"/>
              </w:rPr>
              <w:t>Tải file không đúng định dạng: Hệ thống sẽ thông báo “Nhập file không đúng định dạng”.</w:t>
            </w:r>
          </w:p>
          <w:p w14:paraId="3B69491D" w14:textId="77777777" w:rsidR="0078725C" w:rsidRPr="004B097F" w:rsidRDefault="0078725C" w:rsidP="0013453F">
            <w:pPr>
              <w:pStyle w:val="ListParagraph"/>
              <w:numPr>
                <w:ilvl w:val="0"/>
                <w:numId w:val="14"/>
              </w:numPr>
              <w:spacing w:before="0" w:after="0" w:line="360" w:lineRule="auto"/>
              <w:rPr>
                <w:rFonts w:cs="Arial"/>
                <w:sz w:val="20"/>
                <w:szCs w:val="20"/>
                <w:lang w:val="en-US"/>
              </w:rPr>
            </w:pPr>
            <w:r w:rsidRPr="004B097F">
              <w:rPr>
                <w:rFonts w:cs="Arial"/>
                <w:sz w:val="20"/>
                <w:szCs w:val="20"/>
                <w:lang w:val="en-US"/>
              </w:rPr>
              <w:t>Tải file thành công: File phải được hiển thị trên màn hình. Và có thông báo “Nhập thành công” ở phía dưới góc phải màn hình.</w:t>
            </w:r>
          </w:p>
          <w:p w14:paraId="5126B161" w14:textId="77777777" w:rsidR="0078725C" w:rsidRPr="004B097F" w:rsidRDefault="0078725C" w:rsidP="0013453F">
            <w:pPr>
              <w:pStyle w:val="ListParagraph"/>
              <w:numPr>
                <w:ilvl w:val="0"/>
                <w:numId w:val="14"/>
              </w:numPr>
              <w:spacing w:before="0" w:after="0" w:line="360" w:lineRule="auto"/>
              <w:rPr>
                <w:rFonts w:cs="Arial"/>
                <w:sz w:val="20"/>
                <w:szCs w:val="20"/>
                <w:lang w:val="en-US"/>
              </w:rPr>
            </w:pPr>
            <w:r w:rsidRPr="004B097F">
              <w:rPr>
                <w:rFonts w:cs="Arial"/>
                <w:sz w:val="20"/>
                <w:szCs w:val="20"/>
                <w:lang w:val="en-US"/>
              </w:rPr>
              <w:t>Tải file vượt quá dung lượng: Hệ thống thông báo lỗi “Chỉ upload file có dung lượng tối đa là 2 MB”.</w:t>
            </w:r>
          </w:p>
          <w:p w14:paraId="6C736D04" w14:textId="546FB9E4" w:rsidR="00515D78" w:rsidRPr="004B097F" w:rsidRDefault="0078725C" w:rsidP="0013453F">
            <w:pPr>
              <w:pStyle w:val="ListParagraph"/>
              <w:numPr>
                <w:ilvl w:val="0"/>
                <w:numId w:val="14"/>
              </w:numPr>
              <w:spacing w:before="0" w:after="0" w:line="360" w:lineRule="auto"/>
              <w:rPr>
                <w:rFonts w:cs="Arial"/>
                <w:bCs/>
                <w:color w:val="000000"/>
                <w:sz w:val="20"/>
                <w:szCs w:val="20"/>
                <w:lang w:eastAsia="ja-JP"/>
              </w:rPr>
            </w:pPr>
            <w:r w:rsidRPr="004B097F">
              <w:rPr>
                <w:rFonts w:cs="Arial"/>
                <w:sz w:val="20"/>
                <w:szCs w:val="20"/>
                <w:lang w:val="en-US"/>
              </w:rPr>
              <w:t>Khi đưa file mềm lên hệ thống thì người dùng tự download được file về</w:t>
            </w:r>
          </w:p>
        </w:tc>
      </w:tr>
    </w:tbl>
    <w:p w14:paraId="21C9ECAE" w14:textId="77777777" w:rsidR="00515D78" w:rsidRPr="004B097F" w:rsidRDefault="00515D78" w:rsidP="0013453F">
      <w:pPr>
        <w:pStyle w:val="Heading5"/>
        <w:spacing w:line="360" w:lineRule="auto"/>
        <w:rPr>
          <w:rFonts w:ascii="Arial" w:hAnsi="Arial" w:cs="Arial"/>
          <w:sz w:val="20"/>
          <w:szCs w:val="20"/>
          <w:lang w:val="vi-VN"/>
        </w:rPr>
      </w:pPr>
      <w:r w:rsidRPr="004B097F">
        <w:rPr>
          <w:rFonts w:ascii="Arial" w:hAnsi="Arial" w:cs="Arial"/>
          <w:sz w:val="20"/>
          <w:szCs w:val="20"/>
        </w:rPr>
        <w:t xml:space="preserve">Màn hình </w:t>
      </w:r>
    </w:p>
    <w:p w14:paraId="5A8986CE" w14:textId="12BB1F53" w:rsidR="00515D78" w:rsidRPr="004B097F" w:rsidRDefault="005720CD" w:rsidP="0013453F">
      <w:pPr>
        <w:spacing w:after="0" w:line="360" w:lineRule="auto"/>
        <w:rPr>
          <w:rFonts w:ascii="Arial" w:hAnsi="Arial" w:cs="Arial"/>
          <w:i/>
          <w:noProof/>
          <w:color w:val="4F81BD" w:themeColor="accent1"/>
          <w:sz w:val="20"/>
        </w:rPr>
      </w:pPr>
      <w:r w:rsidRPr="004B097F">
        <w:rPr>
          <w:rFonts w:ascii="Arial" w:hAnsi="Arial" w:cs="Arial"/>
          <w:noProof/>
          <w:sz w:val="20"/>
        </w:rPr>
        <w:lastRenderedPageBreak/>
        <w:drawing>
          <wp:inline distT="0" distB="0" distL="0" distR="0" wp14:anchorId="2FAD5BB1" wp14:editId="28A3530B">
            <wp:extent cx="5057143" cy="4380952"/>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57143" cy="4380952"/>
                    </a:xfrm>
                    <a:prstGeom prst="rect">
                      <a:avLst/>
                    </a:prstGeom>
                  </pic:spPr>
                </pic:pic>
              </a:graphicData>
            </a:graphic>
          </wp:inline>
        </w:drawing>
      </w:r>
    </w:p>
    <w:p w14:paraId="1CB59A40" w14:textId="305E0BCB" w:rsidR="005720CD" w:rsidRPr="004B097F" w:rsidRDefault="005720CD" w:rsidP="0013453F">
      <w:pPr>
        <w:spacing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Túi hồ sơ</w:t>
      </w:r>
    </w:p>
    <w:p w14:paraId="13E455E5" w14:textId="77777777" w:rsidR="00EB05F2" w:rsidRPr="004B097F" w:rsidRDefault="00EB05F2" w:rsidP="0013453F">
      <w:pPr>
        <w:pStyle w:val="Heading3"/>
        <w:spacing w:line="360" w:lineRule="auto"/>
        <w:rPr>
          <w:rFonts w:ascii="Arial" w:hAnsi="Arial"/>
          <w:sz w:val="20"/>
          <w:szCs w:val="20"/>
        </w:rPr>
      </w:pPr>
      <w:bookmarkStart w:id="75" w:name="_Toc501027439"/>
      <w:r w:rsidRPr="004B097F">
        <w:rPr>
          <w:rFonts w:ascii="Arial" w:hAnsi="Arial"/>
          <w:sz w:val="20"/>
          <w:szCs w:val="20"/>
        </w:rPr>
        <w:t>Quản lý quyết định cán bộ nhân viên</w:t>
      </w:r>
      <w:bookmarkEnd w:id="75"/>
    </w:p>
    <w:p w14:paraId="39BFED03" w14:textId="77777777" w:rsidR="00EB05F2" w:rsidRPr="004B097F" w:rsidRDefault="00EB05F2" w:rsidP="0013453F">
      <w:pPr>
        <w:pStyle w:val="Heading4"/>
        <w:spacing w:line="360" w:lineRule="auto"/>
        <w:rPr>
          <w:rFonts w:ascii="Arial" w:hAnsi="Arial" w:cs="Arial"/>
          <w:sz w:val="20"/>
          <w:szCs w:val="20"/>
        </w:rPr>
      </w:pPr>
      <w:bookmarkStart w:id="76" w:name="_Toc501027440"/>
      <w:r w:rsidRPr="004B097F">
        <w:rPr>
          <w:rFonts w:ascii="Arial" w:hAnsi="Arial" w:cs="Arial"/>
          <w:sz w:val="20"/>
          <w:szCs w:val="20"/>
        </w:rPr>
        <w:lastRenderedPageBreak/>
        <w:t>Mối quan hệ giữa các chức năng</w:t>
      </w:r>
      <w:bookmarkEnd w:id="76"/>
    </w:p>
    <w:p w14:paraId="12F4561F" w14:textId="77777777" w:rsidR="00EB05F2" w:rsidRPr="004B097F" w:rsidRDefault="00EB05F2" w:rsidP="0013453F">
      <w:pPr>
        <w:spacing w:line="360" w:lineRule="auto"/>
        <w:rPr>
          <w:rFonts w:ascii="Arial" w:hAnsi="Arial" w:cs="Arial"/>
          <w:sz w:val="20"/>
        </w:rPr>
      </w:pPr>
      <w:r w:rsidRPr="004B097F">
        <w:rPr>
          <w:rFonts w:ascii="Arial" w:hAnsi="Arial" w:cs="Arial"/>
          <w:sz w:val="20"/>
        </w:rPr>
        <w:object w:dxaOrig="13185" w:dyaOrig="7245" w14:anchorId="59A7C2AD">
          <v:shape id="_x0000_i1043" type="#_x0000_t75" style="width:453.5pt;height:249pt" o:ole="">
            <v:imagedata r:id="rId75" o:title=""/>
          </v:shape>
          <o:OLEObject Type="Embed" ProgID="Visio.Drawing.15" ShapeID="_x0000_i1043" DrawAspect="Content" ObjectID="_1574770178" r:id="rId76"/>
        </w:object>
      </w:r>
    </w:p>
    <w:p w14:paraId="4298A86C" w14:textId="77777777" w:rsidR="00EB05F2" w:rsidRPr="004B097F" w:rsidRDefault="00EB05F2" w:rsidP="0013453F">
      <w:pPr>
        <w:pStyle w:val="Heading4"/>
        <w:spacing w:line="360" w:lineRule="auto"/>
        <w:rPr>
          <w:rFonts w:ascii="Arial" w:hAnsi="Arial" w:cs="Arial"/>
          <w:sz w:val="20"/>
          <w:szCs w:val="20"/>
        </w:rPr>
      </w:pPr>
      <w:bookmarkStart w:id="77" w:name="_Toc501027441"/>
      <w:r w:rsidRPr="004B097F">
        <w:rPr>
          <w:rFonts w:ascii="Arial" w:hAnsi="Arial" w:cs="Arial"/>
          <w:sz w:val="20"/>
          <w:szCs w:val="20"/>
        </w:rPr>
        <w:t>Mục đích, vai trò thực hiện, bước thực hiện</w:t>
      </w:r>
      <w:bookmarkEnd w:id="77"/>
    </w:p>
    <w:p w14:paraId="758203CF" w14:textId="77777777" w:rsidR="00EB05F2" w:rsidRPr="004B097F" w:rsidRDefault="00EB05F2"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17D90E78" w14:textId="77777777" w:rsidR="00EB05F2" w:rsidRPr="004B097F" w:rsidRDefault="00EB05F2" w:rsidP="0013453F">
      <w:pPr>
        <w:pStyle w:val="-Thng"/>
        <w:numPr>
          <w:ilvl w:val="0"/>
          <w:numId w:val="12"/>
        </w:numPr>
        <w:spacing w:before="120" w:after="0"/>
        <w:rPr>
          <w:rFonts w:cs="Arial"/>
        </w:rPr>
      </w:pPr>
      <w:r w:rsidRPr="004B097F">
        <w:rPr>
          <w:rFonts w:cs="Arial"/>
        </w:rPr>
        <w:t xml:space="preserve">Quản lý các thông tin quyết định của CBNV trong công ty như: </w:t>
      </w:r>
      <w:r w:rsidRPr="004B097F">
        <w:rPr>
          <w:rFonts w:cs="Arial"/>
          <w:lang w:val="en-US"/>
        </w:rPr>
        <w:t>C</w:t>
      </w:r>
      <w:r w:rsidRPr="004B097F">
        <w:rPr>
          <w:rFonts w:cs="Arial"/>
        </w:rPr>
        <w:t>ác quyết định tiếp nhận, điều chuyển, luân chuyển, bổ nhiệm, miễn nhiệm, điều chỉnh lương, ...</w:t>
      </w:r>
    </w:p>
    <w:p w14:paraId="7D0CC537" w14:textId="77777777" w:rsidR="00EB05F2" w:rsidRPr="004B097F" w:rsidRDefault="00EB05F2"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6DF6D4F3" w14:textId="77777777" w:rsidR="00EB05F2" w:rsidRPr="004B097F" w:rsidRDefault="00EB05F2" w:rsidP="0013453F">
      <w:pPr>
        <w:pStyle w:val="atext"/>
        <w:numPr>
          <w:ilvl w:val="0"/>
          <w:numId w:val="12"/>
        </w:numPr>
        <w:spacing w:after="0" w:line="360" w:lineRule="auto"/>
        <w:rPr>
          <w:rFonts w:ascii="Arial" w:hAnsi="Arial" w:cs="Arial"/>
          <w:b/>
          <w:color w:val="000000" w:themeColor="text1"/>
          <w:sz w:val="20"/>
          <w:szCs w:val="20"/>
        </w:rPr>
      </w:pPr>
      <w:r w:rsidRPr="004B097F">
        <w:rPr>
          <w:rFonts w:ascii="Arial" w:hAnsi="Arial" w:cs="Arial"/>
          <w:sz w:val="20"/>
          <w:szCs w:val="20"/>
        </w:rPr>
        <w:t>Người dùng có quyền truy cập vào chức năng này</w:t>
      </w:r>
      <w:r w:rsidRPr="004B097F">
        <w:rPr>
          <w:rFonts w:ascii="Arial" w:hAnsi="Arial" w:cs="Arial"/>
          <w:b/>
          <w:color w:val="000000" w:themeColor="text1"/>
          <w:sz w:val="20"/>
          <w:szCs w:val="20"/>
        </w:rPr>
        <w:t>.</w:t>
      </w:r>
    </w:p>
    <w:p w14:paraId="315465CA" w14:textId="77777777" w:rsidR="00EB05F2" w:rsidRPr="004B097F" w:rsidRDefault="00EB05F2"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0DD1C570" w14:textId="77777777" w:rsidR="00EB05F2" w:rsidRPr="004B097F" w:rsidRDefault="00EB05F2" w:rsidP="0013453F">
      <w:pPr>
        <w:pStyle w:val="atext"/>
        <w:numPr>
          <w:ilvl w:val="0"/>
          <w:numId w:val="7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quyết định cán bộ nhân viên.</w:t>
      </w:r>
    </w:p>
    <w:p w14:paraId="438FFF00" w14:textId="77777777" w:rsidR="00EB05F2" w:rsidRPr="004B097F" w:rsidRDefault="00EB05F2" w:rsidP="0013453F">
      <w:pPr>
        <w:pStyle w:val="atext"/>
        <w:numPr>
          <w:ilvl w:val="0"/>
          <w:numId w:val="7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06368E60" w14:textId="77777777" w:rsidR="00EB05F2" w:rsidRPr="004B097F" w:rsidRDefault="00EB05F2" w:rsidP="0013453F">
      <w:pPr>
        <w:pStyle w:val="atext"/>
        <w:numPr>
          <w:ilvl w:val="1"/>
          <w:numId w:val="77"/>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7600B783" w14:textId="77777777" w:rsidR="00EB05F2" w:rsidRPr="004B097F" w:rsidRDefault="00EB05F2" w:rsidP="0013453F">
      <w:pPr>
        <w:pStyle w:val="atext"/>
        <w:numPr>
          <w:ilvl w:val="1"/>
          <w:numId w:val="77"/>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Người dùng thao tác tại các nút chức năng: Làm mới, Ghi, Lẫy mẫu excel, Nhập từ excel, In Quyết định, Đính kèm file, Mở quyết định chờ phê duyệt,  Xóa, Xuất excel, Tìm kiếm</w:t>
      </w:r>
    </w:p>
    <w:p w14:paraId="148D171A" w14:textId="77777777" w:rsidR="00EB05F2" w:rsidRPr="004B097F" w:rsidRDefault="00EB05F2" w:rsidP="0013453F">
      <w:pPr>
        <w:pStyle w:val="Heading4"/>
        <w:spacing w:line="360" w:lineRule="auto"/>
        <w:rPr>
          <w:rFonts w:ascii="Arial" w:hAnsi="Arial" w:cs="Arial"/>
          <w:sz w:val="20"/>
          <w:szCs w:val="20"/>
        </w:rPr>
      </w:pPr>
      <w:bookmarkStart w:id="78" w:name="_Toc501027442"/>
      <w:r w:rsidRPr="004B097F">
        <w:rPr>
          <w:rFonts w:ascii="Arial" w:hAnsi="Arial" w:cs="Arial"/>
          <w:sz w:val="20"/>
          <w:szCs w:val="20"/>
        </w:rPr>
        <w:t>Trường thông tin</w:t>
      </w:r>
      <w:bookmarkEnd w:id="78"/>
    </w:p>
    <w:p w14:paraId="03BBF353" w14:textId="77777777" w:rsidR="00EB05F2" w:rsidRPr="004B097F" w:rsidRDefault="00EB05F2" w:rsidP="0013453F">
      <w:pPr>
        <w:spacing w:before="0" w:after="0" w:line="360" w:lineRule="auto"/>
        <w:rPr>
          <w:rFonts w:ascii="Arial" w:hAnsi="Arial" w:cs="Arial"/>
          <w:b/>
          <w:i/>
          <w:sz w:val="20"/>
        </w:rPr>
      </w:pPr>
      <w:r w:rsidRPr="004B097F">
        <w:rPr>
          <w:rFonts w:ascii="Arial" w:hAnsi="Arial" w:cs="Arial"/>
          <w:b/>
          <w:i/>
          <w:sz w:val="20"/>
        </w:rPr>
        <w:t>Vùng nhập thông tin:</w:t>
      </w:r>
    </w:p>
    <w:tbl>
      <w:tblPr>
        <w:tblW w:w="9089" w:type="dxa"/>
        <w:tblInd w:w="-300" w:type="dxa"/>
        <w:tblLook w:val="04A0" w:firstRow="1" w:lastRow="0" w:firstColumn="1" w:lastColumn="0" w:noHBand="0" w:noVBand="1"/>
      </w:tblPr>
      <w:tblGrid>
        <w:gridCol w:w="594"/>
        <w:gridCol w:w="1173"/>
        <w:gridCol w:w="717"/>
        <w:gridCol w:w="661"/>
        <w:gridCol w:w="795"/>
        <w:gridCol w:w="861"/>
        <w:gridCol w:w="750"/>
        <w:gridCol w:w="2354"/>
        <w:gridCol w:w="1184"/>
      </w:tblGrid>
      <w:tr w:rsidR="00EB05F2" w:rsidRPr="004B097F" w14:paraId="1BC892BD" w14:textId="77777777" w:rsidTr="00FD7477">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C727770"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lastRenderedPageBreak/>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E5CFE0C"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08ADD96"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A63AB6B"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CB3FF3D"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053990F"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2239C62"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B331D76"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2FE2B1B" w14:textId="77777777" w:rsidR="00EB05F2" w:rsidRPr="004B097F" w:rsidRDefault="00EB05F2"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EB05F2" w:rsidRPr="004B097F" w14:paraId="7FDCD300" w14:textId="77777777" w:rsidTr="00FD7477">
        <w:trPr>
          <w:trHeight w:val="60"/>
        </w:trPr>
        <w:tc>
          <w:tcPr>
            <w:tcW w:w="594" w:type="dxa"/>
            <w:tcBorders>
              <w:top w:val="single" w:sz="4" w:space="0" w:color="auto"/>
              <w:left w:val="single" w:sz="4" w:space="0" w:color="auto"/>
              <w:bottom w:val="single" w:sz="4" w:space="0" w:color="auto"/>
              <w:right w:val="single" w:sz="4" w:space="0" w:color="auto"/>
            </w:tcBorders>
            <w:shd w:val="clear" w:color="auto" w:fill="auto"/>
            <w:vAlign w:val="center"/>
          </w:tcPr>
          <w:p w14:paraId="78B20DBC" w14:textId="77777777" w:rsidR="00EB05F2" w:rsidRPr="004B097F" w:rsidRDefault="00EB05F2" w:rsidP="0013453F">
            <w:pPr>
              <w:spacing w:before="0" w:after="0" w:line="360" w:lineRule="auto"/>
              <w:rPr>
                <w:rFonts w:ascii="Arial" w:hAnsi="Arial" w:cs="Arial"/>
                <w:b/>
                <w:color w:val="000000"/>
                <w:sz w:val="20"/>
                <w:lang w:eastAsia="ja-JP"/>
              </w:rPr>
            </w:pPr>
          </w:p>
        </w:tc>
        <w:tc>
          <w:tcPr>
            <w:tcW w:w="8495"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61C5E486"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chung</w:t>
            </w:r>
          </w:p>
        </w:tc>
      </w:tr>
      <w:tr w:rsidR="00EB05F2" w:rsidRPr="004B097F" w14:paraId="2C66FC05" w14:textId="77777777" w:rsidTr="00FD7477">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79D89"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3786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Loại quyết định</w:t>
            </w:r>
          </w:p>
        </w:tc>
        <w:tc>
          <w:tcPr>
            <w:tcW w:w="0" w:type="auto"/>
            <w:tcBorders>
              <w:top w:val="single" w:sz="4" w:space="0" w:color="auto"/>
              <w:left w:val="nil"/>
              <w:bottom w:val="single" w:sz="4" w:space="0" w:color="auto"/>
              <w:right w:val="single" w:sz="4" w:space="0" w:color="auto"/>
            </w:tcBorders>
            <w:shd w:val="clear" w:color="auto" w:fill="auto"/>
            <w:vAlign w:val="center"/>
          </w:tcPr>
          <w:p w14:paraId="32AE9C8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FB8893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w:t>
            </w:r>
          </w:p>
        </w:tc>
        <w:tc>
          <w:tcPr>
            <w:tcW w:w="0" w:type="auto"/>
            <w:tcBorders>
              <w:top w:val="single" w:sz="4" w:space="0" w:color="auto"/>
              <w:left w:val="nil"/>
              <w:bottom w:val="single" w:sz="4" w:space="0" w:color="auto"/>
              <w:right w:val="single" w:sz="4" w:space="0" w:color="auto"/>
            </w:tcBorders>
            <w:shd w:val="clear" w:color="auto" w:fill="auto"/>
            <w:vAlign w:val="center"/>
          </w:tcPr>
          <w:p w14:paraId="1575D5F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49DE7F3"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D84E3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Quyết định tiếp nhận</w:t>
            </w:r>
          </w:p>
        </w:tc>
        <w:tc>
          <w:tcPr>
            <w:tcW w:w="0" w:type="auto"/>
            <w:tcBorders>
              <w:top w:val="single" w:sz="4" w:space="0" w:color="auto"/>
              <w:left w:val="nil"/>
              <w:bottom w:val="single" w:sz="4" w:space="0" w:color="auto"/>
              <w:right w:val="single" w:sz="4" w:space="0" w:color="auto"/>
            </w:tcBorders>
            <w:shd w:val="clear" w:color="auto" w:fill="auto"/>
            <w:vAlign w:val="center"/>
          </w:tcPr>
          <w:p w14:paraId="3D3D4DE7" w14:textId="77777777" w:rsidR="00EB05F2" w:rsidRPr="004B097F" w:rsidRDefault="00EB05F2" w:rsidP="0013453F">
            <w:pPr>
              <w:spacing w:line="360" w:lineRule="auto"/>
              <w:rPr>
                <w:rFonts w:ascii="Arial" w:hAnsi="Arial" w:cs="Arial"/>
                <w:color w:val="000000"/>
                <w:sz w:val="20"/>
              </w:rPr>
            </w:pPr>
            <w:r w:rsidRPr="004B097F">
              <w:rPr>
                <w:rFonts w:ascii="Arial" w:hAnsi="Arial" w:cs="Arial"/>
                <w:color w:val="000000"/>
                <w:sz w:val="20"/>
              </w:rPr>
              <w:t>Chọn danh sách Loại quyết định gồm:</w:t>
            </w:r>
          </w:p>
          <w:p w14:paraId="73E25A0D" w14:textId="77777777" w:rsidR="00EB05F2" w:rsidRPr="004B097F" w:rsidRDefault="00EB05F2" w:rsidP="0013453F">
            <w:pPr>
              <w:spacing w:line="360" w:lineRule="auto"/>
              <w:rPr>
                <w:rFonts w:ascii="Arial" w:hAnsi="Arial" w:cs="Arial"/>
                <w:color w:val="000000"/>
                <w:sz w:val="20"/>
              </w:rPr>
            </w:pPr>
            <w:r w:rsidRPr="004B097F">
              <w:rPr>
                <w:rFonts w:ascii="Arial" w:hAnsi="Arial" w:cs="Arial"/>
                <w:color w:val="000000"/>
                <w:sz w:val="20"/>
              </w:rPr>
              <w:t>- Quyết định tiếp nhận</w:t>
            </w:r>
          </w:p>
          <w:p w14:paraId="4DA59B55" w14:textId="77777777" w:rsidR="00EB05F2" w:rsidRPr="004B097F" w:rsidRDefault="00EB05F2" w:rsidP="0013453F">
            <w:pPr>
              <w:spacing w:line="360" w:lineRule="auto"/>
              <w:rPr>
                <w:rFonts w:ascii="Arial" w:hAnsi="Arial" w:cs="Arial"/>
                <w:color w:val="000000"/>
                <w:sz w:val="20"/>
              </w:rPr>
            </w:pPr>
            <w:r w:rsidRPr="004B097F">
              <w:rPr>
                <w:rFonts w:ascii="Arial" w:hAnsi="Arial" w:cs="Arial"/>
                <w:color w:val="000000"/>
                <w:sz w:val="20"/>
              </w:rPr>
              <w:t>- Quyết định bổ nhiệm</w:t>
            </w:r>
          </w:p>
          <w:p w14:paraId="6544FA65" w14:textId="77777777" w:rsidR="00EB05F2" w:rsidRPr="004B097F" w:rsidRDefault="00EB05F2" w:rsidP="0013453F">
            <w:pPr>
              <w:spacing w:line="360" w:lineRule="auto"/>
              <w:rPr>
                <w:rFonts w:ascii="Arial" w:hAnsi="Arial" w:cs="Arial"/>
                <w:color w:val="000000"/>
                <w:sz w:val="20"/>
              </w:rPr>
            </w:pPr>
            <w:r w:rsidRPr="004B097F">
              <w:rPr>
                <w:rFonts w:ascii="Arial" w:hAnsi="Arial" w:cs="Arial"/>
                <w:color w:val="000000"/>
                <w:sz w:val="20"/>
              </w:rPr>
              <w:t>- Quyết định điều chỉnh lương</w:t>
            </w:r>
          </w:p>
          <w:p w14:paraId="2246F1D3" w14:textId="77777777" w:rsidR="00EB05F2" w:rsidRPr="004B097F" w:rsidRDefault="00EB05F2" w:rsidP="0013453F">
            <w:pPr>
              <w:spacing w:line="360" w:lineRule="auto"/>
              <w:rPr>
                <w:rFonts w:ascii="Arial" w:hAnsi="Arial" w:cs="Arial"/>
                <w:color w:val="000000"/>
                <w:sz w:val="20"/>
              </w:rPr>
            </w:pPr>
            <w:r w:rsidRPr="004B097F">
              <w:rPr>
                <w:rFonts w:ascii="Arial" w:hAnsi="Arial" w:cs="Arial"/>
                <w:color w:val="000000"/>
                <w:sz w:val="20"/>
              </w:rPr>
              <w:t>- Quyết định gia hạn chính thức</w:t>
            </w:r>
          </w:p>
          <w:p w14:paraId="16B7EC2B" w14:textId="77777777" w:rsidR="00EB05F2" w:rsidRPr="004B097F" w:rsidRDefault="00EB05F2" w:rsidP="0013453F">
            <w:pPr>
              <w:spacing w:line="360" w:lineRule="auto"/>
              <w:rPr>
                <w:rFonts w:ascii="Arial" w:hAnsi="Arial" w:cs="Arial"/>
                <w:sz w:val="20"/>
              </w:rPr>
            </w:pPr>
            <w:r w:rsidRPr="004B097F">
              <w:rPr>
                <w:rFonts w:ascii="Arial" w:hAnsi="Arial" w:cs="Arial"/>
                <w:sz w:val="20"/>
              </w:rPr>
              <w:t>- Quyết định điều chuyển</w:t>
            </w:r>
          </w:p>
          <w:p w14:paraId="28EBF029" w14:textId="77777777" w:rsidR="00EB05F2" w:rsidRPr="004B097F" w:rsidRDefault="00EB05F2" w:rsidP="0013453F">
            <w:pPr>
              <w:spacing w:line="360" w:lineRule="auto"/>
              <w:rPr>
                <w:rFonts w:ascii="Arial" w:hAnsi="Arial" w:cs="Arial"/>
                <w:sz w:val="20"/>
              </w:rPr>
            </w:pPr>
            <w:r w:rsidRPr="004B097F">
              <w:rPr>
                <w:rFonts w:ascii="Arial" w:hAnsi="Arial" w:cs="Arial"/>
                <w:sz w:val="20"/>
              </w:rPr>
              <w:t>- Quyết định miễn nhiệm</w:t>
            </w:r>
          </w:p>
          <w:p w14:paraId="7E6913C2" w14:textId="77777777" w:rsidR="00EB05F2" w:rsidRPr="004B097F" w:rsidRDefault="00EB05F2" w:rsidP="0013453F">
            <w:pPr>
              <w:spacing w:line="360" w:lineRule="auto"/>
              <w:rPr>
                <w:rFonts w:ascii="Arial" w:hAnsi="Arial" w:cs="Arial"/>
                <w:sz w:val="20"/>
              </w:rPr>
            </w:pPr>
            <w:r w:rsidRPr="004B097F">
              <w:rPr>
                <w:rFonts w:ascii="Arial" w:hAnsi="Arial" w:cs="Arial"/>
                <w:sz w:val="20"/>
              </w:rPr>
              <w:t>- Quyết định cấp bậc, vị trí</w:t>
            </w:r>
          </w:p>
          <w:p w14:paraId="2027E287" w14:textId="77777777" w:rsidR="00EB05F2" w:rsidRPr="004B097F" w:rsidRDefault="00EB05F2" w:rsidP="0013453F">
            <w:pPr>
              <w:spacing w:line="360" w:lineRule="auto"/>
              <w:rPr>
                <w:rFonts w:ascii="Arial" w:hAnsi="Arial" w:cs="Arial"/>
                <w:sz w:val="20"/>
              </w:rPr>
            </w:pPr>
            <w:r w:rsidRPr="004B097F">
              <w:rPr>
                <w:rFonts w:ascii="Arial" w:hAnsi="Arial" w:cs="Arial"/>
                <w:sz w:val="20"/>
              </w:rPr>
              <w:t>- Quyết định nghỉ khô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52A21F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36778B12" w14:textId="77777777" w:rsidTr="00FD7477">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F1121"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A0D32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themeColor="text1"/>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09D0CFBE"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themeColor="text1"/>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ABE605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48221BF"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themeColor="text1"/>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F55952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41488B55" w14:textId="77777777" w:rsidR="00EB05F2" w:rsidRPr="004B097F" w:rsidRDefault="00EB05F2"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16075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ọn một trong danh sách, hệ thống liệt kê các mã nhân viên có trong hệ thống, các tham số này tham chiếu từ Hồ sơ nhân viên</w:t>
            </w:r>
          </w:p>
          <w:p w14:paraId="43241E5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ười dùng cũng có thể click vào Combobox và chọn [F1]: Mở màn hình Hồ sơ nhân viên và cho phép chọn hoặc thêm mới 1 hồ sơ nhân viên.</w:t>
            </w:r>
          </w:p>
          <w:p w14:paraId="5BAD075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lastRenderedPageBreak/>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17FF414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lastRenderedPageBreak/>
              <w:t>Combobox</w:t>
            </w:r>
          </w:p>
        </w:tc>
      </w:tr>
      <w:tr w:rsidR="00EB05F2" w:rsidRPr="004B097F" w14:paraId="6F0FD583" w14:textId="77777777" w:rsidTr="00FD7477">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231F0250"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A8898E" w14:textId="77777777" w:rsidR="00EB05F2" w:rsidRPr="004B097F" w:rsidRDefault="00EB05F2" w:rsidP="0013453F">
            <w:pPr>
              <w:spacing w:before="0" w:after="0" w:line="360" w:lineRule="auto"/>
              <w:rPr>
                <w:rFonts w:ascii="Arial" w:hAnsi="Arial" w:cs="Arial"/>
                <w:sz w:val="20"/>
              </w:rPr>
            </w:pPr>
            <w:r w:rsidRPr="004B097F">
              <w:rPr>
                <w:rFonts w:ascii="Arial" w:hAnsi="Arial" w:cs="Arial"/>
                <w:color w:val="000000"/>
                <w:sz w:val="20"/>
              </w:rPr>
              <w:t>Họ tên</w:t>
            </w:r>
          </w:p>
        </w:tc>
        <w:tc>
          <w:tcPr>
            <w:tcW w:w="0" w:type="auto"/>
            <w:tcBorders>
              <w:top w:val="nil"/>
              <w:left w:val="nil"/>
              <w:bottom w:val="single" w:sz="4" w:space="0" w:color="auto"/>
              <w:right w:val="single" w:sz="4" w:space="0" w:color="auto"/>
            </w:tcBorders>
            <w:shd w:val="clear" w:color="auto" w:fill="auto"/>
            <w:vAlign w:val="center"/>
          </w:tcPr>
          <w:p w14:paraId="17B20C4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Ký tự</w:t>
            </w:r>
          </w:p>
        </w:tc>
        <w:tc>
          <w:tcPr>
            <w:tcW w:w="0" w:type="auto"/>
            <w:tcBorders>
              <w:top w:val="nil"/>
              <w:left w:val="nil"/>
              <w:bottom w:val="single" w:sz="4" w:space="0" w:color="auto"/>
              <w:right w:val="single" w:sz="4" w:space="0" w:color="auto"/>
            </w:tcBorders>
            <w:shd w:val="clear" w:color="auto" w:fill="auto"/>
            <w:vAlign w:val="center"/>
          </w:tcPr>
          <w:p w14:paraId="248D53F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5CDAD43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520D1A20"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BB0220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164FA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Tự động hiển thị theo Mã nhân viên</w:t>
            </w:r>
          </w:p>
        </w:tc>
        <w:tc>
          <w:tcPr>
            <w:tcW w:w="0" w:type="auto"/>
            <w:tcBorders>
              <w:top w:val="nil"/>
              <w:left w:val="nil"/>
              <w:bottom w:val="single" w:sz="4" w:space="0" w:color="auto"/>
              <w:right w:val="single" w:sz="4" w:space="0" w:color="auto"/>
            </w:tcBorders>
            <w:shd w:val="clear" w:color="auto" w:fill="auto"/>
            <w:vAlign w:val="center"/>
          </w:tcPr>
          <w:p w14:paraId="65FB26E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06228091"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D7EF6E1"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AD1EBFC" w14:textId="77777777" w:rsidR="00EB05F2" w:rsidRPr="004B097F" w:rsidRDefault="00EB05F2" w:rsidP="0013453F">
            <w:pPr>
              <w:spacing w:before="0" w:after="0" w:line="360" w:lineRule="auto"/>
              <w:rPr>
                <w:rFonts w:ascii="Arial" w:hAnsi="Arial" w:cs="Arial"/>
                <w:sz w:val="20"/>
              </w:rPr>
            </w:pPr>
            <w:r w:rsidRPr="004B097F">
              <w:rPr>
                <w:rFonts w:ascii="Arial" w:hAnsi="Arial" w:cs="Arial"/>
                <w:color w:val="000000"/>
                <w:sz w:val="20"/>
              </w:rPr>
              <w:t>Ngạch nghề nghiệp</w:t>
            </w:r>
          </w:p>
        </w:tc>
        <w:tc>
          <w:tcPr>
            <w:tcW w:w="0" w:type="auto"/>
            <w:tcBorders>
              <w:top w:val="nil"/>
              <w:left w:val="nil"/>
              <w:bottom w:val="single" w:sz="4" w:space="0" w:color="auto"/>
              <w:right w:val="single" w:sz="4" w:space="0" w:color="auto"/>
            </w:tcBorders>
            <w:shd w:val="clear" w:color="auto" w:fill="auto"/>
            <w:vAlign w:val="center"/>
          </w:tcPr>
          <w:p w14:paraId="0256D8A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58C2115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81F7FC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5B7527D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ngạch nghề nghiệp</w:t>
            </w:r>
          </w:p>
        </w:tc>
        <w:tc>
          <w:tcPr>
            <w:tcW w:w="0" w:type="auto"/>
            <w:tcBorders>
              <w:top w:val="nil"/>
              <w:left w:val="nil"/>
              <w:bottom w:val="single" w:sz="4" w:space="0" w:color="auto"/>
              <w:right w:val="single" w:sz="4" w:space="0" w:color="auto"/>
            </w:tcBorders>
            <w:shd w:val="clear" w:color="auto" w:fill="auto"/>
            <w:vAlign w:val="center"/>
          </w:tcPr>
          <w:p w14:paraId="38855DC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F6CA2B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Chọn ngạch nghề nghiệp nếu khi CBNV vào làm QĐ trước Hợp đồng, nếu đã làm HĐ thì load theo dữ liệu HĐ. Từ QĐ thứ 2 trở đi thì load thông tin theo QĐ trước</w:t>
            </w:r>
          </w:p>
        </w:tc>
        <w:tc>
          <w:tcPr>
            <w:tcW w:w="0" w:type="auto"/>
            <w:tcBorders>
              <w:top w:val="nil"/>
              <w:left w:val="nil"/>
              <w:bottom w:val="single" w:sz="4" w:space="0" w:color="auto"/>
              <w:right w:val="single" w:sz="4" w:space="0" w:color="auto"/>
            </w:tcBorders>
            <w:shd w:val="clear" w:color="auto" w:fill="auto"/>
            <w:vAlign w:val="center"/>
          </w:tcPr>
          <w:p w14:paraId="35AB427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01862848"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4AAF544"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90338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ấp bậc nghề nghiệp</w:t>
            </w:r>
          </w:p>
        </w:tc>
        <w:tc>
          <w:tcPr>
            <w:tcW w:w="0" w:type="auto"/>
            <w:tcBorders>
              <w:top w:val="nil"/>
              <w:left w:val="nil"/>
              <w:bottom w:val="single" w:sz="4" w:space="0" w:color="auto"/>
              <w:right w:val="single" w:sz="4" w:space="0" w:color="auto"/>
            </w:tcBorders>
            <w:shd w:val="clear" w:color="auto" w:fill="auto"/>
            <w:vAlign w:val="center"/>
          </w:tcPr>
          <w:p w14:paraId="0016A03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7F0BFD7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A08C37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0D40452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cấp bậc nghề nghiệp</w:t>
            </w:r>
          </w:p>
        </w:tc>
        <w:tc>
          <w:tcPr>
            <w:tcW w:w="0" w:type="auto"/>
            <w:tcBorders>
              <w:top w:val="nil"/>
              <w:left w:val="nil"/>
              <w:bottom w:val="single" w:sz="4" w:space="0" w:color="auto"/>
              <w:right w:val="single" w:sz="4" w:space="0" w:color="auto"/>
            </w:tcBorders>
            <w:shd w:val="clear" w:color="auto" w:fill="auto"/>
            <w:vAlign w:val="center"/>
          </w:tcPr>
          <w:p w14:paraId="75A9286D"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580E03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Chọn cấp bậc nghề nghiệp nếu khi CBNV vào làm QĐ trước Hợp đồng, nếu đã làm HĐ thì load theo dữ liệu HĐ. Từ QĐ thứ 2 trở đi thì load thông tin theo QĐ trước</w:t>
            </w:r>
          </w:p>
        </w:tc>
        <w:tc>
          <w:tcPr>
            <w:tcW w:w="0" w:type="auto"/>
            <w:tcBorders>
              <w:top w:val="nil"/>
              <w:left w:val="nil"/>
              <w:bottom w:val="single" w:sz="4" w:space="0" w:color="auto"/>
              <w:right w:val="single" w:sz="4" w:space="0" w:color="auto"/>
            </w:tcBorders>
            <w:shd w:val="clear" w:color="auto" w:fill="auto"/>
            <w:vAlign w:val="center"/>
          </w:tcPr>
          <w:p w14:paraId="6C25CF1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6EAD513C"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2C408EF"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9763D7"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ành nghề</w:t>
            </w:r>
          </w:p>
        </w:tc>
        <w:tc>
          <w:tcPr>
            <w:tcW w:w="0" w:type="auto"/>
            <w:tcBorders>
              <w:top w:val="nil"/>
              <w:left w:val="nil"/>
              <w:bottom w:val="single" w:sz="4" w:space="0" w:color="auto"/>
              <w:right w:val="single" w:sz="4" w:space="0" w:color="auto"/>
            </w:tcBorders>
            <w:shd w:val="clear" w:color="auto" w:fill="auto"/>
            <w:vAlign w:val="center"/>
          </w:tcPr>
          <w:p w14:paraId="1BDDD1C3" w14:textId="77777777" w:rsidR="00EB05F2" w:rsidRPr="004B097F" w:rsidRDefault="00EB05F2" w:rsidP="0013453F">
            <w:pPr>
              <w:spacing w:before="0" w:after="0" w:line="360" w:lineRule="auto"/>
              <w:rPr>
                <w:rFonts w:ascii="Arial" w:hAnsi="Arial" w:cs="Arial"/>
                <w:color w:val="000000" w:themeColor="text1"/>
                <w:sz w:val="20"/>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27C4ECD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8BE9868" w14:textId="77777777" w:rsidR="00EB05F2" w:rsidRPr="004B097F" w:rsidRDefault="00EB05F2" w:rsidP="0013453F">
            <w:pPr>
              <w:spacing w:before="0" w:after="0" w:line="360" w:lineRule="auto"/>
              <w:rPr>
                <w:rFonts w:ascii="Arial" w:hAnsi="Arial" w:cs="Arial"/>
                <w:color w:val="000000" w:themeColor="text1"/>
                <w:sz w:val="20"/>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52E9BAF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chuyên môn</w:t>
            </w:r>
          </w:p>
        </w:tc>
        <w:tc>
          <w:tcPr>
            <w:tcW w:w="0" w:type="auto"/>
            <w:tcBorders>
              <w:top w:val="nil"/>
              <w:left w:val="nil"/>
              <w:bottom w:val="single" w:sz="4" w:space="0" w:color="auto"/>
              <w:right w:val="single" w:sz="4" w:space="0" w:color="auto"/>
            </w:tcBorders>
            <w:shd w:val="clear" w:color="auto" w:fill="auto"/>
            <w:vAlign w:val="center"/>
          </w:tcPr>
          <w:p w14:paraId="6BB75EF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4C3088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ọn Ngành nghề nếu khi CBNV vào làm QĐ trước Hợp đồng, nếu đã làm HĐ thì load theo dữ liệu HĐ. Từ QĐ thứ 2 trở đi thì load thông tin theo QĐ trước</w:t>
            </w:r>
          </w:p>
        </w:tc>
        <w:tc>
          <w:tcPr>
            <w:tcW w:w="0" w:type="auto"/>
            <w:tcBorders>
              <w:top w:val="nil"/>
              <w:left w:val="nil"/>
              <w:bottom w:val="single" w:sz="4" w:space="0" w:color="auto"/>
              <w:right w:val="single" w:sz="4" w:space="0" w:color="auto"/>
            </w:tcBorders>
            <w:shd w:val="clear" w:color="auto" w:fill="auto"/>
            <w:vAlign w:val="center"/>
          </w:tcPr>
          <w:p w14:paraId="792A813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0A7C15BA"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A1254AD"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471748"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uyên môn</w:t>
            </w:r>
          </w:p>
        </w:tc>
        <w:tc>
          <w:tcPr>
            <w:tcW w:w="0" w:type="auto"/>
            <w:tcBorders>
              <w:top w:val="nil"/>
              <w:left w:val="nil"/>
              <w:bottom w:val="single" w:sz="4" w:space="0" w:color="auto"/>
              <w:right w:val="single" w:sz="4" w:space="0" w:color="auto"/>
            </w:tcBorders>
            <w:shd w:val="clear" w:color="auto" w:fill="auto"/>
            <w:vAlign w:val="center"/>
          </w:tcPr>
          <w:p w14:paraId="4E552C5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3492601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E7C45F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3093F94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chuyên môn</w:t>
            </w:r>
          </w:p>
        </w:tc>
        <w:tc>
          <w:tcPr>
            <w:tcW w:w="0" w:type="auto"/>
            <w:tcBorders>
              <w:top w:val="nil"/>
              <w:left w:val="nil"/>
              <w:bottom w:val="single" w:sz="4" w:space="0" w:color="auto"/>
              <w:right w:val="single" w:sz="4" w:space="0" w:color="auto"/>
            </w:tcBorders>
            <w:shd w:val="clear" w:color="auto" w:fill="auto"/>
            <w:vAlign w:val="center"/>
          </w:tcPr>
          <w:p w14:paraId="37CE1033"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504958"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 Chọn chuyên môn nếu khi CBNV vào làm Hợp đồng trước, nếu đã làm QĐ thì load theo dữ liệu từ QĐ sang và không cho phép sửa. </w:t>
            </w:r>
          </w:p>
          <w:p w14:paraId="5E1AA67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Hiển thị danh sách Chuyên môn theo Ngành nghề đã chọn</w:t>
            </w:r>
          </w:p>
        </w:tc>
        <w:tc>
          <w:tcPr>
            <w:tcW w:w="0" w:type="auto"/>
            <w:tcBorders>
              <w:top w:val="nil"/>
              <w:left w:val="nil"/>
              <w:bottom w:val="single" w:sz="4" w:space="0" w:color="auto"/>
              <w:right w:val="single" w:sz="4" w:space="0" w:color="auto"/>
            </w:tcBorders>
            <w:shd w:val="clear" w:color="auto" w:fill="auto"/>
            <w:vAlign w:val="center"/>
          </w:tcPr>
          <w:p w14:paraId="3F71C41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EB05F2" w:rsidRPr="004B097F" w14:paraId="12DC5FA3"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55A279B"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AE577F"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nil"/>
              <w:left w:val="nil"/>
              <w:bottom w:val="single" w:sz="4" w:space="0" w:color="auto"/>
              <w:right w:val="single" w:sz="4" w:space="0" w:color="auto"/>
            </w:tcBorders>
            <w:shd w:val="clear" w:color="auto" w:fill="auto"/>
            <w:vAlign w:val="center"/>
          </w:tcPr>
          <w:p w14:paraId="015F9C7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4C019E4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520D91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0836070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án vị trí chức danh sử dụng cho mỗi đơn vị</w:t>
            </w:r>
          </w:p>
        </w:tc>
        <w:tc>
          <w:tcPr>
            <w:tcW w:w="0" w:type="auto"/>
            <w:tcBorders>
              <w:top w:val="nil"/>
              <w:left w:val="nil"/>
              <w:bottom w:val="single" w:sz="4" w:space="0" w:color="auto"/>
              <w:right w:val="single" w:sz="4" w:space="0" w:color="auto"/>
            </w:tcBorders>
            <w:shd w:val="clear" w:color="auto" w:fill="auto"/>
            <w:vAlign w:val="center"/>
          </w:tcPr>
          <w:p w14:paraId="1BB7605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4F7E58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Chọn chức danh trong danh sách hiển thị nếu làm QĐ đầu tiên của NV. Từ QĐ thứ 2 trở đi hệ thống tự động hiển thị theo QĐ gần nhất và cho phép người dùng thay đổi. </w:t>
            </w:r>
          </w:p>
        </w:tc>
        <w:tc>
          <w:tcPr>
            <w:tcW w:w="0" w:type="auto"/>
            <w:tcBorders>
              <w:top w:val="nil"/>
              <w:left w:val="nil"/>
              <w:bottom w:val="single" w:sz="4" w:space="0" w:color="auto"/>
              <w:right w:val="single" w:sz="4" w:space="0" w:color="auto"/>
            </w:tcBorders>
            <w:shd w:val="clear" w:color="auto" w:fill="auto"/>
            <w:vAlign w:val="center"/>
          </w:tcPr>
          <w:p w14:paraId="152DA33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425203E7"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B4DA916"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5C85A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Level chức danh</w:t>
            </w:r>
          </w:p>
        </w:tc>
        <w:tc>
          <w:tcPr>
            <w:tcW w:w="0" w:type="auto"/>
            <w:tcBorders>
              <w:top w:val="nil"/>
              <w:left w:val="nil"/>
              <w:bottom w:val="single" w:sz="4" w:space="0" w:color="auto"/>
              <w:right w:val="single" w:sz="4" w:space="0" w:color="auto"/>
            </w:tcBorders>
            <w:shd w:val="clear" w:color="auto" w:fill="auto"/>
            <w:vAlign w:val="center"/>
          </w:tcPr>
          <w:p w14:paraId="418087F9"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7AED44A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B6FBBC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Không</w:t>
            </w:r>
          </w:p>
        </w:tc>
        <w:tc>
          <w:tcPr>
            <w:tcW w:w="0" w:type="auto"/>
            <w:tcBorders>
              <w:top w:val="nil"/>
              <w:left w:val="nil"/>
              <w:bottom w:val="single" w:sz="4" w:space="0" w:color="auto"/>
              <w:right w:val="single" w:sz="4" w:space="0" w:color="auto"/>
            </w:tcBorders>
            <w:shd w:val="clear" w:color="auto" w:fill="auto"/>
            <w:vAlign w:val="center"/>
          </w:tcPr>
          <w:p w14:paraId="08834D3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level chức danh</w:t>
            </w:r>
          </w:p>
        </w:tc>
        <w:tc>
          <w:tcPr>
            <w:tcW w:w="0" w:type="auto"/>
            <w:tcBorders>
              <w:top w:val="nil"/>
              <w:left w:val="nil"/>
              <w:bottom w:val="single" w:sz="4" w:space="0" w:color="auto"/>
              <w:right w:val="single" w:sz="4" w:space="0" w:color="auto"/>
            </w:tcBorders>
            <w:shd w:val="clear" w:color="auto" w:fill="auto"/>
            <w:vAlign w:val="center"/>
          </w:tcPr>
          <w:p w14:paraId="3035BF9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04262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Chọn level chức danh nếu khi CBNV vào làm Hợp đồng trước, nếu đã làm QĐ thì load theo dữ liệu từ QĐ sang và không cho phép sửa. </w:t>
            </w:r>
          </w:p>
        </w:tc>
        <w:tc>
          <w:tcPr>
            <w:tcW w:w="0" w:type="auto"/>
            <w:tcBorders>
              <w:top w:val="nil"/>
              <w:left w:val="nil"/>
              <w:bottom w:val="single" w:sz="4" w:space="0" w:color="auto"/>
              <w:right w:val="single" w:sz="4" w:space="0" w:color="auto"/>
            </w:tcBorders>
            <w:shd w:val="clear" w:color="auto" w:fill="auto"/>
            <w:vAlign w:val="center"/>
          </w:tcPr>
          <w:p w14:paraId="4F386A4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108EB597"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F6C9426"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7C70D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Đơn vị/Bộ phận</w:t>
            </w:r>
          </w:p>
        </w:tc>
        <w:tc>
          <w:tcPr>
            <w:tcW w:w="0" w:type="auto"/>
            <w:tcBorders>
              <w:top w:val="nil"/>
              <w:left w:val="nil"/>
              <w:bottom w:val="single" w:sz="4" w:space="0" w:color="auto"/>
              <w:right w:val="single" w:sz="4" w:space="0" w:color="auto"/>
            </w:tcBorders>
            <w:shd w:val="clear" w:color="auto" w:fill="auto"/>
            <w:vAlign w:val="center"/>
          </w:tcPr>
          <w:p w14:paraId="3801A55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323023F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BE17BA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45167D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hiết lập cơ cấu tổ chức</w:t>
            </w:r>
          </w:p>
        </w:tc>
        <w:tc>
          <w:tcPr>
            <w:tcW w:w="0" w:type="auto"/>
            <w:tcBorders>
              <w:top w:val="nil"/>
              <w:left w:val="nil"/>
              <w:bottom w:val="single" w:sz="4" w:space="0" w:color="auto"/>
              <w:right w:val="single" w:sz="4" w:space="0" w:color="auto"/>
            </w:tcBorders>
            <w:shd w:val="clear" w:color="auto" w:fill="auto"/>
            <w:vAlign w:val="center"/>
          </w:tcPr>
          <w:p w14:paraId="120AA47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54238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ọn bộ phận/đơn vị nếu khi CBNV vào làm Hợp đồng trước, nếu đã làm QĐ thì load theo dữ liệu từ QĐ sang và không cho phép sửa.</w:t>
            </w:r>
          </w:p>
          <w:p w14:paraId="5FE3B1A8"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Cho phép lựa chọn đơn vị đến cấp nhỏ nhất. Nhấn F1 để chọn thông tin.</w:t>
            </w:r>
          </w:p>
        </w:tc>
        <w:tc>
          <w:tcPr>
            <w:tcW w:w="0" w:type="auto"/>
            <w:tcBorders>
              <w:top w:val="nil"/>
              <w:left w:val="nil"/>
              <w:bottom w:val="single" w:sz="4" w:space="0" w:color="auto"/>
              <w:right w:val="single" w:sz="4" w:space="0" w:color="auto"/>
            </w:tcBorders>
            <w:shd w:val="clear" w:color="auto" w:fill="auto"/>
            <w:vAlign w:val="center"/>
          </w:tcPr>
          <w:p w14:paraId="3D235C0A"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2D193152"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DD9200C"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AF3D0F"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ời gian thử việc        (Tháng)</w:t>
            </w:r>
          </w:p>
        </w:tc>
        <w:tc>
          <w:tcPr>
            <w:tcW w:w="0" w:type="auto"/>
            <w:tcBorders>
              <w:top w:val="nil"/>
              <w:left w:val="nil"/>
              <w:bottom w:val="single" w:sz="4" w:space="0" w:color="auto"/>
              <w:right w:val="single" w:sz="4" w:space="0" w:color="auto"/>
            </w:tcBorders>
            <w:shd w:val="clear" w:color="auto" w:fill="auto"/>
            <w:vAlign w:val="center"/>
          </w:tcPr>
          <w:p w14:paraId="66C633FA" w14:textId="77777777" w:rsidR="00EB05F2" w:rsidRPr="004B097F" w:rsidRDefault="00EB05F2" w:rsidP="0013453F">
            <w:pPr>
              <w:spacing w:before="0" w:after="0" w:line="360" w:lineRule="auto"/>
              <w:rPr>
                <w:rFonts w:ascii="Arial" w:hAnsi="Arial" w:cs="Arial"/>
                <w:color w:val="000000" w:themeColor="text1"/>
                <w:sz w:val="20"/>
              </w:rPr>
            </w:pPr>
            <w:r w:rsidRPr="004B097F">
              <w:rPr>
                <w:rFonts w:ascii="Arial" w:hAnsi="Arial" w:cs="Arial"/>
                <w:color w:val="000000" w:themeColor="text1"/>
                <w:sz w:val="20"/>
              </w:rPr>
              <w:t>Số</w:t>
            </w:r>
          </w:p>
        </w:tc>
        <w:tc>
          <w:tcPr>
            <w:tcW w:w="0" w:type="auto"/>
            <w:tcBorders>
              <w:top w:val="nil"/>
              <w:left w:val="nil"/>
              <w:bottom w:val="single" w:sz="4" w:space="0" w:color="auto"/>
              <w:right w:val="single" w:sz="4" w:space="0" w:color="auto"/>
            </w:tcBorders>
            <w:shd w:val="clear" w:color="auto" w:fill="auto"/>
            <w:vAlign w:val="center"/>
          </w:tcPr>
          <w:p w14:paraId="5CC4DB4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071C39DD"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0E48051"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91B83A2"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F95C06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o phép nhập số tháng thử việc.</w:t>
            </w:r>
          </w:p>
          <w:p w14:paraId="5F0243F8"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nếu chọn Loại quyết định là “Quyết định tiếp nhận”</w:t>
            </w:r>
          </w:p>
        </w:tc>
        <w:tc>
          <w:tcPr>
            <w:tcW w:w="0" w:type="auto"/>
            <w:tcBorders>
              <w:top w:val="nil"/>
              <w:left w:val="nil"/>
              <w:bottom w:val="single" w:sz="4" w:space="0" w:color="auto"/>
              <w:right w:val="single" w:sz="4" w:space="0" w:color="auto"/>
            </w:tcBorders>
            <w:shd w:val="clear" w:color="auto" w:fill="auto"/>
            <w:vAlign w:val="center"/>
          </w:tcPr>
          <w:p w14:paraId="74F66F4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2A70329E"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A85E7F0"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E1FB12A"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ơi làm việc</w:t>
            </w:r>
          </w:p>
        </w:tc>
        <w:tc>
          <w:tcPr>
            <w:tcW w:w="0" w:type="auto"/>
            <w:tcBorders>
              <w:top w:val="nil"/>
              <w:left w:val="nil"/>
              <w:bottom w:val="single" w:sz="4" w:space="0" w:color="auto"/>
              <w:right w:val="single" w:sz="4" w:space="0" w:color="auto"/>
            </w:tcBorders>
            <w:shd w:val="clear" w:color="auto" w:fill="auto"/>
            <w:vAlign w:val="center"/>
          </w:tcPr>
          <w:p w14:paraId="60DC5CF7" w14:textId="77777777" w:rsidR="00EB05F2" w:rsidRPr="004B097F" w:rsidRDefault="00EB05F2" w:rsidP="0013453F">
            <w:pPr>
              <w:spacing w:before="0" w:after="0" w:line="360" w:lineRule="auto"/>
              <w:rPr>
                <w:rFonts w:ascii="Arial" w:hAnsi="Arial" w:cs="Arial"/>
                <w:color w:val="000000" w:themeColor="text1"/>
                <w:sz w:val="20"/>
              </w:rPr>
            </w:pPr>
            <w:r w:rsidRPr="004B097F">
              <w:rPr>
                <w:rFonts w:ascii="Arial" w:hAnsi="Arial" w:cs="Arial"/>
                <w:color w:val="000000" w:themeColor="text1"/>
                <w:sz w:val="20"/>
              </w:rPr>
              <w:t>Ký tự</w:t>
            </w:r>
          </w:p>
        </w:tc>
        <w:tc>
          <w:tcPr>
            <w:tcW w:w="0" w:type="auto"/>
            <w:tcBorders>
              <w:top w:val="nil"/>
              <w:left w:val="nil"/>
              <w:bottom w:val="single" w:sz="4" w:space="0" w:color="auto"/>
              <w:right w:val="single" w:sz="4" w:space="0" w:color="auto"/>
            </w:tcBorders>
            <w:shd w:val="clear" w:color="auto" w:fill="auto"/>
            <w:vAlign w:val="center"/>
          </w:tcPr>
          <w:p w14:paraId="00E75F3A"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473CF256"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829A4EA"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A85184"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4C0AC0"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o phép nhập</w:t>
            </w:r>
          </w:p>
          <w:p w14:paraId="44451A67"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nếu chọn Loại quyết định là “Quyết định tiếp nhận”</w:t>
            </w:r>
          </w:p>
        </w:tc>
        <w:tc>
          <w:tcPr>
            <w:tcW w:w="0" w:type="auto"/>
            <w:tcBorders>
              <w:top w:val="nil"/>
              <w:left w:val="nil"/>
              <w:bottom w:val="single" w:sz="4" w:space="0" w:color="auto"/>
              <w:right w:val="single" w:sz="4" w:space="0" w:color="auto"/>
            </w:tcBorders>
            <w:shd w:val="clear" w:color="auto" w:fill="auto"/>
            <w:vAlign w:val="center"/>
          </w:tcPr>
          <w:p w14:paraId="2A12B32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2451EF7C"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D52A181"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0A9DF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rạng thái nhân viên</w:t>
            </w:r>
          </w:p>
        </w:tc>
        <w:tc>
          <w:tcPr>
            <w:tcW w:w="0" w:type="auto"/>
            <w:tcBorders>
              <w:top w:val="nil"/>
              <w:left w:val="nil"/>
              <w:bottom w:val="single" w:sz="4" w:space="0" w:color="auto"/>
              <w:right w:val="single" w:sz="4" w:space="0" w:color="auto"/>
            </w:tcBorders>
            <w:shd w:val="clear" w:color="auto" w:fill="auto"/>
            <w:vAlign w:val="center"/>
          </w:tcPr>
          <w:p w14:paraId="705BE1BA" w14:textId="77777777" w:rsidR="00EB05F2" w:rsidRPr="004B097F" w:rsidRDefault="00EB05F2" w:rsidP="0013453F">
            <w:pPr>
              <w:spacing w:before="0" w:after="0" w:line="360" w:lineRule="auto"/>
              <w:rPr>
                <w:rFonts w:ascii="Arial" w:hAnsi="Arial" w:cs="Arial"/>
                <w:color w:val="000000" w:themeColor="text1"/>
                <w:sz w:val="20"/>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0FEF8F3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455E128"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 xml:space="preserve">Có </w:t>
            </w:r>
          </w:p>
        </w:tc>
        <w:tc>
          <w:tcPr>
            <w:tcW w:w="0" w:type="auto"/>
            <w:tcBorders>
              <w:top w:val="nil"/>
              <w:left w:val="nil"/>
              <w:bottom w:val="single" w:sz="4" w:space="0" w:color="auto"/>
              <w:right w:val="single" w:sz="4" w:space="0" w:color="auto"/>
            </w:tcBorders>
            <w:shd w:val="clear" w:color="auto" w:fill="auto"/>
            <w:vAlign w:val="center"/>
          </w:tcPr>
          <w:p w14:paraId="1DABB3D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F201AB2"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AD10B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ọn Trạng thái nhân viên theo loại QĐ trong danh sách</w:t>
            </w:r>
          </w:p>
          <w:p w14:paraId="2366B4C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Với các QĐ thứ 2 trở đi thì Trạng thái hiển thị mặc định là “Chính thức”</w:t>
            </w:r>
          </w:p>
        </w:tc>
        <w:tc>
          <w:tcPr>
            <w:tcW w:w="0" w:type="auto"/>
            <w:tcBorders>
              <w:top w:val="nil"/>
              <w:left w:val="nil"/>
              <w:bottom w:val="single" w:sz="4" w:space="0" w:color="auto"/>
              <w:right w:val="single" w:sz="4" w:space="0" w:color="auto"/>
            </w:tcBorders>
            <w:shd w:val="clear" w:color="auto" w:fill="auto"/>
            <w:vAlign w:val="center"/>
          </w:tcPr>
          <w:p w14:paraId="363181E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07CCB950"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65D3D16"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1FD7B6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Số quyết định</w:t>
            </w:r>
          </w:p>
        </w:tc>
        <w:tc>
          <w:tcPr>
            <w:tcW w:w="0" w:type="auto"/>
            <w:tcBorders>
              <w:top w:val="nil"/>
              <w:left w:val="nil"/>
              <w:bottom w:val="single" w:sz="4" w:space="0" w:color="auto"/>
              <w:right w:val="single" w:sz="4" w:space="0" w:color="auto"/>
            </w:tcBorders>
            <w:shd w:val="clear" w:color="auto" w:fill="auto"/>
            <w:vAlign w:val="center"/>
          </w:tcPr>
          <w:p w14:paraId="2474664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0838FE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72334A0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4ACF871"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AC3DC8B"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F0A3FF"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Quy tắc tự sinh của Ctel: Số tự tăng 4 chữ số/năm/QĐ-NS/CTEL-tên chi nhánh viết tắt</w:t>
            </w:r>
          </w:p>
          <w:p w14:paraId="08D0763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Ví dụ: 3259/2017/QĐ-NS/CTEL-CNMB</w:t>
            </w:r>
          </w:p>
        </w:tc>
        <w:tc>
          <w:tcPr>
            <w:tcW w:w="0" w:type="auto"/>
            <w:tcBorders>
              <w:top w:val="nil"/>
              <w:left w:val="nil"/>
              <w:bottom w:val="single" w:sz="4" w:space="0" w:color="auto"/>
              <w:right w:val="single" w:sz="4" w:space="0" w:color="auto"/>
            </w:tcBorders>
            <w:shd w:val="clear" w:color="auto" w:fill="auto"/>
            <w:vAlign w:val="center"/>
          </w:tcPr>
          <w:p w14:paraId="4054945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684181C4"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3EDD966"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6BA05C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ày hiệu lực</w:t>
            </w:r>
          </w:p>
        </w:tc>
        <w:tc>
          <w:tcPr>
            <w:tcW w:w="0" w:type="auto"/>
            <w:tcBorders>
              <w:top w:val="nil"/>
              <w:left w:val="nil"/>
              <w:bottom w:val="single" w:sz="4" w:space="0" w:color="auto"/>
              <w:right w:val="single" w:sz="4" w:space="0" w:color="auto"/>
            </w:tcBorders>
            <w:shd w:val="clear" w:color="auto" w:fill="auto"/>
            <w:vAlign w:val="center"/>
          </w:tcPr>
          <w:p w14:paraId="097BA5F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6799C67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115EF09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024076EC"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E1EF9B2"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5E2A3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Ngày hiệu lực của quyết định</w:t>
            </w:r>
          </w:p>
          <w:p w14:paraId="08853C0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ịnh dạng: dd/mm/yyyy</w:t>
            </w:r>
          </w:p>
        </w:tc>
        <w:tc>
          <w:tcPr>
            <w:tcW w:w="0" w:type="auto"/>
            <w:tcBorders>
              <w:top w:val="nil"/>
              <w:left w:val="nil"/>
              <w:bottom w:val="single" w:sz="4" w:space="0" w:color="auto"/>
              <w:right w:val="single" w:sz="4" w:space="0" w:color="auto"/>
            </w:tcBorders>
            <w:shd w:val="clear" w:color="auto" w:fill="auto"/>
            <w:vAlign w:val="center"/>
          </w:tcPr>
          <w:p w14:paraId="7A5D4C3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EB05F2" w:rsidRPr="004B097F" w14:paraId="35557593" w14:textId="77777777" w:rsidTr="00FD7477">
        <w:trPr>
          <w:trHeight w:val="1691"/>
        </w:trPr>
        <w:tc>
          <w:tcPr>
            <w:tcW w:w="0" w:type="auto"/>
            <w:tcBorders>
              <w:top w:val="nil"/>
              <w:left w:val="single" w:sz="4" w:space="0" w:color="auto"/>
              <w:bottom w:val="single" w:sz="4" w:space="0" w:color="auto"/>
              <w:right w:val="single" w:sz="4" w:space="0" w:color="auto"/>
            </w:tcBorders>
            <w:shd w:val="clear" w:color="auto" w:fill="auto"/>
            <w:vAlign w:val="center"/>
          </w:tcPr>
          <w:p w14:paraId="341C276D"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72157AA"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ày hết hiệu lực</w:t>
            </w:r>
          </w:p>
        </w:tc>
        <w:tc>
          <w:tcPr>
            <w:tcW w:w="0" w:type="auto"/>
            <w:tcBorders>
              <w:top w:val="nil"/>
              <w:left w:val="nil"/>
              <w:bottom w:val="single" w:sz="4" w:space="0" w:color="auto"/>
              <w:right w:val="single" w:sz="4" w:space="0" w:color="auto"/>
            </w:tcBorders>
            <w:shd w:val="clear" w:color="auto" w:fill="auto"/>
            <w:vAlign w:val="center"/>
          </w:tcPr>
          <w:p w14:paraId="152CF12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782BF0D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48C3E849"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EB3138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702230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806815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Ngày hết hiệu lực của quyết định</w:t>
            </w:r>
          </w:p>
          <w:p w14:paraId="7C9D7AA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Định dạng: dd/mm/yyyy</w:t>
            </w:r>
          </w:p>
          <w:p w14:paraId="4076C5B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 Ngày hết hiệu lực &gt; Ngày hiệu lực</w:t>
            </w:r>
          </w:p>
        </w:tc>
        <w:tc>
          <w:tcPr>
            <w:tcW w:w="0" w:type="auto"/>
            <w:tcBorders>
              <w:top w:val="nil"/>
              <w:left w:val="nil"/>
              <w:bottom w:val="single" w:sz="4" w:space="0" w:color="auto"/>
              <w:right w:val="single" w:sz="4" w:space="0" w:color="auto"/>
            </w:tcBorders>
            <w:shd w:val="clear" w:color="auto" w:fill="auto"/>
            <w:vAlign w:val="center"/>
          </w:tcPr>
          <w:p w14:paraId="278BB2C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EB05F2" w:rsidRPr="004B097F" w14:paraId="7D01C09C" w14:textId="77777777" w:rsidTr="00FD7477">
        <w:trPr>
          <w:trHeight w:val="1691"/>
        </w:trPr>
        <w:tc>
          <w:tcPr>
            <w:tcW w:w="0" w:type="auto"/>
            <w:tcBorders>
              <w:top w:val="nil"/>
              <w:left w:val="single" w:sz="4" w:space="0" w:color="auto"/>
              <w:bottom w:val="single" w:sz="4" w:space="0" w:color="auto"/>
              <w:right w:val="single" w:sz="4" w:space="0" w:color="auto"/>
            </w:tcBorders>
            <w:shd w:val="clear" w:color="auto" w:fill="auto"/>
            <w:vAlign w:val="center"/>
          </w:tcPr>
          <w:p w14:paraId="2A8C4B9D"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3D9D40"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ức danh miễn nhiệm</w:t>
            </w:r>
          </w:p>
        </w:tc>
        <w:tc>
          <w:tcPr>
            <w:tcW w:w="0" w:type="auto"/>
            <w:tcBorders>
              <w:top w:val="nil"/>
              <w:left w:val="nil"/>
              <w:bottom w:val="single" w:sz="4" w:space="0" w:color="auto"/>
              <w:right w:val="single" w:sz="4" w:space="0" w:color="auto"/>
            </w:tcBorders>
            <w:shd w:val="clear" w:color="auto" w:fill="auto"/>
            <w:vAlign w:val="center"/>
          </w:tcPr>
          <w:p w14:paraId="4DC68A9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4BEF99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D7963E1"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74F982A8"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31651A8"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475FC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uyết định” là “Quyết định miễn nhiệm”.</w:t>
            </w:r>
          </w:p>
          <w:p w14:paraId="0F32A65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Hệ thống tự động hiển thị theo QĐ gần nhất và </w:t>
            </w:r>
            <w:r w:rsidRPr="004B097F">
              <w:rPr>
                <w:rFonts w:ascii="Arial" w:hAnsi="Arial" w:cs="Arial"/>
                <w:color w:val="000000"/>
                <w:sz w:val="20"/>
              </w:rPr>
              <w:lastRenderedPageBreak/>
              <w:t>cho phép người dùng thay đổi.</w:t>
            </w:r>
          </w:p>
        </w:tc>
        <w:tc>
          <w:tcPr>
            <w:tcW w:w="0" w:type="auto"/>
            <w:tcBorders>
              <w:top w:val="nil"/>
              <w:left w:val="nil"/>
              <w:bottom w:val="single" w:sz="4" w:space="0" w:color="auto"/>
              <w:right w:val="single" w:sz="4" w:space="0" w:color="auto"/>
            </w:tcBorders>
            <w:shd w:val="clear" w:color="auto" w:fill="auto"/>
            <w:vAlign w:val="center"/>
          </w:tcPr>
          <w:p w14:paraId="25244F4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EB05F2" w:rsidRPr="004B097F" w14:paraId="106600C6" w14:textId="77777777" w:rsidTr="004C6EAE">
        <w:trPr>
          <w:trHeight w:val="1250"/>
        </w:trPr>
        <w:tc>
          <w:tcPr>
            <w:tcW w:w="0" w:type="auto"/>
            <w:tcBorders>
              <w:top w:val="nil"/>
              <w:left w:val="single" w:sz="4" w:space="0" w:color="auto"/>
              <w:bottom w:val="single" w:sz="4" w:space="0" w:color="auto"/>
              <w:right w:val="single" w:sz="4" w:space="0" w:color="auto"/>
            </w:tcBorders>
            <w:shd w:val="clear" w:color="auto" w:fill="auto"/>
            <w:vAlign w:val="center"/>
          </w:tcPr>
          <w:p w14:paraId="474729DE"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01DF39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Lý do nghỉ</w:t>
            </w:r>
          </w:p>
        </w:tc>
        <w:tc>
          <w:tcPr>
            <w:tcW w:w="0" w:type="auto"/>
            <w:tcBorders>
              <w:top w:val="nil"/>
              <w:left w:val="nil"/>
              <w:bottom w:val="single" w:sz="4" w:space="0" w:color="auto"/>
              <w:right w:val="single" w:sz="4" w:space="0" w:color="auto"/>
            </w:tcBorders>
            <w:shd w:val="clear" w:color="auto" w:fill="auto"/>
            <w:vAlign w:val="center"/>
          </w:tcPr>
          <w:p w14:paraId="68173F7F"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EEBE23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1A518A0F"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52A188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FB938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058CEB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uyết định là: “Quyết định nghỉ không lương”</w:t>
            </w:r>
          </w:p>
        </w:tc>
        <w:tc>
          <w:tcPr>
            <w:tcW w:w="0" w:type="auto"/>
            <w:tcBorders>
              <w:top w:val="nil"/>
              <w:left w:val="nil"/>
              <w:bottom w:val="single" w:sz="4" w:space="0" w:color="auto"/>
              <w:right w:val="single" w:sz="4" w:space="0" w:color="auto"/>
            </w:tcBorders>
            <w:shd w:val="clear" w:color="auto" w:fill="auto"/>
            <w:vAlign w:val="center"/>
          </w:tcPr>
          <w:p w14:paraId="09FED60A"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222DFBC9"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43855D1"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40FB0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Đơn vị đi CT</w:t>
            </w:r>
          </w:p>
        </w:tc>
        <w:tc>
          <w:tcPr>
            <w:tcW w:w="0" w:type="auto"/>
            <w:tcBorders>
              <w:top w:val="nil"/>
              <w:left w:val="nil"/>
              <w:bottom w:val="single" w:sz="4" w:space="0" w:color="auto"/>
              <w:right w:val="single" w:sz="4" w:space="0" w:color="auto"/>
            </w:tcBorders>
            <w:shd w:val="clear" w:color="auto" w:fill="auto"/>
            <w:vAlign w:val="center"/>
          </w:tcPr>
          <w:p w14:paraId="07EA4B87"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42603EC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01543B3F"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7719E28"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CD15D5"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2CB85A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uyết định là: “Quyết định cử đi công tác”</w:t>
            </w:r>
          </w:p>
        </w:tc>
        <w:tc>
          <w:tcPr>
            <w:tcW w:w="0" w:type="auto"/>
            <w:tcBorders>
              <w:top w:val="nil"/>
              <w:left w:val="nil"/>
              <w:bottom w:val="single" w:sz="4" w:space="0" w:color="auto"/>
              <w:right w:val="single" w:sz="4" w:space="0" w:color="auto"/>
            </w:tcBorders>
            <w:shd w:val="clear" w:color="auto" w:fill="auto"/>
            <w:vAlign w:val="center"/>
          </w:tcPr>
          <w:p w14:paraId="34D31DE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4FD79F62"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9210697"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306AE0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Địa điểm đi CT</w:t>
            </w:r>
          </w:p>
        </w:tc>
        <w:tc>
          <w:tcPr>
            <w:tcW w:w="0" w:type="auto"/>
            <w:tcBorders>
              <w:top w:val="nil"/>
              <w:left w:val="nil"/>
              <w:bottom w:val="single" w:sz="4" w:space="0" w:color="auto"/>
              <w:right w:val="single" w:sz="4" w:space="0" w:color="auto"/>
            </w:tcBorders>
            <w:shd w:val="clear" w:color="auto" w:fill="auto"/>
            <w:vAlign w:val="center"/>
          </w:tcPr>
          <w:p w14:paraId="124E9D28"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CEFC8D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45F9D579"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C7F614B"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C44805"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E0BD67C"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uyết định là: “Quyết định cử đi công tác”</w:t>
            </w:r>
          </w:p>
        </w:tc>
        <w:tc>
          <w:tcPr>
            <w:tcW w:w="0" w:type="auto"/>
            <w:tcBorders>
              <w:top w:val="nil"/>
              <w:left w:val="nil"/>
              <w:bottom w:val="single" w:sz="4" w:space="0" w:color="auto"/>
              <w:right w:val="single" w:sz="4" w:space="0" w:color="auto"/>
            </w:tcBorders>
            <w:shd w:val="clear" w:color="auto" w:fill="auto"/>
            <w:vAlign w:val="center"/>
          </w:tcPr>
          <w:p w14:paraId="373037C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588EF6E6"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E0A5C41"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E81E170"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Lý do đi CT</w:t>
            </w:r>
          </w:p>
        </w:tc>
        <w:tc>
          <w:tcPr>
            <w:tcW w:w="0" w:type="auto"/>
            <w:tcBorders>
              <w:top w:val="nil"/>
              <w:left w:val="nil"/>
              <w:bottom w:val="single" w:sz="4" w:space="0" w:color="auto"/>
              <w:right w:val="single" w:sz="4" w:space="0" w:color="auto"/>
            </w:tcBorders>
            <w:shd w:val="clear" w:color="auto" w:fill="auto"/>
            <w:vAlign w:val="center"/>
          </w:tcPr>
          <w:p w14:paraId="27B24587"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D221C9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20AFB0D0"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F1EDB08"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C56F9D"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A57AC3C"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uyết định là: “Quyết định cử đi công tác”</w:t>
            </w:r>
          </w:p>
        </w:tc>
        <w:tc>
          <w:tcPr>
            <w:tcW w:w="0" w:type="auto"/>
            <w:tcBorders>
              <w:top w:val="nil"/>
              <w:left w:val="nil"/>
              <w:bottom w:val="single" w:sz="4" w:space="0" w:color="auto"/>
              <w:right w:val="single" w:sz="4" w:space="0" w:color="auto"/>
            </w:tcBorders>
            <w:shd w:val="clear" w:color="auto" w:fill="auto"/>
            <w:vAlign w:val="center"/>
          </w:tcPr>
          <w:p w14:paraId="6077373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22275300" w14:textId="77777777" w:rsidTr="00FD7477">
        <w:trPr>
          <w:trHeight w:val="80"/>
        </w:trPr>
        <w:tc>
          <w:tcPr>
            <w:tcW w:w="594" w:type="dxa"/>
            <w:tcBorders>
              <w:top w:val="nil"/>
              <w:left w:val="single" w:sz="4" w:space="0" w:color="auto"/>
              <w:bottom w:val="single" w:sz="4" w:space="0" w:color="auto"/>
              <w:right w:val="single" w:sz="4" w:space="0" w:color="auto"/>
            </w:tcBorders>
            <w:shd w:val="clear" w:color="auto" w:fill="auto"/>
            <w:vAlign w:val="center"/>
          </w:tcPr>
          <w:p w14:paraId="7FA2CA4A" w14:textId="77777777" w:rsidR="00EB05F2" w:rsidRPr="004B097F" w:rsidRDefault="00EB05F2" w:rsidP="0013453F">
            <w:pPr>
              <w:spacing w:before="0" w:after="0" w:line="360" w:lineRule="auto"/>
              <w:rPr>
                <w:rFonts w:ascii="Arial" w:hAnsi="Arial" w:cs="Arial"/>
                <w:b/>
                <w:color w:val="000000"/>
                <w:sz w:val="20"/>
                <w:lang w:eastAsia="ja-JP"/>
              </w:rPr>
            </w:pPr>
          </w:p>
        </w:tc>
        <w:tc>
          <w:tcPr>
            <w:tcW w:w="8495" w:type="dxa"/>
            <w:gridSpan w:val="8"/>
            <w:tcBorders>
              <w:top w:val="nil"/>
              <w:left w:val="single" w:sz="4" w:space="0" w:color="auto"/>
              <w:bottom w:val="single" w:sz="4" w:space="0" w:color="auto"/>
              <w:right w:val="single" w:sz="4" w:space="0" w:color="auto"/>
            </w:tcBorders>
            <w:shd w:val="clear" w:color="auto" w:fill="auto"/>
            <w:vAlign w:val="center"/>
          </w:tcPr>
          <w:p w14:paraId="233778F0"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lương (thang bảng lương theo đơn vị)</w:t>
            </w:r>
          </w:p>
        </w:tc>
      </w:tr>
      <w:tr w:rsidR="00EB05F2" w:rsidRPr="004B097F" w14:paraId="22FB1C1B"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9A7E93C"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AB928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ang lương</w:t>
            </w:r>
          </w:p>
        </w:tc>
        <w:tc>
          <w:tcPr>
            <w:tcW w:w="0" w:type="auto"/>
            <w:tcBorders>
              <w:top w:val="nil"/>
              <w:left w:val="nil"/>
              <w:bottom w:val="single" w:sz="4" w:space="0" w:color="auto"/>
              <w:right w:val="single" w:sz="4" w:space="0" w:color="auto"/>
            </w:tcBorders>
            <w:shd w:val="clear" w:color="auto" w:fill="auto"/>
            <w:vAlign w:val="center"/>
          </w:tcPr>
          <w:p w14:paraId="6620A51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0D6B87E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14A7DF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1D04C85"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F145CAA"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33B12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Hiển thị thông tin thang lương theo QĐ trước đó và cho phép người dùng chọn để thay đổi thông tin</w:t>
            </w:r>
          </w:p>
        </w:tc>
        <w:tc>
          <w:tcPr>
            <w:tcW w:w="0" w:type="auto"/>
            <w:tcBorders>
              <w:top w:val="nil"/>
              <w:left w:val="nil"/>
              <w:bottom w:val="single" w:sz="4" w:space="0" w:color="auto"/>
              <w:right w:val="single" w:sz="4" w:space="0" w:color="auto"/>
            </w:tcBorders>
            <w:shd w:val="clear" w:color="auto" w:fill="auto"/>
            <w:vAlign w:val="center"/>
          </w:tcPr>
          <w:p w14:paraId="591F5B3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6A6DFCA9"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6720A75"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007EB6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ạch lương</w:t>
            </w:r>
          </w:p>
        </w:tc>
        <w:tc>
          <w:tcPr>
            <w:tcW w:w="0" w:type="auto"/>
            <w:tcBorders>
              <w:top w:val="nil"/>
              <w:left w:val="nil"/>
              <w:bottom w:val="single" w:sz="4" w:space="0" w:color="auto"/>
              <w:right w:val="single" w:sz="4" w:space="0" w:color="auto"/>
            </w:tcBorders>
            <w:shd w:val="clear" w:color="auto" w:fill="auto"/>
            <w:vAlign w:val="center"/>
          </w:tcPr>
          <w:p w14:paraId="3ADE40B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B65306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3FDBDC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8671CBD"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C67293"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6264B2B" w14:textId="77777777" w:rsidR="00EB05F2" w:rsidRPr="004B097F" w:rsidRDefault="00EB05F2" w:rsidP="0013453F">
            <w:pPr>
              <w:spacing w:before="60" w:after="60" w:line="360" w:lineRule="auto"/>
              <w:rPr>
                <w:rFonts w:ascii="Arial" w:hAnsi="Arial" w:cs="Arial"/>
                <w:sz w:val="20"/>
              </w:rPr>
            </w:pPr>
            <w:r w:rsidRPr="004B097F">
              <w:rPr>
                <w:rFonts w:ascii="Arial" w:hAnsi="Arial" w:cs="Arial"/>
                <w:sz w:val="20"/>
              </w:rPr>
              <w:t>Hiển thị thông tin bậc lương theo thang lương chọn</w:t>
            </w:r>
          </w:p>
        </w:tc>
        <w:tc>
          <w:tcPr>
            <w:tcW w:w="0" w:type="auto"/>
            <w:tcBorders>
              <w:top w:val="nil"/>
              <w:left w:val="nil"/>
              <w:bottom w:val="single" w:sz="4" w:space="0" w:color="auto"/>
              <w:right w:val="single" w:sz="4" w:space="0" w:color="auto"/>
            </w:tcBorders>
            <w:shd w:val="clear" w:color="auto" w:fill="auto"/>
            <w:vAlign w:val="center"/>
          </w:tcPr>
          <w:p w14:paraId="561E7B5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4BD04E79"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882D39C"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FCD6F2"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Bậc lương</w:t>
            </w:r>
          </w:p>
        </w:tc>
        <w:tc>
          <w:tcPr>
            <w:tcW w:w="0" w:type="auto"/>
            <w:tcBorders>
              <w:top w:val="nil"/>
              <w:left w:val="nil"/>
              <w:bottom w:val="single" w:sz="4" w:space="0" w:color="auto"/>
              <w:right w:val="single" w:sz="4" w:space="0" w:color="auto"/>
            </w:tcBorders>
            <w:shd w:val="clear" w:color="auto" w:fill="auto"/>
            <w:vAlign w:val="center"/>
          </w:tcPr>
          <w:p w14:paraId="17CEE28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6D40138"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E3FAE7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C13EA83"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31865A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017FA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rPr>
              <w:t>Hiển thị thông tin ngạch lương theo bậc lương chọn</w:t>
            </w:r>
          </w:p>
        </w:tc>
        <w:tc>
          <w:tcPr>
            <w:tcW w:w="0" w:type="auto"/>
            <w:tcBorders>
              <w:top w:val="nil"/>
              <w:left w:val="nil"/>
              <w:bottom w:val="single" w:sz="4" w:space="0" w:color="auto"/>
              <w:right w:val="single" w:sz="4" w:space="0" w:color="auto"/>
            </w:tcBorders>
            <w:shd w:val="clear" w:color="auto" w:fill="auto"/>
            <w:vAlign w:val="center"/>
          </w:tcPr>
          <w:p w14:paraId="168A1EE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5A5E03A7"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15F4789"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48028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u nhập tháng</w:t>
            </w:r>
          </w:p>
        </w:tc>
        <w:tc>
          <w:tcPr>
            <w:tcW w:w="0" w:type="auto"/>
            <w:tcBorders>
              <w:top w:val="nil"/>
              <w:left w:val="nil"/>
              <w:bottom w:val="single" w:sz="4" w:space="0" w:color="auto"/>
              <w:right w:val="single" w:sz="4" w:space="0" w:color="auto"/>
            </w:tcBorders>
            <w:shd w:val="clear" w:color="auto" w:fill="auto"/>
            <w:vAlign w:val="center"/>
          </w:tcPr>
          <w:p w14:paraId="5894B706"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5C3E48C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C7BE8B1"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89AB0A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78F003"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79C4CAE"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Hiển thị số tiền thu nhập tháng theo bậc lương của đơn vị đang chọn và cho phép sửa</w:t>
            </w:r>
          </w:p>
        </w:tc>
        <w:tc>
          <w:tcPr>
            <w:tcW w:w="0" w:type="auto"/>
            <w:tcBorders>
              <w:top w:val="nil"/>
              <w:left w:val="nil"/>
              <w:bottom w:val="single" w:sz="4" w:space="0" w:color="auto"/>
              <w:right w:val="single" w:sz="4" w:space="0" w:color="auto"/>
            </w:tcBorders>
            <w:shd w:val="clear" w:color="auto" w:fill="auto"/>
            <w:vAlign w:val="center"/>
          </w:tcPr>
          <w:p w14:paraId="62365B6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3625BB91"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3BF15DA"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4B6338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Lương cơ bản</w:t>
            </w:r>
          </w:p>
        </w:tc>
        <w:tc>
          <w:tcPr>
            <w:tcW w:w="0" w:type="auto"/>
            <w:tcBorders>
              <w:top w:val="nil"/>
              <w:left w:val="nil"/>
              <w:bottom w:val="single" w:sz="4" w:space="0" w:color="auto"/>
              <w:right w:val="single" w:sz="4" w:space="0" w:color="auto"/>
            </w:tcBorders>
            <w:shd w:val="clear" w:color="auto" w:fill="auto"/>
            <w:vAlign w:val="center"/>
          </w:tcPr>
          <w:p w14:paraId="4CE361AA"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4A26834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2866646"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90E697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8F0D27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C82AE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sz w:val="20"/>
              </w:rPr>
              <w:t>Hiển thị mức lương cơ bản theo ngạch lương và cho phép người dùng nhập sửa</w:t>
            </w:r>
          </w:p>
        </w:tc>
        <w:tc>
          <w:tcPr>
            <w:tcW w:w="0" w:type="auto"/>
            <w:tcBorders>
              <w:top w:val="nil"/>
              <w:left w:val="nil"/>
              <w:bottom w:val="single" w:sz="4" w:space="0" w:color="auto"/>
              <w:right w:val="single" w:sz="4" w:space="0" w:color="auto"/>
            </w:tcBorders>
            <w:shd w:val="clear" w:color="auto" w:fill="auto"/>
            <w:vAlign w:val="center"/>
          </w:tcPr>
          <w:p w14:paraId="1F23A96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6F83072A"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0996E89"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93254D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ưởng đánh giá tháng</w:t>
            </w:r>
          </w:p>
        </w:tc>
        <w:tc>
          <w:tcPr>
            <w:tcW w:w="0" w:type="auto"/>
            <w:tcBorders>
              <w:top w:val="nil"/>
              <w:left w:val="nil"/>
              <w:bottom w:val="single" w:sz="4" w:space="0" w:color="auto"/>
              <w:right w:val="single" w:sz="4" w:space="0" w:color="auto"/>
            </w:tcBorders>
            <w:shd w:val="clear" w:color="auto" w:fill="auto"/>
            <w:vAlign w:val="center"/>
          </w:tcPr>
          <w:p w14:paraId="1AED7222"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2240347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142A1A05"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E34E24C"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DA451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999682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Thu nhập tháng – lương cơ bản</w:t>
            </w:r>
          </w:p>
        </w:tc>
        <w:tc>
          <w:tcPr>
            <w:tcW w:w="0" w:type="auto"/>
            <w:tcBorders>
              <w:top w:val="nil"/>
              <w:left w:val="nil"/>
              <w:bottom w:val="single" w:sz="4" w:space="0" w:color="auto"/>
              <w:right w:val="single" w:sz="4" w:space="0" w:color="auto"/>
            </w:tcBorders>
            <w:shd w:val="clear" w:color="auto" w:fill="auto"/>
            <w:vAlign w:val="center"/>
          </w:tcPr>
          <w:p w14:paraId="0D3CC5F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5964A968"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0B6DB2F"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03568A"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ỷ lệ lương cứng/mềm</w:t>
            </w:r>
          </w:p>
        </w:tc>
        <w:tc>
          <w:tcPr>
            <w:tcW w:w="0" w:type="auto"/>
            <w:tcBorders>
              <w:top w:val="nil"/>
              <w:left w:val="nil"/>
              <w:bottom w:val="single" w:sz="4" w:space="0" w:color="auto"/>
              <w:right w:val="single" w:sz="4" w:space="0" w:color="auto"/>
            </w:tcBorders>
            <w:shd w:val="clear" w:color="auto" w:fill="auto"/>
            <w:vAlign w:val="center"/>
          </w:tcPr>
          <w:p w14:paraId="651BDC60"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8E22C7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6</w:t>
            </w:r>
          </w:p>
        </w:tc>
        <w:tc>
          <w:tcPr>
            <w:tcW w:w="0" w:type="auto"/>
            <w:tcBorders>
              <w:top w:val="nil"/>
              <w:left w:val="nil"/>
              <w:bottom w:val="single" w:sz="4" w:space="0" w:color="auto"/>
              <w:right w:val="single" w:sz="4" w:space="0" w:color="auto"/>
            </w:tcBorders>
            <w:shd w:val="clear" w:color="auto" w:fill="auto"/>
            <w:vAlign w:val="center"/>
          </w:tcPr>
          <w:p w14:paraId="17D07FB0"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34BF4E1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23A950"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5233D8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Tỷ lệ lương cứng/mềm để tính ra thưởng năng suất</w:t>
            </w:r>
          </w:p>
          <w:p w14:paraId="23FD1BBF"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Cho nhập dạng xx/yy</w:t>
            </w:r>
          </w:p>
          <w:p w14:paraId="401E39D7"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ví dụ 80/20</w:t>
            </w:r>
          </w:p>
        </w:tc>
        <w:tc>
          <w:tcPr>
            <w:tcW w:w="0" w:type="auto"/>
            <w:tcBorders>
              <w:top w:val="nil"/>
              <w:left w:val="nil"/>
              <w:bottom w:val="single" w:sz="4" w:space="0" w:color="auto"/>
              <w:right w:val="single" w:sz="4" w:space="0" w:color="auto"/>
            </w:tcBorders>
            <w:shd w:val="clear" w:color="auto" w:fill="auto"/>
            <w:vAlign w:val="center"/>
          </w:tcPr>
          <w:p w14:paraId="629DC39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1436308A"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5C3CDCE"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3BB153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ỷ lệ lương độc lập/phụ thuộc</w:t>
            </w:r>
          </w:p>
        </w:tc>
        <w:tc>
          <w:tcPr>
            <w:tcW w:w="0" w:type="auto"/>
            <w:tcBorders>
              <w:top w:val="nil"/>
              <w:left w:val="nil"/>
              <w:bottom w:val="single" w:sz="4" w:space="0" w:color="auto"/>
              <w:right w:val="single" w:sz="4" w:space="0" w:color="auto"/>
            </w:tcBorders>
            <w:shd w:val="clear" w:color="auto" w:fill="auto"/>
            <w:vAlign w:val="center"/>
          </w:tcPr>
          <w:p w14:paraId="7B293CA9"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809184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6</w:t>
            </w:r>
          </w:p>
        </w:tc>
        <w:tc>
          <w:tcPr>
            <w:tcW w:w="0" w:type="auto"/>
            <w:tcBorders>
              <w:top w:val="nil"/>
              <w:left w:val="nil"/>
              <w:bottom w:val="single" w:sz="4" w:space="0" w:color="auto"/>
              <w:right w:val="single" w:sz="4" w:space="0" w:color="auto"/>
            </w:tcBorders>
            <w:shd w:val="clear" w:color="auto" w:fill="auto"/>
            <w:vAlign w:val="center"/>
          </w:tcPr>
          <w:p w14:paraId="0FF44F02"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A87A7AA"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137F77B"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B1DF18A"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Tỷ lệ lương độc lập/phụ thuộc để tính ra thưởng năng suất</w:t>
            </w:r>
          </w:p>
          <w:p w14:paraId="56C81C6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Cho nhập dạng xx/yy</w:t>
            </w:r>
          </w:p>
          <w:p w14:paraId="55F5F95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ví dụ 50/50</w:t>
            </w:r>
          </w:p>
        </w:tc>
        <w:tc>
          <w:tcPr>
            <w:tcW w:w="0" w:type="auto"/>
            <w:tcBorders>
              <w:top w:val="nil"/>
              <w:left w:val="nil"/>
              <w:bottom w:val="single" w:sz="4" w:space="0" w:color="auto"/>
              <w:right w:val="single" w:sz="4" w:space="0" w:color="auto"/>
            </w:tcBorders>
            <w:shd w:val="clear" w:color="auto" w:fill="auto"/>
            <w:vAlign w:val="center"/>
          </w:tcPr>
          <w:p w14:paraId="586ACC8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5E43DD6D"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DF0E683"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DC81B4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ưởng năng suất</w:t>
            </w:r>
          </w:p>
        </w:tc>
        <w:tc>
          <w:tcPr>
            <w:tcW w:w="0" w:type="auto"/>
            <w:tcBorders>
              <w:top w:val="nil"/>
              <w:left w:val="nil"/>
              <w:bottom w:val="single" w:sz="4" w:space="0" w:color="auto"/>
              <w:right w:val="single" w:sz="4" w:space="0" w:color="auto"/>
            </w:tcBorders>
            <w:shd w:val="clear" w:color="auto" w:fill="auto"/>
            <w:vAlign w:val="center"/>
          </w:tcPr>
          <w:p w14:paraId="20CAB3EE"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1B657C18"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1F5654E6"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E03CD87"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2F082F2"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FDC3BA7" w14:textId="77777777" w:rsidR="00EB05F2" w:rsidRPr="004B097F" w:rsidRDefault="00EB05F2" w:rsidP="0013453F">
            <w:pPr>
              <w:spacing w:before="0" w:after="0" w:line="360" w:lineRule="auto"/>
              <w:rPr>
                <w:rFonts w:ascii="Arial" w:hAnsi="Arial" w:cs="Arial"/>
                <w:color w:val="000000"/>
                <w:sz w:val="20"/>
              </w:rPr>
            </w:pPr>
          </w:p>
          <w:p w14:paraId="1EE9694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Tính theo công thức:</w:t>
            </w:r>
          </w:p>
          <w:p w14:paraId="7B78EA6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ưởng năng suất = Thu nhập tháng/Tỷ lệ lương cứng * Tỷ lệ lương mềm * Tỷ lệ lương tự do * Tỷ lệ lương tự do</w:t>
            </w:r>
          </w:p>
          <w:p w14:paraId="68C5B6A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Ví dụ: NV A có thu nhập tháng 15 triệu, tỷ lệ lương cứng/mềm là 85/15, tỷ lệ lương tự </w:t>
            </w:r>
            <w:r w:rsidRPr="004B097F">
              <w:rPr>
                <w:rFonts w:ascii="Arial" w:hAnsi="Arial" w:cs="Arial"/>
                <w:color w:val="000000"/>
                <w:sz w:val="20"/>
              </w:rPr>
              <w:lastRenderedPageBreak/>
              <w:t>do/phụ thuộc là 50/50 thì tính như sau:</w:t>
            </w:r>
          </w:p>
          <w:p w14:paraId="03FC1B5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Thưởng năng suất = 15.000.000/85% *15%*50%*50% = 661.764 </w:t>
            </w:r>
          </w:p>
          <w:p w14:paraId="79B11B0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Làm tròn 3 chữ số sau dấu phẩy</w:t>
            </w:r>
          </w:p>
        </w:tc>
        <w:tc>
          <w:tcPr>
            <w:tcW w:w="0" w:type="auto"/>
            <w:tcBorders>
              <w:top w:val="nil"/>
              <w:left w:val="nil"/>
              <w:bottom w:val="single" w:sz="4" w:space="0" w:color="auto"/>
              <w:right w:val="single" w:sz="4" w:space="0" w:color="auto"/>
            </w:tcBorders>
            <w:shd w:val="clear" w:color="auto" w:fill="auto"/>
            <w:vAlign w:val="center"/>
          </w:tcPr>
          <w:p w14:paraId="1A66367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Read-only</w:t>
            </w:r>
          </w:p>
        </w:tc>
      </w:tr>
      <w:tr w:rsidR="00EB05F2" w:rsidRPr="004B097F" w14:paraId="1EB29EFE"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C927DE7"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AF508E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Lương BHXH</w:t>
            </w:r>
          </w:p>
        </w:tc>
        <w:tc>
          <w:tcPr>
            <w:tcW w:w="0" w:type="auto"/>
            <w:tcBorders>
              <w:top w:val="nil"/>
              <w:left w:val="nil"/>
              <w:bottom w:val="single" w:sz="4" w:space="0" w:color="auto"/>
              <w:right w:val="single" w:sz="4" w:space="0" w:color="auto"/>
            </w:tcBorders>
            <w:shd w:val="clear" w:color="auto" w:fill="auto"/>
            <w:vAlign w:val="center"/>
          </w:tcPr>
          <w:p w14:paraId="3563FEE8"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5836D47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A8185F6"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5FD1910"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9B76DD4"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CFD30E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Mặc định hiển thị bằng lương cơ bản và cho phép người dùng sửa lại</w:t>
            </w:r>
          </w:p>
        </w:tc>
        <w:tc>
          <w:tcPr>
            <w:tcW w:w="0" w:type="auto"/>
            <w:tcBorders>
              <w:top w:val="nil"/>
              <w:left w:val="nil"/>
              <w:bottom w:val="single" w:sz="4" w:space="0" w:color="auto"/>
              <w:right w:val="single" w:sz="4" w:space="0" w:color="auto"/>
            </w:tcBorders>
            <w:shd w:val="clear" w:color="auto" w:fill="auto"/>
            <w:vAlign w:val="center"/>
          </w:tcPr>
          <w:p w14:paraId="28494A4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1D7D677E"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58A4805"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4F9C82C"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ổng thu nhập tháng</w:t>
            </w:r>
          </w:p>
        </w:tc>
        <w:tc>
          <w:tcPr>
            <w:tcW w:w="0" w:type="auto"/>
            <w:tcBorders>
              <w:top w:val="nil"/>
              <w:left w:val="nil"/>
              <w:bottom w:val="single" w:sz="4" w:space="0" w:color="auto"/>
              <w:right w:val="single" w:sz="4" w:space="0" w:color="auto"/>
            </w:tcBorders>
            <w:shd w:val="clear" w:color="auto" w:fill="auto"/>
            <w:vAlign w:val="center"/>
          </w:tcPr>
          <w:p w14:paraId="5D81307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402C9E4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0AC08587"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6CF31F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BC5A6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5E4BF17"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hu nhập tháng + Thưởng năng suất</w:t>
            </w:r>
          </w:p>
        </w:tc>
        <w:tc>
          <w:tcPr>
            <w:tcW w:w="0" w:type="auto"/>
            <w:tcBorders>
              <w:top w:val="nil"/>
              <w:left w:val="nil"/>
              <w:bottom w:val="single" w:sz="4" w:space="0" w:color="auto"/>
              <w:right w:val="single" w:sz="4" w:space="0" w:color="auto"/>
            </w:tcBorders>
            <w:shd w:val="clear" w:color="auto" w:fill="auto"/>
            <w:vAlign w:val="center"/>
          </w:tcPr>
          <w:p w14:paraId="7383AC7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48033F07" w14:textId="77777777" w:rsidTr="00FD7477">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EF82137"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01F300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hưởng lương</w:t>
            </w:r>
          </w:p>
        </w:tc>
        <w:tc>
          <w:tcPr>
            <w:tcW w:w="0" w:type="auto"/>
            <w:tcBorders>
              <w:top w:val="nil"/>
              <w:left w:val="nil"/>
              <w:bottom w:val="single" w:sz="4" w:space="0" w:color="auto"/>
              <w:right w:val="single" w:sz="4" w:space="0" w:color="auto"/>
            </w:tcBorders>
            <w:shd w:val="clear" w:color="auto" w:fill="auto"/>
            <w:vAlign w:val="center"/>
          </w:tcPr>
          <w:p w14:paraId="0781FF2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2126D5D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69E5411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1AFECF7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6B0132"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000000"/>
              <w:left w:val="single" w:sz="4" w:space="0" w:color="000000"/>
              <w:bottom w:val="single" w:sz="4" w:space="0" w:color="000000"/>
              <w:right w:val="single" w:sz="4" w:space="0" w:color="000000"/>
            </w:tcBorders>
            <w:vAlign w:val="center"/>
          </w:tcPr>
          <w:p w14:paraId="7019AEA2"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hưởng lương theo loại quyết định. Mặc định hiển thị 100% và cho phép người dùng sửa</w:t>
            </w:r>
          </w:p>
        </w:tc>
        <w:tc>
          <w:tcPr>
            <w:tcW w:w="0" w:type="auto"/>
            <w:tcBorders>
              <w:top w:val="nil"/>
              <w:left w:val="nil"/>
              <w:bottom w:val="single" w:sz="4" w:space="0" w:color="auto"/>
              <w:right w:val="single" w:sz="4" w:space="0" w:color="auto"/>
            </w:tcBorders>
            <w:shd w:val="clear" w:color="auto" w:fill="auto"/>
            <w:vAlign w:val="center"/>
          </w:tcPr>
          <w:p w14:paraId="244D6408"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471B5C16"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95CB41"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70A3630A"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phê duyệt</w:t>
            </w:r>
          </w:p>
        </w:tc>
      </w:tr>
      <w:tr w:rsidR="00EB05F2" w:rsidRPr="004B097F" w14:paraId="0BBCD40F"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88FBB"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9EEDA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6C10B952"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8A276D3"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BB56194"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86D5E4F"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C7B3C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4879D0"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rạng thái phê duyệt của quyết định gồm:</w:t>
            </w:r>
          </w:p>
          <w:p w14:paraId="1575F3F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Chờ phê duyệt</w:t>
            </w:r>
          </w:p>
          <w:p w14:paraId="691CDE3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Phê duyệt</w:t>
            </w:r>
          </w:p>
          <w:p w14:paraId="1385A027" w14:textId="77777777" w:rsidR="00EB05F2" w:rsidRPr="004B097F" w:rsidRDefault="00EB05F2"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5DA62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70272D21"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1FF067"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569F0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001F6979"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01DF4B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2842CFD4"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62BBFB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66EF8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FFE748"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Ngày ký quyết định</w:t>
            </w:r>
          </w:p>
          <w:p w14:paraId="6E589BE1"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Định dạng: dd/mm/yyyy</w:t>
            </w:r>
          </w:p>
          <w:p w14:paraId="58610810" w14:textId="77777777" w:rsidR="00EB05F2" w:rsidRPr="004B097F" w:rsidRDefault="00EB05F2"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7F3B6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time</w:t>
            </w:r>
          </w:p>
          <w:p w14:paraId="3517E133" w14:textId="77777777" w:rsidR="00EB05F2" w:rsidRPr="004B097F" w:rsidRDefault="00EB05F2" w:rsidP="0013453F">
            <w:pPr>
              <w:spacing w:line="360" w:lineRule="auto"/>
              <w:rPr>
                <w:rFonts w:ascii="Arial" w:hAnsi="Arial" w:cs="Arial"/>
                <w:sz w:val="20"/>
                <w:lang w:eastAsia="ja-JP"/>
              </w:rPr>
            </w:pPr>
          </w:p>
        </w:tc>
      </w:tr>
      <w:tr w:rsidR="00EB05F2" w:rsidRPr="004B097F" w14:paraId="77151F6D"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FB2F65"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55F87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11294DEA"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89EC05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7D454ACD"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653971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FD7B6C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8CBCD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Chọn tên người ký từ danh sách nhân viên hoặc nhấn F1 để gọi đến màn hình Hồ sơ </w:t>
            </w:r>
            <w:r w:rsidRPr="004B097F">
              <w:rPr>
                <w:rFonts w:ascii="Arial" w:hAnsi="Arial" w:cs="Arial"/>
                <w:color w:val="000000"/>
                <w:sz w:val="20"/>
              </w:rPr>
              <w:lastRenderedPageBreak/>
              <w:t>nhân viên để chọn 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0F34C92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EB05F2" w:rsidRPr="004B097F" w14:paraId="0A7B9E5D"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38A88"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C62AE6"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 xml:space="preserve">Chức danh người ký </w:t>
            </w:r>
          </w:p>
        </w:tc>
        <w:tc>
          <w:tcPr>
            <w:tcW w:w="0" w:type="auto"/>
            <w:tcBorders>
              <w:top w:val="single" w:sz="4" w:space="0" w:color="auto"/>
              <w:left w:val="nil"/>
              <w:bottom w:val="single" w:sz="4" w:space="0" w:color="auto"/>
              <w:right w:val="single" w:sz="4" w:space="0" w:color="auto"/>
            </w:tcBorders>
            <w:shd w:val="clear" w:color="auto" w:fill="auto"/>
            <w:vAlign w:val="center"/>
          </w:tcPr>
          <w:p w14:paraId="1E686278"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5965E30"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14A81AC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0177955"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965C7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66850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chức danh khi chọn 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560B4C5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39DF4E3C"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70E95"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7737D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single" w:sz="4" w:space="0" w:color="auto"/>
              <w:left w:val="nil"/>
              <w:bottom w:val="single" w:sz="4" w:space="0" w:color="auto"/>
              <w:right w:val="single" w:sz="4" w:space="0" w:color="auto"/>
            </w:tcBorders>
            <w:shd w:val="clear" w:color="auto" w:fill="auto"/>
            <w:vAlign w:val="center"/>
          </w:tcPr>
          <w:p w14:paraId="7DA5A7B7" w14:textId="77777777" w:rsidR="00EB05F2" w:rsidRPr="004B097F" w:rsidRDefault="00EB05F2" w:rsidP="0013453F">
            <w:pPr>
              <w:spacing w:before="0" w:after="0" w:line="360" w:lineRule="auto"/>
              <w:rPr>
                <w:rFonts w:ascii="Arial" w:hAnsi="Arial" w:cs="Arial"/>
                <w:sz w:val="20"/>
              </w:rPr>
            </w:pPr>
          </w:p>
          <w:p w14:paraId="5720004E"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1B88EA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nil"/>
              <w:bottom w:val="single" w:sz="4" w:space="0" w:color="auto"/>
              <w:right w:val="single" w:sz="4" w:space="0" w:color="auto"/>
            </w:tcBorders>
            <w:shd w:val="clear" w:color="auto" w:fill="auto"/>
            <w:vAlign w:val="center"/>
          </w:tcPr>
          <w:p w14:paraId="20462A4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ED014A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4F9A6"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DA2ADF"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Mô tả thêm</w:t>
            </w:r>
          </w:p>
        </w:tc>
        <w:tc>
          <w:tcPr>
            <w:tcW w:w="0" w:type="auto"/>
            <w:tcBorders>
              <w:top w:val="single" w:sz="4" w:space="0" w:color="auto"/>
              <w:left w:val="nil"/>
              <w:bottom w:val="single" w:sz="4" w:space="0" w:color="auto"/>
              <w:right w:val="single" w:sz="4" w:space="0" w:color="auto"/>
            </w:tcBorders>
            <w:shd w:val="clear" w:color="auto" w:fill="auto"/>
            <w:vAlign w:val="center"/>
          </w:tcPr>
          <w:p w14:paraId="08AB977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B05F2" w:rsidRPr="004B097F" w14:paraId="684C385F"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C913A3" w14:textId="77777777" w:rsidR="00EB05F2" w:rsidRPr="004B097F" w:rsidRDefault="00EB05F2" w:rsidP="0013453F">
            <w:pPr>
              <w:spacing w:before="0" w:after="0" w:line="360" w:lineRule="auto"/>
              <w:ind w:left="360"/>
              <w:jc w:val="center"/>
              <w:rPr>
                <w:rFonts w:ascii="Arial" w:hAnsi="Arial" w:cs="Arial"/>
                <w:color w:val="000000"/>
                <w:sz w:val="20"/>
                <w:lang w:eastAsia="ja-JP"/>
              </w:rPr>
            </w:pPr>
          </w:p>
        </w:tc>
        <w:tc>
          <w:tcPr>
            <w:tcW w:w="4846" w:type="dxa"/>
            <w:gridSpan w:val="6"/>
            <w:tcBorders>
              <w:top w:val="single" w:sz="4" w:space="0" w:color="auto"/>
              <w:left w:val="nil"/>
              <w:bottom w:val="single" w:sz="4" w:space="0" w:color="auto"/>
              <w:right w:val="single" w:sz="4" w:space="0" w:color="auto"/>
            </w:tcBorders>
            <w:shd w:val="clear" w:color="auto" w:fill="auto"/>
            <w:vAlign w:val="center"/>
          </w:tcPr>
          <w:p w14:paraId="2B0324C4"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rPr>
              <w:t>Vùng thông tin lương hiện tại</w:t>
            </w:r>
          </w:p>
        </w:tc>
        <w:tc>
          <w:tcPr>
            <w:tcW w:w="2465" w:type="dxa"/>
            <w:tcBorders>
              <w:top w:val="single" w:sz="4" w:space="0" w:color="auto"/>
              <w:left w:val="nil"/>
              <w:bottom w:val="single" w:sz="4" w:space="0" w:color="auto"/>
              <w:right w:val="single" w:sz="4" w:space="0" w:color="auto"/>
            </w:tcBorders>
            <w:shd w:val="clear" w:color="auto" w:fill="auto"/>
            <w:vAlign w:val="center"/>
          </w:tcPr>
          <w:p w14:paraId="32A630C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Gồm các trường thông tin giống tab Thông tin lương, các trường hiển thị theo thông tin lương của nhân viên được chọn, không cho phép sửa</w:t>
            </w:r>
          </w:p>
          <w:p w14:paraId="2CAAC16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hỉ hiển thị khi chọn Loại QĐ là “Quyết định điều chỉnh lương”</w:t>
            </w:r>
          </w:p>
        </w:tc>
        <w:tc>
          <w:tcPr>
            <w:tcW w:w="1184" w:type="dxa"/>
            <w:tcBorders>
              <w:top w:val="single" w:sz="4" w:space="0" w:color="auto"/>
              <w:left w:val="nil"/>
              <w:bottom w:val="single" w:sz="4" w:space="0" w:color="auto"/>
              <w:right w:val="single" w:sz="4" w:space="0" w:color="auto"/>
            </w:tcBorders>
            <w:shd w:val="clear" w:color="auto" w:fill="auto"/>
            <w:vAlign w:val="center"/>
          </w:tcPr>
          <w:p w14:paraId="2DCB38BB"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63195BD1"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1B7791" w14:textId="77777777" w:rsidR="00EB05F2" w:rsidRPr="004B097F" w:rsidRDefault="00EB05F2" w:rsidP="0013453F">
            <w:pPr>
              <w:spacing w:before="0" w:after="0" w:line="360" w:lineRule="auto"/>
              <w:ind w:left="360"/>
              <w:jc w:val="center"/>
              <w:rPr>
                <w:rFonts w:ascii="Arial" w:hAnsi="Arial" w:cs="Arial"/>
                <w:color w:val="000000"/>
                <w:sz w:val="20"/>
                <w:lang w:eastAsia="ja-JP"/>
              </w:rPr>
            </w:pPr>
          </w:p>
        </w:tc>
        <w:tc>
          <w:tcPr>
            <w:tcW w:w="4846" w:type="dxa"/>
            <w:gridSpan w:val="6"/>
            <w:tcBorders>
              <w:top w:val="single" w:sz="4" w:space="0" w:color="auto"/>
              <w:left w:val="nil"/>
              <w:bottom w:val="single" w:sz="4" w:space="0" w:color="auto"/>
              <w:right w:val="single" w:sz="4" w:space="0" w:color="auto"/>
            </w:tcBorders>
            <w:shd w:val="clear" w:color="auto" w:fill="auto"/>
            <w:vAlign w:val="center"/>
          </w:tcPr>
          <w:p w14:paraId="6BC6D475"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rPr>
              <w:t>Vùng thông tin lương mới</w:t>
            </w:r>
          </w:p>
        </w:tc>
        <w:tc>
          <w:tcPr>
            <w:tcW w:w="2465" w:type="dxa"/>
            <w:tcBorders>
              <w:top w:val="single" w:sz="4" w:space="0" w:color="auto"/>
              <w:left w:val="nil"/>
              <w:bottom w:val="single" w:sz="4" w:space="0" w:color="auto"/>
              <w:right w:val="single" w:sz="4" w:space="0" w:color="auto"/>
            </w:tcBorders>
            <w:shd w:val="clear" w:color="auto" w:fill="auto"/>
            <w:vAlign w:val="center"/>
          </w:tcPr>
          <w:p w14:paraId="45D18417"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Gồm các trường thông tin giống tab Thông tin lương, hiển thị theo thông tin lương hiện tại, cho phép sửa.</w:t>
            </w:r>
          </w:p>
          <w:p w14:paraId="11C53C4D"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color w:val="000000"/>
                <w:sz w:val="20"/>
                <w:lang w:eastAsia="ja-JP"/>
              </w:rPr>
              <w:t>- Chỉ hiển thị khi chọn Loại QĐ là “Quyết định điều chỉnh lương”</w:t>
            </w:r>
          </w:p>
        </w:tc>
        <w:tc>
          <w:tcPr>
            <w:tcW w:w="1184" w:type="dxa"/>
            <w:tcBorders>
              <w:top w:val="single" w:sz="4" w:space="0" w:color="auto"/>
              <w:left w:val="nil"/>
              <w:bottom w:val="single" w:sz="4" w:space="0" w:color="auto"/>
              <w:right w:val="single" w:sz="4" w:space="0" w:color="auto"/>
            </w:tcBorders>
            <w:shd w:val="clear" w:color="auto" w:fill="auto"/>
            <w:vAlign w:val="center"/>
          </w:tcPr>
          <w:p w14:paraId="56A7168F" w14:textId="77777777" w:rsidR="00EB05F2" w:rsidRPr="004B097F" w:rsidRDefault="00EB05F2" w:rsidP="0013453F">
            <w:pPr>
              <w:spacing w:before="0" w:after="0" w:line="360" w:lineRule="auto"/>
              <w:rPr>
                <w:rFonts w:ascii="Arial" w:hAnsi="Arial" w:cs="Arial"/>
                <w:b/>
                <w:color w:val="000000"/>
                <w:sz w:val="20"/>
                <w:lang w:eastAsia="ja-JP"/>
              </w:rPr>
            </w:pPr>
          </w:p>
        </w:tc>
      </w:tr>
      <w:tr w:rsidR="00EB05F2" w:rsidRPr="004B097F" w14:paraId="4B538429"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E44208"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75C61654" w14:textId="204DD1A9"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Vùng thông tin chức danh, đơn vị </w:t>
            </w:r>
            <w:r w:rsidR="00FD7477" w:rsidRPr="004B097F">
              <w:rPr>
                <w:rFonts w:ascii="Arial" w:hAnsi="Arial" w:cs="Arial"/>
                <w:b/>
                <w:color w:val="000000"/>
                <w:sz w:val="20"/>
                <w:lang w:eastAsia="ja-JP"/>
              </w:rPr>
              <w:t>hiện tại</w:t>
            </w:r>
          </w:p>
        </w:tc>
      </w:tr>
      <w:tr w:rsidR="00EB05F2" w:rsidRPr="004B097F" w14:paraId="385DB8D7"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01E53F"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C47F40"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52527A2A"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412574C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4FDAFC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34CB1E5"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5160CD"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FB84A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chức danh của nhân viên được chọn.</w:t>
            </w:r>
          </w:p>
          <w:p w14:paraId="381D790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Đ là “Quyết định điều chuyển”</w:t>
            </w:r>
          </w:p>
        </w:tc>
        <w:tc>
          <w:tcPr>
            <w:tcW w:w="0" w:type="auto"/>
            <w:tcBorders>
              <w:top w:val="single" w:sz="4" w:space="0" w:color="auto"/>
              <w:left w:val="nil"/>
              <w:bottom w:val="single" w:sz="4" w:space="0" w:color="auto"/>
              <w:right w:val="single" w:sz="4" w:space="0" w:color="auto"/>
            </w:tcBorders>
            <w:shd w:val="clear" w:color="auto" w:fill="auto"/>
            <w:vAlign w:val="center"/>
          </w:tcPr>
          <w:p w14:paraId="5DB9B4E6"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1DB679B4"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8EF69"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559125"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Đơn vị</w:t>
            </w:r>
          </w:p>
        </w:tc>
        <w:tc>
          <w:tcPr>
            <w:tcW w:w="0" w:type="auto"/>
            <w:tcBorders>
              <w:top w:val="single" w:sz="4" w:space="0" w:color="auto"/>
              <w:left w:val="nil"/>
              <w:bottom w:val="single" w:sz="4" w:space="0" w:color="auto"/>
              <w:right w:val="single" w:sz="4" w:space="0" w:color="auto"/>
            </w:tcBorders>
            <w:shd w:val="clear" w:color="auto" w:fill="auto"/>
            <w:vAlign w:val="center"/>
          </w:tcPr>
          <w:p w14:paraId="7BAE17F9"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0DA9BF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D9F7F3F"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AE1662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18F74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D43EF4"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chức danh của nhân viên được chọn.</w:t>
            </w:r>
          </w:p>
          <w:p w14:paraId="25800BC1" w14:textId="77777777" w:rsidR="00EB05F2" w:rsidRPr="004B097F" w:rsidRDefault="00EB05F2" w:rsidP="0013453F">
            <w:pPr>
              <w:spacing w:before="0" w:after="0" w:line="360" w:lineRule="auto"/>
              <w:rPr>
                <w:rFonts w:ascii="Arial" w:hAnsi="Arial" w:cs="Arial"/>
                <w:color w:val="000000"/>
                <w:sz w:val="20"/>
              </w:rPr>
            </w:pPr>
          </w:p>
          <w:p w14:paraId="3C4FC15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Đ là “Quyết định điều chuyển”</w:t>
            </w:r>
          </w:p>
        </w:tc>
        <w:tc>
          <w:tcPr>
            <w:tcW w:w="0" w:type="auto"/>
            <w:tcBorders>
              <w:top w:val="single" w:sz="4" w:space="0" w:color="auto"/>
              <w:left w:val="nil"/>
              <w:bottom w:val="single" w:sz="4" w:space="0" w:color="auto"/>
              <w:right w:val="single" w:sz="4" w:space="0" w:color="auto"/>
            </w:tcBorders>
            <w:shd w:val="clear" w:color="auto" w:fill="auto"/>
            <w:vAlign w:val="center"/>
          </w:tcPr>
          <w:p w14:paraId="5AB99C85"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0683EF77"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67AAA1" w14:textId="77777777" w:rsidR="00EB05F2" w:rsidRPr="004B097F" w:rsidRDefault="00EB05F2" w:rsidP="0013453F">
            <w:pPr>
              <w:spacing w:before="0" w:after="0" w:line="360" w:lineRule="auto"/>
              <w:ind w:left="360"/>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3009E431"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chức danh, đơn vị sau điều chuyển</w:t>
            </w:r>
          </w:p>
        </w:tc>
      </w:tr>
      <w:tr w:rsidR="00EB05F2" w:rsidRPr="004B097F" w14:paraId="0EA4C235"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65C89"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989F01"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2118BBC9"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4CE8E05E"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CF44187"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182A78A"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624E9E"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6EFC69"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chức danh cũ, cho phép sửa</w:t>
            </w:r>
          </w:p>
          <w:p w14:paraId="46D6091B"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Đ là “Quyết định điều chuyển”</w:t>
            </w:r>
          </w:p>
          <w:p w14:paraId="1C283D28"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Vị trí chức danh hiển thị theo đơn vị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EBEF408"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131E2F29"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BB22ED" w14:textId="77777777" w:rsidR="00EB05F2" w:rsidRPr="004B097F" w:rsidRDefault="00EB05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37B65D"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ơn vị</w:t>
            </w:r>
          </w:p>
        </w:tc>
        <w:tc>
          <w:tcPr>
            <w:tcW w:w="0" w:type="auto"/>
            <w:tcBorders>
              <w:top w:val="single" w:sz="4" w:space="0" w:color="auto"/>
              <w:left w:val="nil"/>
              <w:bottom w:val="single" w:sz="4" w:space="0" w:color="auto"/>
              <w:right w:val="single" w:sz="4" w:space="0" w:color="auto"/>
            </w:tcBorders>
            <w:shd w:val="clear" w:color="auto" w:fill="auto"/>
            <w:vAlign w:val="center"/>
          </w:tcPr>
          <w:p w14:paraId="6B5BE693"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FA9789C"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384BF07" w14:textId="77777777" w:rsidR="00EB05F2" w:rsidRPr="004B097F" w:rsidRDefault="00EB05F2"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6A15EE2"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C20129" w14:textId="77777777" w:rsidR="00EB05F2" w:rsidRPr="004B097F" w:rsidRDefault="00EB05F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B33B8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đơn vị cũ, cho phép sửa</w:t>
            </w:r>
          </w:p>
          <w:p w14:paraId="647104CD"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rPr>
              <w:t>Chỉ hiển thị khi chọn Loại QĐ là “Quyết định điều chuyển”</w:t>
            </w:r>
          </w:p>
          <w:p w14:paraId="6EFF0494" w14:textId="5ED22674" w:rsidR="00FD7477" w:rsidRPr="004B097F" w:rsidRDefault="00FD7477" w:rsidP="0013453F">
            <w:pPr>
              <w:spacing w:before="0" w:after="0" w:line="360" w:lineRule="auto"/>
              <w:rPr>
                <w:rFonts w:ascii="Arial" w:hAnsi="Arial" w:cs="Arial"/>
                <w:color w:val="000000"/>
                <w:sz w:val="20"/>
              </w:rPr>
            </w:pPr>
            <w:r w:rsidRPr="004B097F">
              <w:rPr>
                <w:rFonts w:ascii="Arial" w:hAnsi="Arial" w:cs="Arial"/>
                <w:color w:val="000000"/>
                <w:sz w:val="20"/>
              </w:rPr>
              <w:t>Hiển thị phòng ban của đơn vị hiện tại của CBNV</w:t>
            </w:r>
          </w:p>
        </w:tc>
        <w:tc>
          <w:tcPr>
            <w:tcW w:w="0" w:type="auto"/>
            <w:tcBorders>
              <w:top w:val="single" w:sz="4" w:space="0" w:color="auto"/>
              <w:left w:val="nil"/>
              <w:bottom w:val="single" w:sz="4" w:space="0" w:color="auto"/>
              <w:right w:val="single" w:sz="4" w:space="0" w:color="auto"/>
            </w:tcBorders>
            <w:shd w:val="clear" w:color="auto" w:fill="auto"/>
            <w:vAlign w:val="center"/>
          </w:tcPr>
          <w:p w14:paraId="485F827F"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EB05F2" w:rsidRPr="004B097F" w14:paraId="56210B33"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03F663" w14:textId="77777777" w:rsidR="00EB05F2" w:rsidRPr="004B097F" w:rsidRDefault="00EB05F2" w:rsidP="0013453F">
            <w:pPr>
              <w:spacing w:before="0" w:after="0" w:line="360" w:lineRule="auto"/>
              <w:ind w:left="360"/>
              <w:jc w:val="center"/>
              <w:rPr>
                <w:rFonts w:ascii="Arial" w:hAnsi="Arial" w:cs="Arial"/>
                <w:color w:val="000000"/>
                <w:sz w:val="20"/>
                <w:lang w:eastAsia="ja-JP"/>
              </w:rPr>
            </w:pPr>
          </w:p>
        </w:tc>
        <w:tc>
          <w:tcPr>
            <w:tcW w:w="0" w:type="auto"/>
            <w:gridSpan w:val="6"/>
            <w:tcBorders>
              <w:top w:val="single" w:sz="4" w:space="0" w:color="auto"/>
              <w:left w:val="nil"/>
              <w:bottom w:val="single" w:sz="4" w:space="0" w:color="auto"/>
              <w:right w:val="single" w:sz="4" w:space="0" w:color="auto"/>
            </w:tcBorders>
            <w:shd w:val="clear" w:color="auto" w:fill="auto"/>
            <w:vAlign w:val="center"/>
          </w:tcPr>
          <w:p w14:paraId="1B0FFA2D"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lương hiện t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4EFD4B6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Gồm các trường thông tin giống tab Thông tin lương. </w:t>
            </w:r>
          </w:p>
          <w:p w14:paraId="66421A43" w14:textId="2B5FE718"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lang w:eastAsia="ja-JP"/>
              </w:rPr>
              <w:t>Chỉ hiển thị khi chọn Loại QĐ là “Quyết định điều chỉnh lương”, không cho phép chỉnh sửa</w:t>
            </w:r>
          </w:p>
        </w:tc>
        <w:tc>
          <w:tcPr>
            <w:tcW w:w="0" w:type="auto"/>
            <w:tcBorders>
              <w:top w:val="single" w:sz="4" w:space="0" w:color="auto"/>
              <w:left w:val="nil"/>
              <w:bottom w:val="single" w:sz="4" w:space="0" w:color="auto"/>
              <w:right w:val="single" w:sz="4" w:space="0" w:color="auto"/>
            </w:tcBorders>
            <w:shd w:val="clear" w:color="auto" w:fill="auto"/>
            <w:vAlign w:val="center"/>
          </w:tcPr>
          <w:p w14:paraId="10F65B81" w14:textId="0AF67129"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EB05F2" w:rsidRPr="004B097F" w14:paraId="091666B9" w14:textId="77777777" w:rsidTr="00FD7477">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78B3A" w14:textId="77777777" w:rsidR="00EB05F2" w:rsidRPr="004B097F" w:rsidRDefault="00EB05F2" w:rsidP="0013453F">
            <w:pPr>
              <w:spacing w:before="0" w:after="0" w:line="360" w:lineRule="auto"/>
              <w:ind w:left="360"/>
              <w:jc w:val="center"/>
              <w:rPr>
                <w:rFonts w:ascii="Arial" w:hAnsi="Arial" w:cs="Arial"/>
                <w:color w:val="000000"/>
                <w:sz w:val="20"/>
                <w:lang w:eastAsia="ja-JP"/>
              </w:rPr>
            </w:pPr>
          </w:p>
        </w:tc>
        <w:tc>
          <w:tcPr>
            <w:tcW w:w="0" w:type="auto"/>
            <w:gridSpan w:val="6"/>
            <w:tcBorders>
              <w:top w:val="single" w:sz="4" w:space="0" w:color="auto"/>
              <w:left w:val="nil"/>
              <w:bottom w:val="single" w:sz="4" w:space="0" w:color="auto"/>
              <w:right w:val="single" w:sz="4" w:space="0" w:color="auto"/>
            </w:tcBorders>
            <w:shd w:val="clear" w:color="auto" w:fill="auto"/>
            <w:vAlign w:val="center"/>
          </w:tcPr>
          <w:p w14:paraId="386518E5" w14:textId="77777777" w:rsidR="00EB05F2" w:rsidRPr="004B097F" w:rsidRDefault="00EB05F2"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lương sau điều chuyển</w:t>
            </w:r>
          </w:p>
        </w:tc>
        <w:tc>
          <w:tcPr>
            <w:tcW w:w="0" w:type="auto"/>
            <w:tcBorders>
              <w:top w:val="single" w:sz="4" w:space="0" w:color="auto"/>
              <w:left w:val="nil"/>
              <w:bottom w:val="single" w:sz="4" w:space="0" w:color="auto"/>
              <w:right w:val="single" w:sz="4" w:space="0" w:color="auto"/>
            </w:tcBorders>
            <w:shd w:val="clear" w:color="auto" w:fill="auto"/>
            <w:vAlign w:val="center"/>
          </w:tcPr>
          <w:p w14:paraId="1978E774" w14:textId="77777777" w:rsidR="00EB05F2" w:rsidRPr="004B097F" w:rsidRDefault="00EB05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Gồm các trường thông tin giống tab Thông tin lương. </w:t>
            </w:r>
          </w:p>
          <w:p w14:paraId="4E5413F3" w14:textId="77777777" w:rsidR="00EB05F2" w:rsidRPr="004B097F" w:rsidRDefault="00EB05F2" w:rsidP="0013453F">
            <w:pPr>
              <w:spacing w:before="0" w:after="0" w:line="360" w:lineRule="auto"/>
              <w:rPr>
                <w:rFonts w:ascii="Arial" w:hAnsi="Arial" w:cs="Arial"/>
                <w:color w:val="000000"/>
                <w:sz w:val="20"/>
              </w:rPr>
            </w:pPr>
            <w:r w:rsidRPr="004B097F">
              <w:rPr>
                <w:rFonts w:ascii="Arial" w:hAnsi="Arial" w:cs="Arial"/>
                <w:color w:val="000000"/>
                <w:sz w:val="20"/>
                <w:lang w:eastAsia="ja-JP"/>
              </w:rPr>
              <w:lastRenderedPageBreak/>
              <w:t>Chỉ hiển thị khi chọn Loại QĐ là “Quyết định điều chỉnh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A8E1DB5" w14:textId="77777777" w:rsidR="00EB05F2" w:rsidRPr="004B097F" w:rsidRDefault="00EB05F2" w:rsidP="0013453F">
            <w:pPr>
              <w:spacing w:before="0" w:after="0" w:line="360" w:lineRule="auto"/>
              <w:rPr>
                <w:rFonts w:ascii="Arial" w:hAnsi="Arial" w:cs="Arial"/>
                <w:color w:val="000000"/>
                <w:sz w:val="20"/>
                <w:lang w:eastAsia="ja-JP"/>
              </w:rPr>
            </w:pPr>
          </w:p>
        </w:tc>
      </w:tr>
    </w:tbl>
    <w:p w14:paraId="3B6F8300" w14:textId="77777777" w:rsidR="00EB05F2" w:rsidRPr="004B097F" w:rsidRDefault="00EB05F2"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EB05F2" w:rsidRPr="004B097F" w14:paraId="77F20FA1" w14:textId="77777777" w:rsidTr="00FD7477">
        <w:trPr>
          <w:tblHeader/>
        </w:trPr>
        <w:tc>
          <w:tcPr>
            <w:tcW w:w="0" w:type="auto"/>
            <w:vAlign w:val="center"/>
          </w:tcPr>
          <w:p w14:paraId="40016EE4" w14:textId="77777777" w:rsidR="00EB05F2" w:rsidRPr="004B097F" w:rsidRDefault="00EB05F2" w:rsidP="0013453F">
            <w:pPr>
              <w:pStyle w:val="-Tiubng"/>
              <w:spacing w:before="120" w:after="0"/>
              <w:rPr>
                <w:rFonts w:cs="Arial"/>
              </w:rPr>
            </w:pPr>
            <w:r w:rsidRPr="004B097F">
              <w:rPr>
                <w:rFonts w:cs="Arial"/>
              </w:rPr>
              <w:t>STT</w:t>
            </w:r>
          </w:p>
        </w:tc>
        <w:tc>
          <w:tcPr>
            <w:tcW w:w="2011" w:type="dxa"/>
            <w:vAlign w:val="center"/>
          </w:tcPr>
          <w:p w14:paraId="1207FD25" w14:textId="77777777" w:rsidR="00EB05F2" w:rsidRPr="004B097F" w:rsidRDefault="00EB05F2" w:rsidP="0013453F">
            <w:pPr>
              <w:pStyle w:val="-Tiubng"/>
              <w:spacing w:before="120" w:after="0"/>
              <w:rPr>
                <w:rFonts w:cs="Arial"/>
              </w:rPr>
            </w:pPr>
            <w:r w:rsidRPr="004B097F">
              <w:rPr>
                <w:rFonts w:cs="Arial"/>
              </w:rPr>
              <w:t>Trường thông tin</w:t>
            </w:r>
          </w:p>
        </w:tc>
        <w:tc>
          <w:tcPr>
            <w:tcW w:w="3780" w:type="dxa"/>
            <w:vAlign w:val="center"/>
          </w:tcPr>
          <w:p w14:paraId="57871F86" w14:textId="77777777" w:rsidR="00EB05F2" w:rsidRPr="004B097F" w:rsidRDefault="00EB05F2" w:rsidP="0013453F">
            <w:pPr>
              <w:pStyle w:val="-Tiubng"/>
              <w:spacing w:before="120" w:after="0"/>
              <w:rPr>
                <w:rFonts w:cs="Arial"/>
              </w:rPr>
            </w:pPr>
            <w:r w:rsidRPr="004B097F">
              <w:rPr>
                <w:rFonts w:cs="Arial"/>
              </w:rPr>
              <w:t>Ghi chú</w:t>
            </w:r>
          </w:p>
        </w:tc>
        <w:tc>
          <w:tcPr>
            <w:tcW w:w="2679" w:type="dxa"/>
            <w:vAlign w:val="center"/>
          </w:tcPr>
          <w:p w14:paraId="75D14286" w14:textId="77777777" w:rsidR="00EB05F2" w:rsidRPr="004B097F" w:rsidRDefault="00EB05F2" w:rsidP="0013453F">
            <w:pPr>
              <w:pStyle w:val="-Tiubng"/>
              <w:spacing w:before="120" w:after="0"/>
              <w:rPr>
                <w:rFonts w:cs="Arial"/>
              </w:rPr>
            </w:pPr>
            <w:r w:rsidRPr="004B097F">
              <w:rPr>
                <w:rFonts w:cs="Arial"/>
              </w:rPr>
              <w:t>Đối tượng trên giao diện</w:t>
            </w:r>
          </w:p>
        </w:tc>
      </w:tr>
      <w:tr w:rsidR="00EB05F2" w:rsidRPr="004B097F" w14:paraId="08E978DF" w14:textId="77777777" w:rsidTr="00FD7477">
        <w:trPr>
          <w:trHeight w:val="188"/>
          <w:tblHeader/>
        </w:trPr>
        <w:tc>
          <w:tcPr>
            <w:tcW w:w="0" w:type="auto"/>
            <w:vAlign w:val="center"/>
          </w:tcPr>
          <w:p w14:paraId="1C4E848F"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0B40192D" w14:textId="77777777" w:rsidR="00EB05F2" w:rsidRPr="004B097F" w:rsidRDefault="00EB05F2" w:rsidP="0013453F">
            <w:pPr>
              <w:pStyle w:val="-Thng"/>
              <w:spacing w:before="120" w:after="0"/>
              <w:ind w:firstLine="0"/>
              <w:jc w:val="left"/>
              <w:rPr>
                <w:rFonts w:cs="Arial"/>
                <w:lang w:val="en-US"/>
              </w:rPr>
            </w:pPr>
            <w:r w:rsidRPr="004B097F">
              <w:rPr>
                <w:rFonts w:cs="Arial"/>
                <w:lang w:val="en-US"/>
              </w:rPr>
              <w:t>Loại quyết định</w:t>
            </w:r>
          </w:p>
        </w:tc>
        <w:tc>
          <w:tcPr>
            <w:tcW w:w="3780" w:type="dxa"/>
            <w:vAlign w:val="center"/>
          </w:tcPr>
          <w:p w14:paraId="351281CE" w14:textId="77777777" w:rsidR="00EB05F2" w:rsidRPr="004B097F" w:rsidRDefault="00EB05F2" w:rsidP="0013453F">
            <w:pPr>
              <w:spacing w:after="0" w:line="360" w:lineRule="auto"/>
              <w:rPr>
                <w:rFonts w:ascii="Arial" w:hAnsi="Arial" w:cs="Arial"/>
                <w:color w:val="000000"/>
                <w:sz w:val="20"/>
              </w:rPr>
            </w:pPr>
            <w:r w:rsidRPr="004B097F">
              <w:rPr>
                <w:rFonts w:ascii="Arial" w:hAnsi="Arial" w:cs="Arial"/>
                <w:color w:val="000000"/>
                <w:sz w:val="20"/>
              </w:rPr>
              <w:t>Hiển thị danh sách loại quyết định</w:t>
            </w:r>
          </w:p>
        </w:tc>
        <w:tc>
          <w:tcPr>
            <w:tcW w:w="2679" w:type="dxa"/>
            <w:vAlign w:val="center"/>
          </w:tcPr>
          <w:p w14:paraId="220A86FE"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ombobox</w:t>
            </w:r>
          </w:p>
        </w:tc>
      </w:tr>
      <w:tr w:rsidR="00EB05F2" w:rsidRPr="004B097F" w14:paraId="7C7E72AA" w14:textId="77777777" w:rsidTr="00FD7477">
        <w:trPr>
          <w:tblHeader/>
        </w:trPr>
        <w:tc>
          <w:tcPr>
            <w:tcW w:w="0" w:type="auto"/>
            <w:vAlign w:val="center"/>
          </w:tcPr>
          <w:p w14:paraId="7FCEB822"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387AE83D" w14:textId="77777777" w:rsidR="00EB05F2" w:rsidRPr="004B097F" w:rsidRDefault="00EB05F2"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5E2C379D" w14:textId="77777777" w:rsidR="00EB05F2" w:rsidRPr="004B097F" w:rsidRDefault="00EB05F2" w:rsidP="0013453F">
            <w:pPr>
              <w:pStyle w:val="-Thng"/>
              <w:spacing w:before="120" w:after="0"/>
              <w:ind w:firstLine="0"/>
              <w:jc w:val="left"/>
              <w:rPr>
                <w:rFonts w:cs="Arial"/>
                <w:lang w:val="en-US"/>
              </w:rPr>
            </w:pPr>
            <w:r w:rsidRPr="004B097F">
              <w:rPr>
                <w:rFonts w:cs="Arial"/>
                <w:lang w:val="en-US"/>
              </w:rPr>
              <w:t>Nhập ngày hiệu lực của quyết định cần tìm kiếm</w:t>
            </w:r>
          </w:p>
          <w:p w14:paraId="615E5880" w14:textId="77777777" w:rsidR="00EB05F2" w:rsidRPr="004B097F" w:rsidRDefault="00EB05F2"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7B7617DD" w14:textId="77777777" w:rsidR="00EB05F2" w:rsidRPr="004B097F" w:rsidRDefault="00EB05F2" w:rsidP="0013453F">
            <w:pPr>
              <w:pStyle w:val="-Thng"/>
              <w:spacing w:before="120" w:after="0"/>
              <w:ind w:firstLine="0"/>
              <w:jc w:val="left"/>
              <w:rPr>
                <w:rFonts w:cs="Arial"/>
                <w:lang w:val="en-US"/>
              </w:rPr>
            </w:pPr>
            <w:r w:rsidRPr="004B097F">
              <w:rPr>
                <w:rFonts w:cs="Arial"/>
                <w:lang w:val="en-US"/>
              </w:rPr>
              <w:t>Date time</w:t>
            </w:r>
          </w:p>
        </w:tc>
      </w:tr>
      <w:tr w:rsidR="00EB05F2" w:rsidRPr="004B097F" w14:paraId="1713FEC5" w14:textId="77777777" w:rsidTr="00FD7477">
        <w:trPr>
          <w:tblHeader/>
        </w:trPr>
        <w:tc>
          <w:tcPr>
            <w:tcW w:w="0" w:type="auto"/>
            <w:vAlign w:val="center"/>
          </w:tcPr>
          <w:p w14:paraId="1A01EDDA"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570E950B" w14:textId="77777777" w:rsidR="00EB05F2" w:rsidRPr="004B097F" w:rsidRDefault="00EB05F2"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6578A075" w14:textId="77777777" w:rsidR="00EB05F2" w:rsidRPr="004B097F" w:rsidRDefault="00EB05F2" w:rsidP="0013453F">
            <w:pPr>
              <w:pStyle w:val="-Thng"/>
              <w:spacing w:before="120" w:after="0"/>
              <w:ind w:firstLine="0"/>
              <w:jc w:val="left"/>
              <w:rPr>
                <w:rFonts w:cs="Arial"/>
                <w:lang w:val="en-US"/>
              </w:rPr>
            </w:pPr>
            <w:r w:rsidRPr="004B097F">
              <w:rPr>
                <w:rFonts w:cs="Arial"/>
                <w:lang w:val="en-US"/>
              </w:rPr>
              <w:t>Nhập ngày hết hiệu lực cần tìm kiếm</w:t>
            </w:r>
          </w:p>
          <w:p w14:paraId="5FB0A40F" w14:textId="77777777" w:rsidR="00EB05F2" w:rsidRPr="004B097F" w:rsidRDefault="00EB05F2"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1692C172" w14:textId="77777777" w:rsidR="00EB05F2" w:rsidRPr="004B097F" w:rsidRDefault="00EB05F2" w:rsidP="0013453F">
            <w:pPr>
              <w:pStyle w:val="-Thng"/>
              <w:spacing w:before="120" w:after="0"/>
              <w:ind w:firstLine="0"/>
              <w:jc w:val="left"/>
              <w:rPr>
                <w:rFonts w:cs="Arial"/>
              </w:rPr>
            </w:pPr>
            <w:r w:rsidRPr="004B097F">
              <w:rPr>
                <w:rFonts w:cs="Arial"/>
                <w:lang w:val="en-US"/>
              </w:rPr>
              <w:t>Date time</w:t>
            </w:r>
          </w:p>
        </w:tc>
      </w:tr>
      <w:tr w:rsidR="00EB05F2" w:rsidRPr="004B097F" w14:paraId="4F7867E9" w14:textId="77777777" w:rsidTr="00FD7477">
        <w:trPr>
          <w:tblHeader/>
        </w:trPr>
        <w:tc>
          <w:tcPr>
            <w:tcW w:w="0" w:type="auto"/>
            <w:vAlign w:val="center"/>
          </w:tcPr>
          <w:p w14:paraId="75218290"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219AB498" w14:textId="77777777" w:rsidR="00EB05F2" w:rsidRPr="004B097F" w:rsidRDefault="00EB05F2"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470EDC72" w14:textId="77777777" w:rsidR="00EB05F2" w:rsidRPr="004B097F" w:rsidRDefault="00EB05F2" w:rsidP="0013453F">
            <w:pPr>
              <w:pStyle w:val="-Thng"/>
              <w:spacing w:before="120" w:after="0"/>
              <w:ind w:firstLine="0"/>
              <w:jc w:val="left"/>
              <w:rPr>
                <w:rFonts w:cs="Arial"/>
                <w:lang w:val="en-US"/>
              </w:rPr>
            </w:pPr>
            <w:r w:rsidRPr="004B097F">
              <w:rPr>
                <w:rFonts w:cs="Arial"/>
                <w:lang w:val="en-US"/>
              </w:rPr>
              <w:t>Hiển thị danh sách trạng thái của quyết định gồm: Chờ phê duyệt, Phê duyệt</w:t>
            </w:r>
          </w:p>
        </w:tc>
        <w:tc>
          <w:tcPr>
            <w:tcW w:w="2679" w:type="dxa"/>
            <w:vAlign w:val="center"/>
          </w:tcPr>
          <w:p w14:paraId="202BE838"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ombobox</w:t>
            </w:r>
          </w:p>
        </w:tc>
      </w:tr>
      <w:tr w:rsidR="00EB05F2" w:rsidRPr="004B097F" w14:paraId="540B1C50" w14:textId="77777777" w:rsidTr="00FD7477">
        <w:trPr>
          <w:tblHeader/>
        </w:trPr>
        <w:tc>
          <w:tcPr>
            <w:tcW w:w="0" w:type="auto"/>
            <w:vAlign w:val="center"/>
          </w:tcPr>
          <w:p w14:paraId="59373EFE"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37787EF3" w14:textId="77777777" w:rsidR="00EB05F2" w:rsidRPr="004B097F" w:rsidRDefault="00EB05F2"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24AB009A" w14:textId="77777777" w:rsidR="00EB05F2" w:rsidRPr="004B097F" w:rsidRDefault="00EB05F2" w:rsidP="0013453F">
            <w:pPr>
              <w:pStyle w:val="-Thng"/>
              <w:spacing w:before="120" w:after="0"/>
              <w:ind w:firstLine="0"/>
              <w:jc w:val="left"/>
              <w:rPr>
                <w:rFonts w:cs="Arial"/>
                <w:lang w:val="en-US"/>
              </w:rPr>
            </w:pPr>
            <w:r w:rsidRPr="004B097F">
              <w:rPr>
                <w:rFonts w:cs="Arial"/>
                <w:lang w:val="en-US"/>
              </w:rPr>
              <w:t>Hiển thị danh sách phòng ban theo phân quyền</w:t>
            </w:r>
          </w:p>
        </w:tc>
        <w:tc>
          <w:tcPr>
            <w:tcW w:w="2679" w:type="dxa"/>
            <w:vAlign w:val="center"/>
          </w:tcPr>
          <w:p w14:paraId="4F42E2FE" w14:textId="77777777" w:rsidR="00EB05F2" w:rsidRPr="004B097F" w:rsidRDefault="00EB05F2" w:rsidP="0013453F">
            <w:pPr>
              <w:pStyle w:val="-Thng"/>
              <w:spacing w:before="120" w:after="0"/>
              <w:ind w:firstLine="0"/>
              <w:jc w:val="left"/>
              <w:rPr>
                <w:rFonts w:cs="Arial"/>
              </w:rPr>
            </w:pPr>
            <w:r w:rsidRPr="004B097F">
              <w:rPr>
                <w:rFonts w:cs="Arial"/>
                <w:lang w:val="en-US"/>
              </w:rPr>
              <w:t>Combobox</w:t>
            </w:r>
          </w:p>
        </w:tc>
      </w:tr>
      <w:tr w:rsidR="00EB05F2" w:rsidRPr="004B097F" w14:paraId="44507AC8" w14:textId="77777777" w:rsidTr="00FD7477">
        <w:trPr>
          <w:tblHeader/>
        </w:trPr>
        <w:tc>
          <w:tcPr>
            <w:tcW w:w="0" w:type="auto"/>
            <w:vAlign w:val="center"/>
          </w:tcPr>
          <w:p w14:paraId="494A146F"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39FECB54" w14:textId="77777777" w:rsidR="00EB05F2" w:rsidRPr="004B097F" w:rsidRDefault="00EB05F2"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7ECB29A8" w14:textId="77777777" w:rsidR="00EB05F2" w:rsidRPr="004B097F" w:rsidRDefault="00EB05F2"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530A118F" w14:textId="77777777" w:rsidR="00EB05F2" w:rsidRPr="004B097F" w:rsidRDefault="00EB05F2" w:rsidP="0013453F">
            <w:pPr>
              <w:pStyle w:val="-Thng"/>
              <w:spacing w:before="120" w:after="0"/>
              <w:ind w:firstLine="0"/>
              <w:jc w:val="left"/>
              <w:rPr>
                <w:rFonts w:cs="Arial"/>
                <w:lang w:val="en-US"/>
              </w:rPr>
            </w:pPr>
            <w:r w:rsidRPr="004B097F">
              <w:rPr>
                <w:rFonts w:cs="Arial"/>
                <w:lang w:val="en-US"/>
              </w:rPr>
              <w:t>Textbox</w:t>
            </w:r>
          </w:p>
        </w:tc>
      </w:tr>
      <w:tr w:rsidR="00EB05F2" w:rsidRPr="004B097F" w14:paraId="7CDD5486" w14:textId="77777777" w:rsidTr="00FD7477">
        <w:trPr>
          <w:tblHeader/>
        </w:trPr>
        <w:tc>
          <w:tcPr>
            <w:tcW w:w="0" w:type="auto"/>
            <w:vAlign w:val="center"/>
          </w:tcPr>
          <w:p w14:paraId="5E8330B5"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69F078BA" w14:textId="77777777" w:rsidR="00EB05F2" w:rsidRPr="004B097F" w:rsidRDefault="00EB05F2"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495463C4" w14:textId="77777777" w:rsidR="00EB05F2" w:rsidRPr="004B097F" w:rsidRDefault="00EB05F2"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45843B22" w14:textId="77777777" w:rsidR="00EB05F2" w:rsidRPr="004B097F" w:rsidRDefault="00EB05F2" w:rsidP="0013453F">
            <w:pPr>
              <w:pStyle w:val="-Thng"/>
              <w:spacing w:before="120" w:after="0"/>
              <w:ind w:firstLine="0"/>
              <w:jc w:val="left"/>
              <w:rPr>
                <w:rFonts w:cs="Arial"/>
              </w:rPr>
            </w:pPr>
            <w:r w:rsidRPr="004B097F">
              <w:rPr>
                <w:rFonts w:cs="Arial"/>
                <w:lang w:val="en-US"/>
              </w:rPr>
              <w:t>Textbox</w:t>
            </w:r>
          </w:p>
        </w:tc>
      </w:tr>
      <w:tr w:rsidR="00EB05F2" w:rsidRPr="004B097F" w14:paraId="41C71075" w14:textId="77777777" w:rsidTr="00FD7477">
        <w:trPr>
          <w:tblHeader/>
        </w:trPr>
        <w:tc>
          <w:tcPr>
            <w:tcW w:w="0" w:type="auto"/>
            <w:vAlign w:val="center"/>
          </w:tcPr>
          <w:p w14:paraId="52009C54"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7C7A21E5" w14:textId="77777777" w:rsidR="00EB05F2" w:rsidRPr="004B097F" w:rsidRDefault="00EB05F2" w:rsidP="0013453F">
            <w:pPr>
              <w:pStyle w:val="-Thng"/>
              <w:spacing w:before="120" w:after="0"/>
              <w:ind w:firstLine="0"/>
              <w:jc w:val="left"/>
              <w:rPr>
                <w:rFonts w:cs="Arial"/>
                <w:lang w:val="en-US"/>
              </w:rPr>
            </w:pPr>
            <w:r w:rsidRPr="004B097F">
              <w:rPr>
                <w:rFonts w:cs="Arial"/>
                <w:lang w:val="en-US"/>
              </w:rPr>
              <w:t>Nhân viên chưa có quyết định</w:t>
            </w:r>
          </w:p>
        </w:tc>
        <w:tc>
          <w:tcPr>
            <w:tcW w:w="3780" w:type="dxa"/>
            <w:vAlign w:val="center"/>
          </w:tcPr>
          <w:p w14:paraId="74735728"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họn để tìm kiếm danh sách CBNV chưa có quyết định trên hệ thống</w:t>
            </w:r>
          </w:p>
        </w:tc>
        <w:tc>
          <w:tcPr>
            <w:tcW w:w="2679" w:type="dxa"/>
            <w:vAlign w:val="center"/>
          </w:tcPr>
          <w:p w14:paraId="07E39B3C"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heckbox</w:t>
            </w:r>
          </w:p>
        </w:tc>
      </w:tr>
      <w:tr w:rsidR="00EB05F2" w:rsidRPr="004B097F" w14:paraId="72A71199" w14:textId="77777777" w:rsidTr="00FD7477">
        <w:trPr>
          <w:tblHeader/>
        </w:trPr>
        <w:tc>
          <w:tcPr>
            <w:tcW w:w="0" w:type="auto"/>
            <w:vAlign w:val="center"/>
          </w:tcPr>
          <w:p w14:paraId="0CCF332C" w14:textId="77777777" w:rsidR="00EB05F2" w:rsidRPr="004B097F" w:rsidRDefault="00EB05F2" w:rsidP="0013453F">
            <w:pPr>
              <w:pStyle w:val="-Thng"/>
              <w:numPr>
                <w:ilvl w:val="0"/>
                <w:numId w:val="80"/>
              </w:numPr>
              <w:spacing w:before="120" w:after="0"/>
              <w:ind w:left="504"/>
              <w:jc w:val="center"/>
              <w:rPr>
                <w:rFonts w:cs="Arial"/>
                <w:lang w:val="en-US"/>
              </w:rPr>
            </w:pPr>
          </w:p>
        </w:tc>
        <w:tc>
          <w:tcPr>
            <w:tcW w:w="2011" w:type="dxa"/>
            <w:vAlign w:val="center"/>
          </w:tcPr>
          <w:p w14:paraId="03EACA39" w14:textId="77777777" w:rsidR="00EB05F2" w:rsidRPr="004B097F" w:rsidRDefault="00EB05F2" w:rsidP="0013453F">
            <w:pPr>
              <w:pStyle w:val="-Thng"/>
              <w:spacing w:before="120" w:after="0"/>
              <w:ind w:firstLine="0"/>
              <w:jc w:val="left"/>
              <w:rPr>
                <w:rFonts w:cs="Arial"/>
                <w:lang w:val="en-US"/>
              </w:rPr>
            </w:pPr>
            <w:r w:rsidRPr="004B097F">
              <w:rPr>
                <w:rFonts w:cs="Arial"/>
                <w:lang w:val="en-US"/>
              </w:rPr>
              <w:t>Nhân viên nghỉ việc</w:t>
            </w:r>
          </w:p>
        </w:tc>
        <w:tc>
          <w:tcPr>
            <w:tcW w:w="3780" w:type="dxa"/>
            <w:vAlign w:val="center"/>
          </w:tcPr>
          <w:p w14:paraId="615C98C3"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họn để tìm kiếm quyết định của CBNV đã nghỉ việc</w:t>
            </w:r>
          </w:p>
        </w:tc>
        <w:tc>
          <w:tcPr>
            <w:tcW w:w="2679" w:type="dxa"/>
            <w:vAlign w:val="center"/>
          </w:tcPr>
          <w:p w14:paraId="385D698D" w14:textId="77777777" w:rsidR="00EB05F2" w:rsidRPr="004B097F" w:rsidRDefault="00EB05F2" w:rsidP="0013453F">
            <w:pPr>
              <w:pStyle w:val="-Thng"/>
              <w:spacing w:before="120" w:after="0"/>
              <w:ind w:firstLine="0"/>
              <w:jc w:val="left"/>
              <w:rPr>
                <w:rFonts w:cs="Arial"/>
                <w:lang w:val="en-US"/>
              </w:rPr>
            </w:pPr>
            <w:r w:rsidRPr="004B097F">
              <w:rPr>
                <w:rFonts w:cs="Arial"/>
                <w:lang w:val="en-US"/>
              </w:rPr>
              <w:t>Checkbox</w:t>
            </w:r>
          </w:p>
        </w:tc>
      </w:tr>
    </w:tbl>
    <w:p w14:paraId="0E5B1073" w14:textId="77777777" w:rsidR="00EB05F2" w:rsidRPr="004B097F" w:rsidRDefault="00EB05F2" w:rsidP="0013453F">
      <w:pPr>
        <w:spacing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932"/>
        <w:gridCol w:w="2700"/>
      </w:tblGrid>
      <w:tr w:rsidR="00EB05F2" w:rsidRPr="004B097F" w14:paraId="4C7E2384" w14:textId="77777777" w:rsidTr="00FD7477">
        <w:trPr>
          <w:trHeight w:val="332"/>
          <w:tblHeader/>
        </w:trPr>
        <w:tc>
          <w:tcPr>
            <w:tcW w:w="0" w:type="auto"/>
            <w:vAlign w:val="center"/>
          </w:tcPr>
          <w:p w14:paraId="5692B49D" w14:textId="77777777" w:rsidR="00EB05F2" w:rsidRPr="004B097F" w:rsidRDefault="00EB05F2" w:rsidP="0013453F">
            <w:pPr>
              <w:pStyle w:val="-Tiubng"/>
              <w:spacing w:before="0" w:after="0"/>
              <w:rPr>
                <w:rFonts w:cs="Arial"/>
              </w:rPr>
            </w:pPr>
            <w:r w:rsidRPr="004B097F">
              <w:rPr>
                <w:rFonts w:cs="Arial"/>
              </w:rPr>
              <w:lastRenderedPageBreak/>
              <w:t>STT</w:t>
            </w:r>
          </w:p>
        </w:tc>
        <w:tc>
          <w:tcPr>
            <w:tcW w:w="0" w:type="auto"/>
            <w:vAlign w:val="center"/>
          </w:tcPr>
          <w:p w14:paraId="5527C4A6" w14:textId="77777777" w:rsidR="00EB05F2" w:rsidRPr="004B097F" w:rsidRDefault="00EB05F2" w:rsidP="0013453F">
            <w:pPr>
              <w:pStyle w:val="-Tiubng"/>
              <w:spacing w:before="0" w:after="0"/>
              <w:rPr>
                <w:rFonts w:cs="Arial"/>
              </w:rPr>
            </w:pPr>
            <w:r w:rsidRPr="004B097F">
              <w:rPr>
                <w:rFonts w:cs="Arial"/>
              </w:rPr>
              <w:t>Trường thông tin</w:t>
            </w:r>
          </w:p>
        </w:tc>
        <w:tc>
          <w:tcPr>
            <w:tcW w:w="3932" w:type="dxa"/>
            <w:vAlign w:val="center"/>
          </w:tcPr>
          <w:p w14:paraId="71AFF76F" w14:textId="77777777" w:rsidR="00EB05F2" w:rsidRPr="004B097F" w:rsidRDefault="00EB05F2" w:rsidP="0013453F">
            <w:pPr>
              <w:pStyle w:val="-Tiubng"/>
              <w:spacing w:before="0" w:after="0"/>
              <w:rPr>
                <w:rFonts w:cs="Arial"/>
              </w:rPr>
            </w:pPr>
            <w:r w:rsidRPr="004B097F">
              <w:rPr>
                <w:rFonts w:cs="Arial"/>
              </w:rPr>
              <w:t>Ghi chú</w:t>
            </w:r>
          </w:p>
        </w:tc>
        <w:tc>
          <w:tcPr>
            <w:tcW w:w="2700" w:type="dxa"/>
            <w:vAlign w:val="center"/>
          </w:tcPr>
          <w:p w14:paraId="06B44315" w14:textId="77777777" w:rsidR="00EB05F2" w:rsidRPr="004B097F" w:rsidRDefault="00EB05F2" w:rsidP="0013453F">
            <w:pPr>
              <w:pStyle w:val="-Tiubng"/>
              <w:spacing w:before="0" w:after="0"/>
              <w:rPr>
                <w:rFonts w:cs="Arial"/>
              </w:rPr>
            </w:pPr>
            <w:r w:rsidRPr="004B097F">
              <w:rPr>
                <w:rFonts w:cs="Arial"/>
              </w:rPr>
              <w:t>Đối tượng trên giao diện</w:t>
            </w:r>
          </w:p>
        </w:tc>
      </w:tr>
      <w:tr w:rsidR="00EB05F2" w:rsidRPr="004B097F" w14:paraId="63C069B8" w14:textId="77777777" w:rsidTr="00FD7477">
        <w:trPr>
          <w:tblHeader/>
        </w:trPr>
        <w:tc>
          <w:tcPr>
            <w:tcW w:w="0" w:type="auto"/>
            <w:vAlign w:val="center"/>
          </w:tcPr>
          <w:p w14:paraId="1E256336"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1B5BC372" w14:textId="77777777" w:rsidR="00EB05F2" w:rsidRPr="004B097F" w:rsidRDefault="00EB05F2" w:rsidP="0013453F">
            <w:pPr>
              <w:pStyle w:val="-Thng"/>
              <w:spacing w:before="0" w:after="0"/>
              <w:ind w:firstLine="0"/>
              <w:jc w:val="left"/>
              <w:rPr>
                <w:rFonts w:cs="Arial"/>
                <w:lang w:val="en-US"/>
              </w:rPr>
            </w:pPr>
            <w:r w:rsidRPr="004B097F">
              <w:rPr>
                <w:rFonts w:cs="Arial"/>
                <w:lang w:val="en-US"/>
              </w:rPr>
              <w:t>Mã nhân viên</w:t>
            </w:r>
          </w:p>
        </w:tc>
        <w:tc>
          <w:tcPr>
            <w:tcW w:w="3932" w:type="dxa"/>
            <w:vAlign w:val="center"/>
          </w:tcPr>
          <w:p w14:paraId="2A65A210"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Mã nhân viên</w:t>
            </w:r>
          </w:p>
        </w:tc>
        <w:tc>
          <w:tcPr>
            <w:tcW w:w="2700" w:type="dxa"/>
            <w:vAlign w:val="center"/>
          </w:tcPr>
          <w:p w14:paraId="18071BC1"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27643DE1" w14:textId="77777777" w:rsidTr="00FD7477">
        <w:trPr>
          <w:tblHeader/>
        </w:trPr>
        <w:tc>
          <w:tcPr>
            <w:tcW w:w="0" w:type="auto"/>
            <w:vAlign w:val="center"/>
          </w:tcPr>
          <w:p w14:paraId="67A490EE"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2F58F98A" w14:textId="77777777" w:rsidR="00EB05F2" w:rsidRPr="004B097F" w:rsidRDefault="00EB05F2" w:rsidP="0013453F">
            <w:pPr>
              <w:pStyle w:val="-Thng"/>
              <w:spacing w:before="0" w:after="0"/>
              <w:ind w:firstLine="0"/>
              <w:jc w:val="left"/>
              <w:rPr>
                <w:rFonts w:cs="Arial"/>
                <w:lang w:val="en-US"/>
              </w:rPr>
            </w:pPr>
            <w:r w:rsidRPr="004B097F">
              <w:rPr>
                <w:rFonts w:cs="Arial"/>
                <w:lang w:val="en-US"/>
              </w:rPr>
              <w:t>Họ tên</w:t>
            </w:r>
          </w:p>
        </w:tc>
        <w:tc>
          <w:tcPr>
            <w:tcW w:w="3932" w:type="dxa"/>
          </w:tcPr>
          <w:p w14:paraId="0369FF60"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Họ tên</w:t>
            </w:r>
          </w:p>
        </w:tc>
        <w:tc>
          <w:tcPr>
            <w:tcW w:w="2700" w:type="dxa"/>
            <w:vAlign w:val="center"/>
          </w:tcPr>
          <w:p w14:paraId="1476A9FE"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16286260" w14:textId="77777777" w:rsidTr="00FD7477">
        <w:trPr>
          <w:tblHeader/>
        </w:trPr>
        <w:tc>
          <w:tcPr>
            <w:tcW w:w="0" w:type="auto"/>
            <w:vAlign w:val="center"/>
          </w:tcPr>
          <w:p w14:paraId="4BA6BAF4"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565EF0CA" w14:textId="77777777" w:rsidR="00EB05F2" w:rsidRPr="004B097F" w:rsidRDefault="00EB05F2" w:rsidP="0013453F">
            <w:pPr>
              <w:pStyle w:val="-Thng"/>
              <w:spacing w:before="0" w:after="0"/>
              <w:ind w:firstLine="0"/>
              <w:jc w:val="left"/>
              <w:rPr>
                <w:rFonts w:cs="Arial"/>
                <w:lang w:val="en-US"/>
              </w:rPr>
            </w:pPr>
            <w:r w:rsidRPr="004B097F">
              <w:rPr>
                <w:rFonts w:cs="Arial"/>
                <w:lang w:val="en-US"/>
              </w:rPr>
              <w:t>Vị trí chức danh</w:t>
            </w:r>
          </w:p>
        </w:tc>
        <w:tc>
          <w:tcPr>
            <w:tcW w:w="3932" w:type="dxa"/>
          </w:tcPr>
          <w:p w14:paraId="13486089"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Vị trí chức danh</w:t>
            </w:r>
          </w:p>
        </w:tc>
        <w:tc>
          <w:tcPr>
            <w:tcW w:w="2700" w:type="dxa"/>
            <w:vAlign w:val="center"/>
          </w:tcPr>
          <w:p w14:paraId="5AAC1181"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37F64D52" w14:textId="77777777" w:rsidTr="00FD7477">
        <w:trPr>
          <w:tblHeader/>
        </w:trPr>
        <w:tc>
          <w:tcPr>
            <w:tcW w:w="0" w:type="auto"/>
            <w:vAlign w:val="center"/>
          </w:tcPr>
          <w:p w14:paraId="2652AE8E"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4CFF4178" w14:textId="77777777" w:rsidR="00EB05F2" w:rsidRPr="004B097F" w:rsidRDefault="00EB05F2" w:rsidP="0013453F">
            <w:pPr>
              <w:pStyle w:val="-Thng"/>
              <w:spacing w:before="0" w:after="0"/>
              <w:ind w:firstLine="0"/>
              <w:jc w:val="left"/>
              <w:rPr>
                <w:rFonts w:cs="Arial"/>
                <w:lang w:val="en-US"/>
              </w:rPr>
            </w:pPr>
            <w:r w:rsidRPr="004B097F">
              <w:rPr>
                <w:rFonts w:cs="Arial"/>
                <w:lang w:val="en-US"/>
              </w:rPr>
              <w:t>Đơn vị</w:t>
            </w:r>
          </w:p>
        </w:tc>
        <w:tc>
          <w:tcPr>
            <w:tcW w:w="3932" w:type="dxa"/>
          </w:tcPr>
          <w:p w14:paraId="777F8829"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Đơn vị</w:t>
            </w:r>
          </w:p>
        </w:tc>
        <w:tc>
          <w:tcPr>
            <w:tcW w:w="2700" w:type="dxa"/>
          </w:tcPr>
          <w:p w14:paraId="7297787D"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65246082" w14:textId="77777777" w:rsidTr="00FD7477">
        <w:trPr>
          <w:tblHeader/>
        </w:trPr>
        <w:tc>
          <w:tcPr>
            <w:tcW w:w="0" w:type="auto"/>
            <w:vAlign w:val="center"/>
          </w:tcPr>
          <w:p w14:paraId="7F010AA4"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66023D32" w14:textId="77777777" w:rsidR="00EB05F2" w:rsidRPr="004B097F" w:rsidRDefault="00EB05F2" w:rsidP="0013453F">
            <w:pPr>
              <w:pStyle w:val="-Thng"/>
              <w:spacing w:before="0" w:after="0"/>
              <w:ind w:firstLine="0"/>
              <w:jc w:val="left"/>
              <w:rPr>
                <w:rFonts w:cs="Arial"/>
                <w:lang w:val="en-US"/>
              </w:rPr>
            </w:pPr>
            <w:r w:rsidRPr="004B097F">
              <w:rPr>
                <w:rFonts w:cs="Arial"/>
                <w:lang w:val="en-US"/>
              </w:rPr>
              <w:t>Loại quyết định</w:t>
            </w:r>
          </w:p>
        </w:tc>
        <w:tc>
          <w:tcPr>
            <w:tcW w:w="3932" w:type="dxa"/>
          </w:tcPr>
          <w:p w14:paraId="7EF29EAC"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Loại hợp đồng</w:t>
            </w:r>
          </w:p>
        </w:tc>
        <w:tc>
          <w:tcPr>
            <w:tcW w:w="2700" w:type="dxa"/>
          </w:tcPr>
          <w:p w14:paraId="3CBE21D3"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703014EC" w14:textId="77777777" w:rsidTr="00FD7477">
        <w:trPr>
          <w:tblHeader/>
        </w:trPr>
        <w:tc>
          <w:tcPr>
            <w:tcW w:w="0" w:type="auto"/>
            <w:vAlign w:val="center"/>
          </w:tcPr>
          <w:p w14:paraId="3F9758A8"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2C31016B" w14:textId="77777777" w:rsidR="00EB05F2" w:rsidRPr="004B097F" w:rsidRDefault="00EB05F2" w:rsidP="0013453F">
            <w:pPr>
              <w:pStyle w:val="-Thng"/>
              <w:spacing w:before="0" w:after="0"/>
              <w:ind w:firstLine="0"/>
              <w:jc w:val="left"/>
              <w:rPr>
                <w:rFonts w:cs="Arial"/>
                <w:lang w:val="en-US"/>
              </w:rPr>
            </w:pPr>
            <w:r w:rsidRPr="004B097F">
              <w:rPr>
                <w:rFonts w:cs="Arial"/>
                <w:lang w:val="en-US"/>
              </w:rPr>
              <w:t>Ngày hiệu lực</w:t>
            </w:r>
          </w:p>
        </w:tc>
        <w:tc>
          <w:tcPr>
            <w:tcW w:w="3932" w:type="dxa"/>
          </w:tcPr>
          <w:p w14:paraId="6F103E49"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Ngày hiệu lực</w:t>
            </w:r>
          </w:p>
        </w:tc>
        <w:tc>
          <w:tcPr>
            <w:tcW w:w="2700" w:type="dxa"/>
          </w:tcPr>
          <w:p w14:paraId="5D325D3F"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260A0900" w14:textId="77777777" w:rsidTr="00FD7477">
        <w:trPr>
          <w:trHeight w:val="287"/>
          <w:tblHeader/>
        </w:trPr>
        <w:tc>
          <w:tcPr>
            <w:tcW w:w="0" w:type="auto"/>
            <w:vAlign w:val="center"/>
          </w:tcPr>
          <w:p w14:paraId="7F9F962B"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2850FA51" w14:textId="77777777" w:rsidR="00EB05F2" w:rsidRPr="004B097F" w:rsidRDefault="00EB05F2" w:rsidP="0013453F">
            <w:pPr>
              <w:pStyle w:val="-Thng"/>
              <w:spacing w:before="0" w:after="0"/>
              <w:ind w:firstLine="0"/>
              <w:jc w:val="left"/>
              <w:rPr>
                <w:rFonts w:cs="Arial"/>
                <w:lang w:val="en-US"/>
              </w:rPr>
            </w:pPr>
            <w:r w:rsidRPr="004B097F">
              <w:rPr>
                <w:rFonts w:cs="Arial"/>
                <w:lang w:val="en-US"/>
              </w:rPr>
              <w:t>Ngày hết hiệu lực</w:t>
            </w:r>
          </w:p>
        </w:tc>
        <w:tc>
          <w:tcPr>
            <w:tcW w:w="3932" w:type="dxa"/>
          </w:tcPr>
          <w:p w14:paraId="459FB14B"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t theo trường Ngày hết hiệu lực</w:t>
            </w:r>
          </w:p>
        </w:tc>
        <w:tc>
          <w:tcPr>
            <w:tcW w:w="2700" w:type="dxa"/>
          </w:tcPr>
          <w:p w14:paraId="1A61691C"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r w:rsidR="00EB05F2" w:rsidRPr="004B097F" w14:paraId="1E83F8BF" w14:textId="77777777" w:rsidTr="00FD7477">
        <w:trPr>
          <w:trHeight w:val="287"/>
          <w:tblHeader/>
        </w:trPr>
        <w:tc>
          <w:tcPr>
            <w:tcW w:w="0" w:type="auto"/>
            <w:vAlign w:val="center"/>
          </w:tcPr>
          <w:p w14:paraId="6A0816D2" w14:textId="77777777" w:rsidR="00EB05F2" w:rsidRPr="004B097F" w:rsidRDefault="00EB05F2" w:rsidP="0013453F">
            <w:pPr>
              <w:pStyle w:val="-Thng"/>
              <w:numPr>
                <w:ilvl w:val="0"/>
                <w:numId w:val="78"/>
              </w:numPr>
              <w:spacing w:before="0" w:after="0"/>
              <w:ind w:left="504"/>
              <w:jc w:val="center"/>
              <w:rPr>
                <w:rFonts w:cs="Arial"/>
                <w:lang w:val="en-US"/>
              </w:rPr>
            </w:pPr>
          </w:p>
        </w:tc>
        <w:tc>
          <w:tcPr>
            <w:tcW w:w="0" w:type="auto"/>
            <w:vAlign w:val="center"/>
          </w:tcPr>
          <w:p w14:paraId="53605D9D" w14:textId="77777777" w:rsidR="00EB05F2" w:rsidRPr="004B097F" w:rsidRDefault="00EB05F2" w:rsidP="0013453F">
            <w:pPr>
              <w:pStyle w:val="-Thng"/>
              <w:spacing w:before="0" w:after="0"/>
              <w:ind w:firstLine="0"/>
              <w:jc w:val="left"/>
              <w:rPr>
                <w:rFonts w:cs="Arial"/>
                <w:lang w:val="en-US"/>
              </w:rPr>
            </w:pPr>
            <w:r w:rsidRPr="004B097F">
              <w:rPr>
                <w:rFonts w:cs="Arial"/>
                <w:lang w:val="en-US"/>
              </w:rPr>
              <w:t>Trạng thái</w:t>
            </w:r>
          </w:p>
        </w:tc>
        <w:tc>
          <w:tcPr>
            <w:tcW w:w="3932" w:type="dxa"/>
          </w:tcPr>
          <w:p w14:paraId="32F43C62" w14:textId="77777777" w:rsidR="00EB05F2" w:rsidRPr="004B097F" w:rsidRDefault="00EB05F2" w:rsidP="0013453F">
            <w:pPr>
              <w:pStyle w:val="-Thng"/>
              <w:spacing w:before="0" w:after="0"/>
              <w:ind w:firstLine="0"/>
              <w:jc w:val="left"/>
              <w:rPr>
                <w:rFonts w:cs="Arial"/>
                <w:lang w:val="en-US"/>
              </w:rPr>
            </w:pPr>
            <w:r w:rsidRPr="004B097F">
              <w:rPr>
                <w:rFonts w:cs="Arial"/>
                <w:lang w:val="en-US"/>
              </w:rPr>
              <w:t>Hiển thị theo trường Trạng thái của quyết định</w:t>
            </w:r>
          </w:p>
        </w:tc>
        <w:tc>
          <w:tcPr>
            <w:tcW w:w="2700" w:type="dxa"/>
          </w:tcPr>
          <w:p w14:paraId="5EBD481A" w14:textId="77777777" w:rsidR="00EB05F2" w:rsidRPr="004B097F" w:rsidRDefault="00EB05F2" w:rsidP="0013453F">
            <w:pPr>
              <w:pStyle w:val="-Thng"/>
              <w:spacing w:before="0" w:after="0"/>
              <w:ind w:firstLine="0"/>
              <w:jc w:val="left"/>
              <w:rPr>
                <w:rFonts w:cs="Arial"/>
                <w:lang w:val="en-US"/>
              </w:rPr>
            </w:pPr>
            <w:r w:rsidRPr="004B097F">
              <w:rPr>
                <w:rFonts w:cs="Arial"/>
                <w:lang w:val="en-US"/>
              </w:rPr>
              <w:t>Grid</w:t>
            </w:r>
          </w:p>
        </w:tc>
      </w:tr>
    </w:tbl>
    <w:p w14:paraId="47EA6F0F" w14:textId="77777777" w:rsidR="00EB05F2" w:rsidRPr="004B097F" w:rsidRDefault="00EB05F2" w:rsidP="0013453F">
      <w:pPr>
        <w:pStyle w:val="-Gch"/>
        <w:numPr>
          <w:ilvl w:val="0"/>
          <w:numId w:val="13"/>
        </w:numPr>
        <w:spacing w:after="0"/>
        <w:ind w:left="0" w:firstLine="360"/>
        <w:jc w:val="left"/>
        <w:rPr>
          <w:rFonts w:cs="Arial"/>
          <w:szCs w:val="20"/>
        </w:rPr>
      </w:pPr>
      <w:r w:rsidRPr="004B097F">
        <w:rPr>
          <w:rFonts w:cs="Arial"/>
          <w:szCs w:val="20"/>
        </w:rPr>
        <w:t xml:space="preserve">Là danh sách liệt kê </w:t>
      </w:r>
      <w:r w:rsidRPr="004B097F">
        <w:rPr>
          <w:rFonts w:cs="Arial"/>
          <w:szCs w:val="20"/>
          <w:lang w:val="vi-VN"/>
        </w:rPr>
        <w:t xml:space="preserve">các </w:t>
      </w:r>
      <w:r w:rsidRPr="004B097F">
        <w:rPr>
          <w:rFonts w:cs="Arial"/>
          <w:szCs w:val="20"/>
        </w:rPr>
        <w:t>quyết định đã khai báo cho nhân viên trên hệ thống.</w:t>
      </w:r>
    </w:p>
    <w:p w14:paraId="07B36AB8" w14:textId="77777777" w:rsidR="00EB05F2" w:rsidRPr="004B097F" w:rsidRDefault="00EB05F2" w:rsidP="0013453F">
      <w:pPr>
        <w:pStyle w:val="-Gch"/>
        <w:numPr>
          <w:ilvl w:val="0"/>
          <w:numId w:val="13"/>
        </w:numPr>
        <w:spacing w:after="0"/>
        <w:ind w:left="0" w:firstLine="360"/>
        <w:jc w:val="left"/>
        <w:rPr>
          <w:rFonts w:cs="Arial"/>
          <w:szCs w:val="20"/>
        </w:rPr>
      </w:pPr>
      <w:r w:rsidRPr="004B097F">
        <w:rPr>
          <w:rFonts w:cs="Arial"/>
          <w:szCs w:val="20"/>
        </w:rPr>
        <w:t xml:space="preserve">Dữ liệu được sắp xếp theo dữ liệu được tạo gần nhất. </w:t>
      </w:r>
    </w:p>
    <w:p w14:paraId="0911C746" w14:textId="77777777" w:rsidR="00EB05F2" w:rsidRPr="004B097F" w:rsidRDefault="00EB05F2" w:rsidP="0013453F">
      <w:pPr>
        <w:pStyle w:val="-Gch"/>
        <w:numPr>
          <w:ilvl w:val="0"/>
          <w:numId w:val="13"/>
        </w:numPr>
        <w:spacing w:after="0"/>
        <w:ind w:left="0" w:firstLine="360"/>
        <w:jc w:val="left"/>
        <w:rPr>
          <w:rFonts w:cs="Arial"/>
          <w:szCs w:val="20"/>
        </w:rPr>
      </w:pPr>
      <w:r w:rsidRPr="004B097F">
        <w:rPr>
          <w:rFonts w:cs="Arial"/>
          <w:szCs w:val="20"/>
        </w:rPr>
        <w:t>Số lượng bản ghi trên 1 trang là: 10 bản ghi.</w:t>
      </w:r>
    </w:p>
    <w:p w14:paraId="0A168546" w14:textId="77777777" w:rsidR="00EB05F2" w:rsidRPr="004B097F" w:rsidRDefault="00EB05F2" w:rsidP="0013453F">
      <w:pPr>
        <w:pStyle w:val="-Gch"/>
        <w:ind w:firstLine="0"/>
        <w:rPr>
          <w:rFonts w:cs="Arial"/>
          <w:b/>
          <w:szCs w:val="20"/>
        </w:rPr>
      </w:pPr>
      <w:r w:rsidRPr="004B097F">
        <w:rPr>
          <w:rFonts w:cs="Arial"/>
          <w:b/>
          <w:szCs w:val="20"/>
        </w:rPr>
        <w:t>Mô tả nghiệp vụ:</w:t>
      </w:r>
    </w:p>
    <w:p w14:paraId="1D0394CA"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Hệ thống cho phép ẩn hiện các trường thông tin tương ứng với từng loại QĐ, khi mở form “Quản lý QĐ CBNV” hệ thống hiển thị để mặc định loại QĐ tiếp nhận và các trường thông tin của QĐ tiếp nhận.</w:t>
      </w:r>
    </w:p>
    <w:p w14:paraId="2D6FD25D"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QĐ ban đầu tạo cho CBNV thì phải thông tin liên quan đến chức danh, đơn vị, mức lương (nếu chưa làm HĐ), còn nếu đã có ở HĐ thì hệ thống tự động load lên, trường hợp làm các QĐ từ thứ 2 trở đi thì hệ thống tự load dữ liệu của các trường thông tin trên</w:t>
      </w:r>
    </w:p>
    <w:p w14:paraId="35E6107A"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Khi làm QĐ mà số lượng nhân sự theo chức danh của đơn vị nhiều hơn số lượng định biên thì hệ thống đưa ra cảnh báo và hiển thị thông báo nhưng vẫn cho người dùng lưu.</w:t>
      </w:r>
    </w:p>
    <w:p w14:paraId="5612F83A"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Hệ thống lưu log ai là người sửa, người tạo, ngày sửa.</w:t>
      </w:r>
    </w:p>
    <w:p w14:paraId="30C9B618"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FF0000"/>
          <w:sz w:val="20"/>
          <w:szCs w:val="20"/>
        </w:rPr>
      </w:pPr>
      <w:r w:rsidRPr="004B097F">
        <w:rPr>
          <w:rFonts w:cs="Arial"/>
          <w:color w:val="FF0000"/>
          <w:sz w:val="20"/>
          <w:szCs w:val="20"/>
        </w:rPr>
        <w:t>Hệ thống cho phép tạo danh mục QĐ.  Khi thêm 1 loại QĐ mới thì hệ thống list ra các trường thông tin của tất cả các QĐ.</w:t>
      </w:r>
    </w:p>
    <w:p w14:paraId="455B7535" w14:textId="77777777" w:rsidR="00EB05F2" w:rsidRPr="004B097F" w:rsidRDefault="00EB05F2" w:rsidP="0013453F">
      <w:pPr>
        <w:pStyle w:val="ListParagraph"/>
        <w:keepLines/>
        <w:numPr>
          <w:ilvl w:val="0"/>
          <w:numId w:val="13"/>
        </w:numPr>
        <w:spacing w:before="60" w:after="160" w:line="360" w:lineRule="auto"/>
        <w:contextualSpacing/>
        <w:jc w:val="both"/>
        <w:rPr>
          <w:rFonts w:cs="Arial"/>
          <w:color w:val="FF0000"/>
          <w:sz w:val="20"/>
          <w:szCs w:val="20"/>
        </w:rPr>
      </w:pPr>
      <w:r w:rsidRPr="004B097F">
        <w:rPr>
          <w:rFonts w:cs="Arial"/>
          <w:color w:val="FF0000"/>
          <w:sz w:val="20"/>
          <w:szCs w:val="20"/>
        </w:rPr>
        <w:t>QĐ điều chỉnh lương thì chọn được nhiều CBNV cùng 1 lúc để làm QĐ (cùng số QĐ).</w:t>
      </w:r>
    </w:p>
    <w:p w14:paraId="60AC5ED3" w14:textId="77777777" w:rsidR="00EB05F2" w:rsidRPr="004B097F" w:rsidRDefault="00EB05F2" w:rsidP="0013453F">
      <w:pPr>
        <w:pStyle w:val="Heading4"/>
        <w:spacing w:line="360" w:lineRule="auto"/>
        <w:rPr>
          <w:rFonts w:ascii="Arial" w:hAnsi="Arial" w:cs="Arial"/>
          <w:sz w:val="20"/>
          <w:szCs w:val="20"/>
        </w:rPr>
      </w:pPr>
      <w:bookmarkStart w:id="79" w:name="_Toc501027443"/>
      <w:r w:rsidRPr="004B097F">
        <w:rPr>
          <w:rFonts w:ascii="Arial" w:hAnsi="Arial" w:cs="Arial"/>
          <w:sz w:val="20"/>
          <w:szCs w:val="20"/>
        </w:rPr>
        <w:t>Thao tác chức năng</w:t>
      </w:r>
      <w:bookmarkEnd w:id="79"/>
    </w:p>
    <w:tbl>
      <w:tblPr>
        <w:tblStyle w:val="TableGrid"/>
        <w:tblW w:w="0" w:type="auto"/>
        <w:tblLook w:val="04A0" w:firstRow="1" w:lastRow="0" w:firstColumn="1" w:lastColumn="0" w:noHBand="0" w:noVBand="1"/>
      </w:tblPr>
      <w:tblGrid>
        <w:gridCol w:w="594"/>
        <w:gridCol w:w="1651"/>
        <w:gridCol w:w="6819"/>
      </w:tblGrid>
      <w:tr w:rsidR="00EB05F2" w:rsidRPr="004B097F" w14:paraId="27AE688B" w14:textId="77777777" w:rsidTr="00FD7477">
        <w:trPr>
          <w:trHeight w:val="377"/>
          <w:tblHeader/>
        </w:trPr>
        <w:tc>
          <w:tcPr>
            <w:tcW w:w="0" w:type="auto"/>
            <w:vAlign w:val="center"/>
          </w:tcPr>
          <w:p w14:paraId="4FBEA60F" w14:textId="77777777" w:rsidR="00EB05F2" w:rsidRPr="004B097F" w:rsidRDefault="00EB05F2"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5FF56C62" w14:textId="77777777" w:rsidR="00EB05F2" w:rsidRPr="004B097F" w:rsidRDefault="00EB05F2"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654BCAC2" w14:textId="77777777" w:rsidR="00EB05F2" w:rsidRPr="004B097F" w:rsidRDefault="00EB05F2"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EB05F2" w:rsidRPr="004B097F" w14:paraId="41AB4920" w14:textId="77777777" w:rsidTr="00FD7477">
        <w:trPr>
          <w:trHeight w:val="377"/>
        </w:trPr>
        <w:tc>
          <w:tcPr>
            <w:tcW w:w="0" w:type="auto"/>
            <w:vAlign w:val="center"/>
          </w:tcPr>
          <w:p w14:paraId="68ED5DD5"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75359D33"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24DCB227" w14:textId="77777777" w:rsidR="00EB05F2" w:rsidRPr="004B097F" w:rsidRDefault="00EB05F2"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EB05F2" w:rsidRPr="004B097F" w14:paraId="6557695F" w14:textId="77777777" w:rsidTr="00FD7477">
        <w:tc>
          <w:tcPr>
            <w:tcW w:w="0" w:type="auto"/>
            <w:vAlign w:val="center"/>
          </w:tcPr>
          <w:p w14:paraId="63212AFD"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0A7B0800"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2CEEA48B" w14:textId="77777777" w:rsidR="00EB05F2" w:rsidRPr="004B097F" w:rsidRDefault="00EB05F2"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5A2B3958" w14:textId="77777777" w:rsidR="00EB05F2" w:rsidRPr="004B097F" w:rsidRDefault="00EB05F2"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4743BE6F" w14:textId="77777777" w:rsidR="00EB05F2" w:rsidRPr="004B097F" w:rsidRDefault="00EB05F2"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0CED7D85" w14:textId="77777777" w:rsidR="00EB05F2" w:rsidRPr="004B097F" w:rsidRDefault="00EB05F2" w:rsidP="0013453F">
            <w:pPr>
              <w:pStyle w:val="ListParagraph"/>
              <w:numPr>
                <w:ilvl w:val="0"/>
                <w:numId w:val="13"/>
              </w:numPr>
              <w:spacing w:after="0" w:line="360" w:lineRule="auto"/>
              <w:rPr>
                <w:rFonts w:cs="Arial"/>
                <w:sz w:val="20"/>
                <w:szCs w:val="20"/>
              </w:rPr>
            </w:pPr>
            <w:r w:rsidRPr="004B097F">
              <w:rPr>
                <w:rFonts w:cs="Arial"/>
                <w:sz w:val="20"/>
                <w:szCs w:val="20"/>
              </w:rPr>
              <w:lastRenderedPageBreak/>
              <w:t>Sau khi ấn nút [Ghi], chương trình thực hiện giữ lại thông tin dạng xem chi tiết.</w:t>
            </w:r>
          </w:p>
          <w:p w14:paraId="0DF51EF4" w14:textId="77777777" w:rsidR="00EB05F2" w:rsidRPr="004B097F" w:rsidRDefault="00EB05F2"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0FB11CA2" w14:textId="77777777" w:rsidR="00EB05F2" w:rsidRPr="004B097F" w:rsidRDefault="00EB05F2"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18A429DA" w14:textId="77777777" w:rsidR="00EB05F2" w:rsidRPr="004B097F" w:rsidRDefault="00EB05F2"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6CE6501B"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5A9C19B0" w14:textId="77777777" w:rsidR="00EB05F2" w:rsidRPr="004B097F" w:rsidRDefault="00EB05F2"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319254C6" w14:textId="77777777" w:rsidR="00EB05F2" w:rsidRPr="004B097F" w:rsidRDefault="00EB05F2"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5CAEF9E" w14:textId="77777777" w:rsidR="00EB05F2" w:rsidRPr="004B097F" w:rsidRDefault="00EB05F2"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EB05F2" w:rsidRPr="004B097F" w14:paraId="5AFD762F" w14:textId="77777777" w:rsidTr="00FD7477">
        <w:tc>
          <w:tcPr>
            <w:tcW w:w="0" w:type="auto"/>
            <w:vAlign w:val="center"/>
          </w:tcPr>
          <w:p w14:paraId="65724DB5"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6D1BFDAE"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65DFEFC0" w14:textId="77777777" w:rsidR="00EB05F2" w:rsidRPr="004B097F" w:rsidRDefault="00EB05F2"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EB05F2" w:rsidRPr="004B097F" w14:paraId="578DF63B" w14:textId="77777777" w:rsidTr="00FD7477">
        <w:tc>
          <w:tcPr>
            <w:tcW w:w="0" w:type="auto"/>
            <w:vAlign w:val="center"/>
          </w:tcPr>
          <w:p w14:paraId="48ABD652"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0349DB30"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436A7A48"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66E1FEB0" w14:textId="77777777" w:rsidR="00EB05F2" w:rsidRPr="004B097F" w:rsidRDefault="00EB05F2"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06F49150" w14:textId="77777777" w:rsidR="00EB05F2" w:rsidRPr="004B097F" w:rsidRDefault="00EB05F2"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thành công: Thông tin phải được hiển thị ngay sang bảng liệt kê bên phải. Và có thông báo “Nhập thành công” ở phía dưới góc phải màn hình.</w:t>
            </w:r>
          </w:p>
          <w:p w14:paraId="6F7768B3" w14:textId="77777777" w:rsidR="00EB05F2" w:rsidRPr="004B097F" w:rsidRDefault="00EB05F2"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Khi nhập thông tin sai thì hệ thống sẽ thông báo “Nhập không thành công”. Và trả ra cho người dùng biết thông tin dòng nào không nhập được.</w:t>
            </w:r>
          </w:p>
          <w:p w14:paraId="52F89589" w14:textId="77777777" w:rsidR="00EB05F2" w:rsidRPr="004B097F" w:rsidRDefault="00EB05F2"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258D8203" w14:textId="77777777" w:rsidR="00EB05F2" w:rsidRPr="004B097F" w:rsidRDefault="00EB05F2"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40C16D61" w14:textId="77777777" w:rsidR="00EB05F2" w:rsidRPr="004B097F" w:rsidRDefault="00EB05F2"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EB05F2" w:rsidRPr="004B097F" w14:paraId="232C681E" w14:textId="77777777" w:rsidTr="00FD7477">
        <w:tc>
          <w:tcPr>
            <w:tcW w:w="0" w:type="auto"/>
            <w:vAlign w:val="center"/>
          </w:tcPr>
          <w:p w14:paraId="7C2C2706"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44E1F91B"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In Quyết định</w:t>
            </w:r>
          </w:p>
        </w:tc>
        <w:tc>
          <w:tcPr>
            <w:tcW w:w="6819" w:type="dxa"/>
            <w:vAlign w:val="center"/>
          </w:tcPr>
          <w:p w14:paraId="2C1E5840"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 xml:space="preserve">Người dùng sử dụng tính năng này để in quyết định theo mẫu. Hệ thống in ra file word.  </w:t>
            </w:r>
          </w:p>
        </w:tc>
      </w:tr>
      <w:tr w:rsidR="00EB05F2" w:rsidRPr="004B097F" w14:paraId="36136BC1" w14:textId="77777777" w:rsidTr="00FD7477">
        <w:tc>
          <w:tcPr>
            <w:tcW w:w="0" w:type="auto"/>
            <w:vAlign w:val="center"/>
          </w:tcPr>
          <w:p w14:paraId="79A30AB5"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7EDEAA5A"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Đính kèm file</w:t>
            </w:r>
          </w:p>
        </w:tc>
        <w:tc>
          <w:tcPr>
            <w:tcW w:w="6819" w:type="dxa"/>
            <w:vAlign w:val="center"/>
          </w:tcPr>
          <w:p w14:paraId="3F3A2E6A"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ính kèm file dữ liệu lên hệ thống, chỉ cho upload file có định dạng doc, docx, excel, pdf và có dung lượng tối đa là 2MB</w:t>
            </w:r>
          </w:p>
        </w:tc>
      </w:tr>
      <w:tr w:rsidR="00EB05F2" w:rsidRPr="004B097F" w14:paraId="218C6FE3" w14:textId="77777777" w:rsidTr="00FD7477">
        <w:tc>
          <w:tcPr>
            <w:tcW w:w="0" w:type="auto"/>
            <w:vAlign w:val="center"/>
          </w:tcPr>
          <w:p w14:paraId="22199D63"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4BB7A360"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Mở QĐ chờ phê duyệt</w:t>
            </w:r>
          </w:p>
        </w:tc>
        <w:tc>
          <w:tcPr>
            <w:tcW w:w="6819" w:type="dxa"/>
            <w:vAlign w:val="center"/>
          </w:tcPr>
          <w:p w14:paraId="5F036D7E" w14:textId="7BE941E1"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 xml:space="preserve">Người dùng sử dụng chức năng này để chọn bản ghi ở trạng thái “Chờ phê duyệt” và mở trong trường hợp nhập dữ liệu sai (chỉ có user ADMIN được phân quyền mới được </w:t>
            </w:r>
            <w:r w:rsidR="004C6EAE" w:rsidRPr="004B097F">
              <w:rPr>
                <w:rFonts w:ascii="Arial" w:hAnsi="Arial" w:cs="Arial"/>
                <w:sz w:val="20"/>
              </w:rPr>
              <w:t>quyền nhìn thấy chức năng này</w:t>
            </w:r>
            <w:r w:rsidRPr="004B097F">
              <w:rPr>
                <w:rFonts w:ascii="Arial" w:hAnsi="Arial" w:cs="Arial"/>
                <w:sz w:val="20"/>
              </w:rPr>
              <w:t>)</w:t>
            </w:r>
          </w:p>
        </w:tc>
      </w:tr>
      <w:tr w:rsidR="00EB05F2" w:rsidRPr="004B097F" w14:paraId="0213FDCA" w14:textId="77777777" w:rsidTr="00FD7477">
        <w:tc>
          <w:tcPr>
            <w:tcW w:w="0" w:type="auto"/>
            <w:vAlign w:val="center"/>
          </w:tcPr>
          <w:p w14:paraId="23AD2DA2"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45BC7558"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69EE9479" w14:textId="77777777" w:rsidR="00EB05F2" w:rsidRPr="004B097F" w:rsidRDefault="00EB05F2"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w:t>
            </w:r>
            <w:r w:rsidRPr="004B097F">
              <w:rPr>
                <w:rFonts w:ascii="Arial" w:hAnsi="Arial" w:cs="Arial"/>
                <w:sz w:val="20"/>
              </w:rPr>
              <w:t>quyết định</w:t>
            </w:r>
            <w:r w:rsidRPr="004B097F">
              <w:rPr>
                <w:rFonts w:ascii="Arial" w:hAnsi="Arial" w:cs="Arial"/>
                <w:sz w:val="20"/>
                <w:lang w:val="vi-VN"/>
              </w:rPr>
              <w:t xml:space="preserve">. </w:t>
            </w:r>
          </w:p>
          <w:p w14:paraId="00C2C831"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4B86B84C" w14:textId="77777777" w:rsidR="00EB05F2" w:rsidRPr="004B097F" w:rsidRDefault="00EB05F2"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0A5913CE" w14:textId="77777777" w:rsidR="00EB05F2" w:rsidRPr="004B097F" w:rsidRDefault="00EB05F2"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16597CC3"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sz w:val="20"/>
                <w:szCs w:val="20"/>
              </w:rPr>
              <w:t>Chỉ xóa được các bản ghi ở trạng thái “Chờ phê duyệt”</w:t>
            </w:r>
          </w:p>
        </w:tc>
      </w:tr>
      <w:tr w:rsidR="00EB05F2" w:rsidRPr="004B097F" w14:paraId="0D7A8211" w14:textId="77777777" w:rsidTr="00FD7477">
        <w:tc>
          <w:tcPr>
            <w:tcW w:w="0" w:type="auto"/>
            <w:vAlign w:val="center"/>
          </w:tcPr>
          <w:p w14:paraId="53FBE3A8"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0159837F"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621652FC" w14:textId="77777777" w:rsidR="00EB05F2" w:rsidRPr="004B097F" w:rsidRDefault="00EB05F2"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r w:rsidR="00EB05F2" w:rsidRPr="004B097F" w14:paraId="67465846" w14:textId="77777777" w:rsidTr="00FD7477">
        <w:tc>
          <w:tcPr>
            <w:tcW w:w="0" w:type="auto"/>
            <w:vAlign w:val="center"/>
          </w:tcPr>
          <w:p w14:paraId="2FDC7010" w14:textId="77777777" w:rsidR="00EB05F2" w:rsidRPr="004B097F" w:rsidRDefault="00EB05F2"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36C3DDE5" w14:textId="77777777" w:rsidR="00EB05F2" w:rsidRPr="004B097F" w:rsidRDefault="00EB05F2"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132469FE" w14:textId="77777777" w:rsidR="00EB05F2" w:rsidRPr="004B097F" w:rsidRDefault="00EB05F2" w:rsidP="0013453F">
            <w:pPr>
              <w:tabs>
                <w:tab w:val="left" w:pos="630"/>
              </w:tabs>
              <w:spacing w:after="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Người dùng sử dụng chức năng này để tìm kiếm quyết định theo: Loại quyết định, Từ ngày, Đến ngày, Trạng thái, Phòng ban, Mã nhân viên, Họ tên</w:t>
            </w:r>
            <w:r w:rsidRPr="004B097F">
              <w:rPr>
                <w:rFonts w:ascii="Arial" w:hAnsi="Arial" w:cs="Arial"/>
                <w:bCs/>
                <w:color w:val="000000"/>
                <w:sz w:val="20"/>
                <w:lang w:val="vi-VN" w:eastAsia="ja-JP"/>
              </w:rPr>
              <w:t>.</w:t>
            </w:r>
            <w:r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7702F9E8"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483A21CE"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792FC4A8" w14:textId="77777777" w:rsidR="00EB05F2" w:rsidRPr="004B097F" w:rsidRDefault="00EB05F2" w:rsidP="0013453F">
            <w:pPr>
              <w:pStyle w:val="ListParagraph"/>
              <w:numPr>
                <w:ilvl w:val="0"/>
                <w:numId w:val="14"/>
              </w:numPr>
              <w:spacing w:after="0" w:line="360" w:lineRule="auto"/>
              <w:rPr>
                <w:rFonts w:cs="Arial"/>
                <w:sz w:val="20"/>
                <w:szCs w:val="20"/>
              </w:rPr>
            </w:pPr>
            <w:r w:rsidRPr="004B097F">
              <w:rPr>
                <w:rFonts w:cs="Arial"/>
                <w:sz w:val="20"/>
                <w:szCs w:val="20"/>
                <w:lang w:val="en-US"/>
              </w:rPr>
              <w:t>Ngoài ra:</w:t>
            </w:r>
          </w:p>
          <w:p w14:paraId="389865A8" w14:textId="77777777" w:rsidR="00EB05F2" w:rsidRPr="004B097F" w:rsidRDefault="00EB05F2" w:rsidP="0013453F">
            <w:pPr>
              <w:pStyle w:val="ListParagraph"/>
              <w:spacing w:after="0" w:line="360" w:lineRule="auto"/>
              <w:rPr>
                <w:rFonts w:cs="Arial"/>
                <w:sz w:val="20"/>
                <w:szCs w:val="20"/>
                <w:lang w:val="en-US"/>
              </w:rPr>
            </w:pPr>
            <w:r w:rsidRPr="004B097F">
              <w:rPr>
                <w:rFonts w:cs="Arial"/>
                <w:sz w:val="20"/>
                <w:szCs w:val="20"/>
                <w:lang w:val="en-US"/>
              </w:rPr>
              <w:t>+ CNNS tích chọn vào ô “Nhân viên chưa có quyết định”: Hệ thống hiển thị ra ranh sách CBNV chưa có QĐ trên hệ thống, để CBNS thực hiện làm QĐ cho CBNV.</w:t>
            </w:r>
          </w:p>
          <w:p w14:paraId="4980A4FD" w14:textId="77777777" w:rsidR="00EB05F2" w:rsidRPr="004B097F" w:rsidRDefault="00EB05F2" w:rsidP="0013453F">
            <w:pPr>
              <w:pStyle w:val="ListParagraph"/>
              <w:spacing w:after="0" w:line="360" w:lineRule="auto"/>
              <w:rPr>
                <w:rFonts w:cs="Arial"/>
                <w:sz w:val="20"/>
                <w:szCs w:val="20"/>
              </w:rPr>
            </w:pPr>
            <w:r w:rsidRPr="004B097F">
              <w:rPr>
                <w:rFonts w:cs="Arial"/>
                <w:sz w:val="20"/>
                <w:szCs w:val="20"/>
                <w:lang w:val="en-US"/>
              </w:rPr>
              <w:t>+ CBNS tích chọn vào ô “Nhân viên nghỉ việc”: Hệ thống sẽ hiển thị toàn bộ danh sách QĐ của CBNV đã nghỉ việc trên hệ thống.</w:t>
            </w:r>
          </w:p>
        </w:tc>
      </w:tr>
    </w:tbl>
    <w:p w14:paraId="10B55185" w14:textId="77777777" w:rsidR="00EB05F2" w:rsidRPr="004B097F" w:rsidRDefault="00EB05F2" w:rsidP="0013453F">
      <w:pPr>
        <w:spacing w:line="360" w:lineRule="auto"/>
        <w:rPr>
          <w:rFonts w:ascii="Arial" w:hAnsi="Arial" w:cs="Arial"/>
          <w:sz w:val="20"/>
        </w:rPr>
      </w:pPr>
    </w:p>
    <w:p w14:paraId="170517DC" w14:textId="77777777" w:rsidR="00EB05F2" w:rsidRPr="004B097F" w:rsidRDefault="00EB05F2" w:rsidP="0013453F">
      <w:pPr>
        <w:pStyle w:val="Heading4"/>
        <w:spacing w:line="360" w:lineRule="auto"/>
        <w:rPr>
          <w:rFonts w:ascii="Arial" w:hAnsi="Arial" w:cs="Arial"/>
          <w:sz w:val="20"/>
          <w:szCs w:val="20"/>
          <w:lang w:val="vi-VN"/>
        </w:rPr>
      </w:pPr>
      <w:bookmarkStart w:id="80" w:name="_Toc501027444"/>
      <w:r w:rsidRPr="004B097F">
        <w:rPr>
          <w:rFonts w:ascii="Arial" w:hAnsi="Arial" w:cs="Arial"/>
          <w:sz w:val="20"/>
          <w:szCs w:val="20"/>
        </w:rPr>
        <w:t>Màn hình</w:t>
      </w:r>
      <w:bookmarkEnd w:id="80"/>
      <w:r w:rsidRPr="004B097F">
        <w:rPr>
          <w:rFonts w:ascii="Arial" w:hAnsi="Arial" w:cs="Arial"/>
          <w:sz w:val="20"/>
          <w:szCs w:val="20"/>
        </w:rPr>
        <w:t xml:space="preserve"> </w:t>
      </w:r>
    </w:p>
    <w:p w14:paraId="397123C5" w14:textId="77777777" w:rsidR="00EB05F2" w:rsidRPr="004B097F" w:rsidRDefault="00EB05F2" w:rsidP="0013453F">
      <w:pPr>
        <w:pStyle w:val="ListParagraph"/>
        <w:numPr>
          <w:ilvl w:val="0"/>
          <w:numId w:val="14"/>
        </w:numPr>
        <w:spacing w:line="360" w:lineRule="auto"/>
        <w:rPr>
          <w:rFonts w:cs="Arial"/>
          <w:i/>
          <w:noProof/>
          <w:sz w:val="20"/>
          <w:szCs w:val="20"/>
        </w:rPr>
      </w:pPr>
      <w:r w:rsidRPr="004B097F">
        <w:rPr>
          <w:rFonts w:cs="Arial"/>
          <w:i/>
          <w:noProof/>
          <w:sz w:val="20"/>
          <w:szCs w:val="20"/>
          <w:lang w:val="en-US"/>
        </w:rPr>
        <w:t>Quyết định</w:t>
      </w:r>
      <w:r w:rsidRPr="004B097F">
        <w:rPr>
          <w:rFonts w:cs="Arial"/>
          <w:i/>
          <w:noProof/>
          <w:sz w:val="20"/>
          <w:szCs w:val="20"/>
        </w:rPr>
        <w:t xml:space="preserve"> tiếp nhận:</w:t>
      </w:r>
    </w:p>
    <w:p w14:paraId="44761608" w14:textId="77777777" w:rsidR="00EB05F2" w:rsidRPr="004B097F" w:rsidRDefault="00EB05F2" w:rsidP="0013453F">
      <w:pPr>
        <w:tabs>
          <w:tab w:val="left" w:pos="1032"/>
        </w:tabs>
        <w:spacing w:line="360" w:lineRule="auto"/>
        <w:rPr>
          <w:rFonts w:ascii="Arial" w:hAnsi="Arial" w:cs="Arial"/>
          <w:b/>
          <w:sz w:val="20"/>
        </w:rPr>
      </w:pPr>
      <w:r w:rsidRPr="004B097F">
        <w:rPr>
          <w:rFonts w:ascii="Arial" w:hAnsi="Arial" w:cs="Arial"/>
          <w:b/>
          <w:noProof/>
          <w:sz w:val="20"/>
        </w:rPr>
        <w:lastRenderedPageBreak/>
        <w:drawing>
          <wp:inline distT="0" distB="0" distL="0" distR="0" wp14:anchorId="1B674E4B" wp14:editId="65335050">
            <wp:extent cx="5761990" cy="48901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Đ đieu tiep nhan 2.png"/>
                    <pic:cNvPicPr/>
                  </pic:nvPicPr>
                  <pic:blipFill>
                    <a:blip r:embed="rId77">
                      <a:extLst>
                        <a:ext uri="{28A0092B-C50C-407E-A947-70E740481C1C}">
                          <a14:useLocalDpi xmlns:a14="http://schemas.microsoft.com/office/drawing/2010/main" val="0"/>
                        </a:ext>
                      </a:extLst>
                    </a:blip>
                    <a:stretch>
                      <a:fillRect/>
                    </a:stretch>
                  </pic:blipFill>
                  <pic:spPr>
                    <a:xfrm>
                      <a:off x="0" y="0"/>
                      <a:ext cx="5761990" cy="4890135"/>
                    </a:xfrm>
                    <a:prstGeom prst="rect">
                      <a:avLst/>
                    </a:prstGeom>
                  </pic:spPr>
                </pic:pic>
              </a:graphicData>
            </a:graphic>
          </wp:inline>
        </w:drawing>
      </w:r>
    </w:p>
    <w:p w14:paraId="0138061B" w14:textId="77777777" w:rsidR="00EB05F2" w:rsidRPr="004B097F" w:rsidRDefault="00EB05F2" w:rsidP="0013453F">
      <w:pPr>
        <w:spacing w:before="0" w:after="0" w:line="360" w:lineRule="auto"/>
        <w:rPr>
          <w:rFonts w:ascii="Arial" w:hAnsi="Arial" w:cs="Arial"/>
          <w:i/>
          <w:noProof/>
          <w:color w:val="4F81BD" w:themeColor="accent1"/>
          <w:sz w:val="20"/>
        </w:rPr>
      </w:pPr>
    </w:p>
    <w:p w14:paraId="5D4EDB13"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QĐ tiếp nhận</w:t>
      </w:r>
    </w:p>
    <w:p w14:paraId="35375A9F"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279C483A"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318B90F8"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524540E6"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45D7AA58"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7DAED64B"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376003C4"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797D4E3E"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572F8AC5"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55EB9749"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4A179EB1"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072FB79C"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4CA37DD7"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371F745A" w14:textId="77777777" w:rsidR="00EB05F2" w:rsidRPr="004B097F" w:rsidRDefault="00EB05F2" w:rsidP="0013453F">
      <w:pPr>
        <w:spacing w:before="0" w:after="0" w:line="360" w:lineRule="auto"/>
        <w:rPr>
          <w:rFonts w:ascii="Arial" w:hAnsi="Arial" w:cs="Arial"/>
          <w:i/>
          <w:noProof/>
          <w:color w:val="000000" w:themeColor="text1"/>
          <w:sz w:val="20"/>
        </w:rPr>
      </w:pPr>
      <w:r w:rsidRPr="004B097F">
        <w:rPr>
          <w:rFonts w:ascii="Arial" w:hAnsi="Arial" w:cs="Arial"/>
          <w:i/>
          <w:noProof/>
          <w:color w:val="000000" w:themeColor="text1"/>
          <w:sz w:val="20"/>
        </w:rPr>
        <w:br w:type="page"/>
      </w:r>
    </w:p>
    <w:p w14:paraId="4CBF72F7"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rPr>
        <w:lastRenderedPageBreak/>
        <w:t>Quyết định bổ nhiệm:</w:t>
      </w:r>
    </w:p>
    <w:p w14:paraId="67AA5880"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7C9CE852" wp14:editId="2A899B22">
            <wp:extent cx="5761990" cy="44488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Đ bo nhiem 2.png"/>
                    <pic:cNvPicPr/>
                  </pic:nvPicPr>
                  <pic:blipFill>
                    <a:blip r:embed="rId78">
                      <a:extLst>
                        <a:ext uri="{28A0092B-C50C-407E-A947-70E740481C1C}">
                          <a14:useLocalDpi xmlns:a14="http://schemas.microsoft.com/office/drawing/2010/main" val="0"/>
                        </a:ext>
                      </a:extLst>
                    </a:blip>
                    <a:stretch>
                      <a:fillRect/>
                    </a:stretch>
                  </pic:blipFill>
                  <pic:spPr>
                    <a:xfrm>
                      <a:off x="0" y="0"/>
                      <a:ext cx="5761990" cy="4448810"/>
                    </a:xfrm>
                    <a:prstGeom prst="rect">
                      <a:avLst/>
                    </a:prstGeom>
                  </pic:spPr>
                </pic:pic>
              </a:graphicData>
            </a:graphic>
          </wp:inline>
        </w:drawing>
      </w:r>
    </w:p>
    <w:p w14:paraId="0D12207D"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QĐ bổ nhiệm</w:t>
      </w:r>
    </w:p>
    <w:p w14:paraId="0B7503CD" w14:textId="77777777" w:rsidR="00EB05F2" w:rsidRPr="004B097F" w:rsidRDefault="00EB05F2" w:rsidP="0013453F">
      <w:pPr>
        <w:spacing w:before="0" w:after="0" w:line="360" w:lineRule="auto"/>
        <w:rPr>
          <w:rFonts w:ascii="Arial" w:hAnsi="Arial" w:cs="Arial"/>
          <w:i/>
          <w:noProof/>
          <w:color w:val="000000" w:themeColor="text1"/>
          <w:sz w:val="20"/>
        </w:rPr>
      </w:pPr>
      <w:r w:rsidRPr="004B097F">
        <w:rPr>
          <w:rFonts w:ascii="Arial" w:hAnsi="Arial" w:cs="Arial"/>
          <w:i/>
          <w:noProof/>
          <w:color w:val="000000" w:themeColor="text1"/>
          <w:sz w:val="20"/>
        </w:rPr>
        <w:br w:type="page"/>
      </w:r>
    </w:p>
    <w:p w14:paraId="231F7F47"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lastRenderedPageBreak/>
        <w:t>Quyết định điều chỉnh lương:</w:t>
      </w:r>
    </w:p>
    <w:p w14:paraId="0A629C4A"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7C113F3D" wp14:editId="3CB409D6">
            <wp:extent cx="5761990" cy="5207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Đ đieu chinh luong.png"/>
                    <pic:cNvPicPr/>
                  </pic:nvPicPr>
                  <pic:blipFill>
                    <a:blip r:embed="rId79">
                      <a:extLst>
                        <a:ext uri="{28A0092B-C50C-407E-A947-70E740481C1C}">
                          <a14:useLocalDpi xmlns:a14="http://schemas.microsoft.com/office/drawing/2010/main" val="0"/>
                        </a:ext>
                      </a:extLst>
                    </a:blip>
                    <a:stretch>
                      <a:fillRect/>
                    </a:stretch>
                  </pic:blipFill>
                  <pic:spPr>
                    <a:xfrm>
                      <a:off x="0" y="0"/>
                      <a:ext cx="5761990" cy="5207000"/>
                    </a:xfrm>
                    <a:prstGeom prst="rect">
                      <a:avLst/>
                    </a:prstGeom>
                  </pic:spPr>
                </pic:pic>
              </a:graphicData>
            </a:graphic>
          </wp:inline>
        </w:drawing>
      </w:r>
    </w:p>
    <w:p w14:paraId="04128007"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QĐ điều chỉnh lương</w:t>
      </w:r>
    </w:p>
    <w:p w14:paraId="54C64869" w14:textId="77777777" w:rsidR="00EB05F2" w:rsidRPr="004B097F" w:rsidRDefault="00EB05F2" w:rsidP="0013453F">
      <w:pPr>
        <w:spacing w:before="0" w:after="0" w:line="360" w:lineRule="auto"/>
        <w:rPr>
          <w:rFonts w:ascii="Arial" w:hAnsi="Arial" w:cs="Arial"/>
          <w:i/>
          <w:noProof/>
          <w:color w:val="000000" w:themeColor="text1"/>
          <w:sz w:val="20"/>
        </w:rPr>
      </w:pPr>
      <w:r w:rsidRPr="004B097F">
        <w:rPr>
          <w:rFonts w:ascii="Arial" w:hAnsi="Arial" w:cs="Arial"/>
          <w:i/>
          <w:noProof/>
          <w:color w:val="000000" w:themeColor="text1"/>
          <w:sz w:val="20"/>
        </w:rPr>
        <w:br w:type="page"/>
      </w:r>
    </w:p>
    <w:p w14:paraId="55D4C301"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lastRenderedPageBreak/>
        <w:t>Quyết định gia hạn chính thức:</w:t>
      </w:r>
    </w:p>
    <w:p w14:paraId="5E49D58D"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61EA2830" wp14:editId="6F14A448">
            <wp:extent cx="5761990" cy="44316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Đ gia han chinh thuc.png"/>
                    <pic:cNvPicPr/>
                  </pic:nvPicPr>
                  <pic:blipFill>
                    <a:blip r:embed="rId80">
                      <a:extLst>
                        <a:ext uri="{28A0092B-C50C-407E-A947-70E740481C1C}">
                          <a14:useLocalDpi xmlns:a14="http://schemas.microsoft.com/office/drawing/2010/main" val="0"/>
                        </a:ext>
                      </a:extLst>
                    </a:blip>
                    <a:stretch>
                      <a:fillRect/>
                    </a:stretch>
                  </pic:blipFill>
                  <pic:spPr>
                    <a:xfrm>
                      <a:off x="0" y="0"/>
                      <a:ext cx="5761990" cy="4431665"/>
                    </a:xfrm>
                    <a:prstGeom prst="rect">
                      <a:avLst/>
                    </a:prstGeom>
                  </pic:spPr>
                </pic:pic>
              </a:graphicData>
            </a:graphic>
          </wp:inline>
        </w:drawing>
      </w:r>
    </w:p>
    <w:p w14:paraId="51927A68"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QĐ gia hạn chính thức</w:t>
      </w:r>
    </w:p>
    <w:p w14:paraId="7B6ECF1B" w14:textId="77777777" w:rsidR="00EB05F2" w:rsidRPr="004B097F" w:rsidRDefault="00EB05F2" w:rsidP="0013453F">
      <w:pPr>
        <w:spacing w:before="0" w:after="0" w:line="360" w:lineRule="auto"/>
        <w:rPr>
          <w:rFonts w:ascii="Arial" w:hAnsi="Arial" w:cs="Arial"/>
          <w:i/>
          <w:noProof/>
          <w:color w:val="000000" w:themeColor="text1"/>
          <w:sz w:val="20"/>
        </w:rPr>
      </w:pPr>
      <w:r w:rsidRPr="004B097F">
        <w:rPr>
          <w:rFonts w:ascii="Arial" w:hAnsi="Arial" w:cs="Arial"/>
          <w:i/>
          <w:noProof/>
          <w:color w:val="000000" w:themeColor="text1"/>
          <w:sz w:val="20"/>
        </w:rPr>
        <w:br w:type="page"/>
      </w:r>
    </w:p>
    <w:p w14:paraId="650C2B27"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1EE06A2F"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t>Quyết định điều chuyển:</w:t>
      </w:r>
    </w:p>
    <w:p w14:paraId="22565FF2" w14:textId="0CD811E5" w:rsidR="00EB05F2" w:rsidRPr="004B097F" w:rsidRDefault="00FD7477"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502CABEE" wp14:editId="4CFB9008">
            <wp:extent cx="5761990" cy="6609158"/>
            <wp:effectExtent l="0" t="0" r="0" b="1270"/>
            <wp:docPr id="63" name="Picture 63" descr="C:\Users\Thubtx\Desktop\QĐ đieu chuye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Thubtx\Desktop\QĐ đieu chuyen 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1990" cy="6609158"/>
                    </a:xfrm>
                    <a:prstGeom prst="rect">
                      <a:avLst/>
                    </a:prstGeom>
                    <a:noFill/>
                    <a:ln>
                      <a:noFill/>
                    </a:ln>
                  </pic:spPr>
                </pic:pic>
              </a:graphicData>
            </a:graphic>
          </wp:inline>
        </w:drawing>
      </w:r>
    </w:p>
    <w:p w14:paraId="66AB9CB4"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QĐ điều chuyển</w:t>
      </w:r>
    </w:p>
    <w:p w14:paraId="60A7A4C4" w14:textId="77777777" w:rsidR="00EB05F2" w:rsidRPr="004B097F" w:rsidRDefault="00EB05F2" w:rsidP="0013453F">
      <w:pPr>
        <w:spacing w:before="0" w:after="0" w:line="360" w:lineRule="auto"/>
        <w:rPr>
          <w:rFonts w:ascii="Arial" w:hAnsi="Arial" w:cs="Arial"/>
          <w:i/>
          <w:noProof/>
          <w:color w:val="000000" w:themeColor="text1"/>
          <w:sz w:val="20"/>
        </w:rPr>
      </w:pPr>
      <w:r w:rsidRPr="004B097F">
        <w:rPr>
          <w:rFonts w:ascii="Arial" w:hAnsi="Arial" w:cs="Arial"/>
          <w:i/>
          <w:noProof/>
          <w:color w:val="000000" w:themeColor="text1"/>
          <w:sz w:val="20"/>
        </w:rPr>
        <w:br w:type="page"/>
      </w:r>
    </w:p>
    <w:p w14:paraId="1A68EB51"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46183C6C"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t>Quyết định miễn nhiệm:</w:t>
      </w:r>
    </w:p>
    <w:p w14:paraId="2AD2C557"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38D691E3" wp14:editId="1AA77F51">
            <wp:extent cx="5761990" cy="40227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D mien nhiem.png"/>
                    <pic:cNvPicPr/>
                  </pic:nvPicPr>
                  <pic:blipFill>
                    <a:blip r:embed="rId82">
                      <a:extLst>
                        <a:ext uri="{28A0092B-C50C-407E-A947-70E740481C1C}">
                          <a14:useLocalDpi xmlns:a14="http://schemas.microsoft.com/office/drawing/2010/main" val="0"/>
                        </a:ext>
                      </a:extLst>
                    </a:blip>
                    <a:stretch>
                      <a:fillRect/>
                    </a:stretch>
                  </pic:blipFill>
                  <pic:spPr>
                    <a:xfrm>
                      <a:off x="0" y="0"/>
                      <a:ext cx="5761990" cy="4022725"/>
                    </a:xfrm>
                    <a:prstGeom prst="rect">
                      <a:avLst/>
                    </a:prstGeom>
                  </pic:spPr>
                </pic:pic>
              </a:graphicData>
            </a:graphic>
          </wp:inline>
        </w:drawing>
      </w:r>
    </w:p>
    <w:p w14:paraId="72E966BB"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yết định miễn nhiệm</w:t>
      </w:r>
    </w:p>
    <w:p w14:paraId="7F1702C0"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t>Quyết định cấp bậc, vị trí:</w:t>
      </w:r>
    </w:p>
    <w:p w14:paraId="30D17277"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26CC15B4" wp14:editId="7E69549B">
            <wp:extent cx="5761990" cy="37052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Đ cap bac vi tri.png"/>
                    <pic:cNvPicPr/>
                  </pic:nvPicPr>
                  <pic:blipFill>
                    <a:blip r:embed="rId83">
                      <a:extLst>
                        <a:ext uri="{28A0092B-C50C-407E-A947-70E740481C1C}">
                          <a14:useLocalDpi xmlns:a14="http://schemas.microsoft.com/office/drawing/2010/main" val="0"/>
                        </a:ext>
                      </a:extLst>
                    </a:blip>
                    <a:stretch>
                      <a:fillRect/>
                    </a:stretch>
                  </pic:blipFill>
                  <pic:spPr>
                    <a:xfrm>
                      <a:off x="0" y="0"/>
                      <a:ext cx="5761990" cy="3705225"/>
                    </a:xfrm>
                    <a:prstGeom prst="rect">
                      <a:avLst/>
                    </a:prstGeom>
                  </pic:spPr>
                </pic:pic>
              </a:graphicData>
            </a:graphic>
          </wp:inline>
        </w:drawing>
      </w:r>
    </w:p>
    <w:p w14:paraId="6E211CAA"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t>Màn hình: Quyết định cấp bậc, vị trí</w:t>
      </w:r>
    </w:p>
    <w:p w14:paraId="07559302"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t>Quyết định nghỉ không lương:</w:t>
      </w:r>
    </w:p>
    <w:p w14:paraId="78F560E8"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drawing>
          <wp:inline distT="0" distB="0" distL="0" distR="0" wp14:anchorId="29DFC3AF" wp14:editId="0862D058">
            <wp:extent cx="5761990" cy="3886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D nghi khong luong.png"/>
                    <pic:cNvPicPr/>
                  </pic:nvPicPr>
                  <pic:blipFill>
                    <a:blip r:embed="rId84">
                      <a:extLst>
                        <a:ext uri="{28A0092B-C50C-407E-A947-70E740481C1C}">
                          <a14:useLocalDpi xmlns:a14="http://schemas.microsoft.com/office/drawing/2010/main" val="0"/>
                        </a:ext>
                      </a:extLst>
                    </a:blip>
                    <a:stretch>
                      <a:fillRect/>
                    </a:stretch>
                  </pic:blipFill>
                  <pic:spPr>
                    <a:xfrm>
                      <a:off x="0" y="0"/>
                      <a:ext cx="5761990" cy="3886200"/>
                    </a:xfrm>
                    <a:prstGeom prst="rect">
                      <a:avLst/>
                    </a:prstGeom>
                  </pic:spPr>
                </pic:pic>
              </a:graphicData>
            </a:graphic>
          </wp:inline>
        </w:drawing>
      </w:r>
    </w:p>
    <w:p w14:paraId="7893926C"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Đ nghỉ không lương</w:t>
      </w:r>
    </w:p>
    <w:p w14:paraId="50653A09" w14:textId="77777777" w:rsidR="00EB05F2" w:rsidRPr="004B097F" w:rsidRDefault="00EB05F2" w:rsidP="0013453F">
      <w:pPr>
        <w:pStyle w:val="ListParagraph"/>
        <w:numPr>
          <w:ilvl w:val="0"/>
          <w:numId w:val="14"/>
        </w:numPr>
        <w:spacing w:before="0" w:after="0" w:line="360" w:lineRule="auto"/>
        <w:rPr>
          <w:rFonts w:cs="Arial"/>
          <w:i/>
          <w:noProof/>
          <w:color w:val="000000" w:themeColor="text1"/>
          <w:sz w:val="20"/>
          <w:szCs w:val="20"/>
        </w:rPr>
      </w:pPr>
      <w:r w:rsidRPr="004B097F">
        <w:rPr>
          <w:rFonts w:cs="Arial"/>
          <w:i/>
          <w:noProof/>
          <w:color w:val="000000" w:themeColor="text1"/>
          <w:sz w:val="20"/>
          <w:szCs w:val="20"/>
          <w:lang w:val="en-US"/>
        </w:rPr>
        <w:t>Quyết định cử đi công tác:</w:t>
      </w:r>
    </w:p>
    <w:p w14:paraId="56704E66" w14:textId="77777777" w:rsidR="00EB05F2" w:rsidRPr="004B097F" w:rsidRDefault="00EB05F2" w:rsidP="0013453F">
      <w:pPr>
        <w:spacing w:before="0" w:after="0" w:line="360" w:lineRule="auto"/>
        <w:jc w:val="center"/>
        <w:rPr>
          <w:rFonts w:ascii="Arial" w:hAnsi="Arial" w:cs="Arial"/>
          <w:i/>
          <w:noProof/>
          <w:color w:val="000000" w:themeColor="text1"/>
          <w:sz w:val="20"/>
        </w:rPr>
      </w:pPr>
    </w:p>
    <w:p w14:paraId="2D7C84CF"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drawing>
          <wp:inline distT="0" distB="0" distL="0" distR="0" wp14:anchorId="51DF632F" wp14:editId="01ECEA27">
            <wp:extent cx="5761990" cy="36957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D cu di cong tac.png"/>
                    <pic:cNvPicPr/>
                  </pic:nvPicPr>
                  <pic:blipFill>
                    <a:blip r:embed="rId85">
                      <a:extLst>
                        <a:ext uri="{28A0092B-C50C-407E-A947-70E740481C1C}">
                          <a14:useLocalDpi xmlns:a14="http://schemas.microsoft.com/office/drawing/2010/main" val="0"/>
                        </a:ext>
                      </a:extLst>
                    </a:blip>
                    <a:stretch>
                      <a:fillRect/>
                    </a:stretch>
                  </pic:blipFill>
                  <pic:spPr>
                    <a:xfrm>
                      <a:off x="0" y="0"/>
                      <a:ext cx="5761990" cy="3695700"/>
                    </a:xfrm>
                    <a:prstGeom prst="rect">
                      <a:avLst/>
                    </a:prstGeom>
                  </pic:spPr>
                </pic:pic>
              </a:graphicData>
            </a:graphic>
          </wp:inline>
        </w:drawing>
      </w:r>
    </w:p>
    <w:p w14:paraId="1CFFC64E" w14:textId="77777777" w:rsidR="00EB05F2" w:rsidRPr="004B097F" w:rsidRDefault="00EB05F2"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Đ cử đi công tác</w:t>
      </w:r>
    </w:p>
    <w:p w14:paraId="039080BF" w14:textId="77777777" w:rsidR="00EB05F2" w:rsidRPr="004B097F" w:rsidRDefault="00EB05F2" w:rsidP="0013453F">
      <w:pPr>
        <w:spacing w:line="360" w:lineRule="auto"/>
        <w:rPr>
          <w:rFonts w:ascii="Arial" w:hAnsi="Arial" w:cs="Arial"/>
          <w:sz w:val="20"/>
        </w:rPr>
      </w:pPr>
    </w:p>
    <w:p w14:paraId="769E4EB4" w14:textId="34083562" w:rsidR="009B091A" w:rsidRPr="004B097F" w:rsidRDefault="009B091A" w:rsidP="0013453F">
      <w:pPr>
        <w:pStyle w:val="Heading3"/>
        <w:spacing w:line="360" w:lineRule="auto"/>
        <w:rPr>
          <w:rFonts w:ascii="Arial" w:hAnsi="Arial"/>
          <w:sz w:val="20"/>
          <w:szCs w:val="20"/>
        </w:rPr>
      </w:pPr>
      <w:bookmarkStart w:id="81" w:name="_Toc501027445"/>
      <w:r w:rsidRPr="004B097F">
        <w:rPr>
          <w:rFonts w:ascii="Arial" w:hAnsi="Arial"/>
          <w:sz w:val="20"/>
          <w:szCs w:val="20"/>
        </w:rPr>
        <w:t>Quản lý hợp đồng lao động</w:t>
      </w:r>
      <w:bookmarkEnd w:id="81"/>
    </w:p>
    <w:p w14:paraId="323E34C5" w14:textId="77777777" w:rsidR="009B091A" w:rsidRPr="004B097F" w:rsidRDefault="009B091A" w:rsidP="0013453F">
      <w:pPr>
        <w:pStyle w:val="Heading4"/>
        <w:spacing w:line="360" w:lineRule="auto"/>
        <w:rPr>
          <w:rFonts w:ascii="Arial" w:hAnsi="Arial" w:cs="Arial"/>
          <w:sz w:val="20"/>
          <w:szCs w:val="20"/>
        </w:rPr>
      </w:pPr>
      <w:bookmarkStart w:id="82" w:name="_Toc501027446"/>
      <w:r w:rsidRPr="004B097F">
        <w:rPr>
          <w:rFonts w:ascii="Arial" w:hAnsi="Arial" w:cs="Arial"/>
          <w:sz w:val="20"/>
          <w:szCs w:val="20"/>
        </w:rPr>
        <w:t>Mối quan hệ giữa các chức năng</w:t>
      </w:r>
      <w:bookmarkEnd w:id="82"/>
    </w:p>
    <w:p w14:paraId="2DBF96F1" w14:textId="40CA6B00" w:rsidR="00350673" w:rsidRPr="004B097F" w:rsidRDefault="00D6433D" w:rsidP="0013453F">
      <w:pPr>
        <w:spacing w:line="360" w:lineRule="auto"/>
        <w:rPr>
          <w:rFonts w:ascii="Arial" w:hAnsi="Arial" w:cs="Arial"/>
          <w:sz w:val="20"/>
        </w:rPr>
      </w:pPr>
      <w:r w:rsidRPr="004B097F">
        <w:rPr>
          <w:rFonts w:ascii="Arial" w:hAnsi="Arial" w:cs="Arial"/>
          <w:sz w:val="20"/>
        </w:rPr>
        <w:object w:dxaOrig="13186" w:dyaOrig="7246" w14:anchorId="3DB1675B">
          <v:shape id="_x0000_i1044" type="#_x0000_t75" style="width:453.5pt;height:248.5pt" o:ole="">
            <v:imagedata r:id="rId86" o:title=""/>
          </v:shape>
          <o:OLEObject Type="Embed" ProgID="Visio.Drawing.15" ShapeID="_x0000_i1044" DrawAspect="Content" ObjectID="_1574770179" r:id="rId87"/>
        </w:object>
      </w:r>
    </w:p>
    <w:p w14:paraId="177B3A44" w14:textId="77777777" w:rsidR="009B091A" w:rsidRPr="004B097F" w:rsidRDefault="009B091A" w:rsidP="0013453F">
      <w:pPr>
        <w:pStyle w:val="Heading4"/>
        <w:spacing w:line="360" w:lineRule="auto"/>
        <w:rPr>
          <w:rFonts w:ascii="Arial" w:hAnsi="Arial" w:cs="Arial"/>
          <w:sz w:val="20"/>
          <w:szCs w:val="20"/>
        </w:rPr>
      </w:pPr>
      <w:bookmarkStart w:id="83" w:name="_Toc501027447"/>
      <w:r w:rsidRPr="004B097F">
        <w:rPr>
          <w:rFonts w:ascii="Arial" w:hAnsi="Arial" w:cs="Arial"/>
          <w:sz w:val="20"/>
          <w:szCs w:val="20"/>
        </w:rPr>
        <w:lastRenderedPageBreak/>
        <w:t>Mục đích, vai trò thực hiện, bước thực hiện</w:t>
      </w:r>
      <w:bookmarkEnd w:id="83"/>
    </w:p>
    <w:p w14:paraId="6D770E3A" w14:textId="77777777" w:rsidR="009B091A" w:rsidRPr="004B097F" w:rsidRDefault="009B091A" w:rsidP="0013453F">
      <w:pPr>
        <w:pStyle w:val="atext"/>
        <w:spacing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0B69CADF" w14:textId="77777777" w:rsidR="009B091A" w:rsidRPr="004B097F" w:rsidRDefault="009B091A" w:rsidP="0013453F">
      <w:pPr>
        <w:pStyle w:val="-Thng"/>
        <w:numPr>
          <w:ilvl w:val="0"/>
          <w:numId w:val="12"/>
        </w:numPr>
        <w:spacing w:before="120" w:after="0"/>
        <w:rPr>
          <w:rFonts w:cs="Arial"/>
        </w:rPr>
      </w:pPr>
      <w:r w:rsidRPr="004B097F">
        <w:rPr>
          <w:rFonts w:cs="Arial"/>
        </w:rPr>
        <w:t xml:space="preserve">Quản lý các thông tin quyết định của CBNV trong công ty như: </w:t>
      </w:r>
      <w:r w:rsidRPr="004B097F">
        <w:rPr>
          <w:rFonts w:cs="Arial"/>
          <w:lang w:val="en-US"/>
        </w:rPr>
        <w:t>C</w:t>
      </w:r>
      <w:r w:rsidRPr="004B097F">
        <w:rPr>
          <w:rFonts w:cs="Arial"/>
        </w:rPr>
        <w:t>ác quyết định tiếp nhận, điều chuyển, luân chuyển, bổ nhiệm, miễn nhiệm, điều chỉnh lương, ...</w:t>
      </w:r>
    </w:p>
    <w:p w14:paraId="749893F7" w14:textId="77777777" w:rsidR="009B091A" w:rsidRPr="004B097F" w:rsidRDefault="009B091A"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1C716B76" w14:textId="77777777" w:rsidR="009B091A" w:rsidRPr="004B097F" w:rsidRDefault="009B091A" w:rsidP="0013453F">
      <w:pPr>
        <w:pStyle w:val="atext"/>
        <w:numPr>
          <w:ilvl w:val="0"/>
          <w:numId w:val="12"/>
        </w:numPr>
        <w:spacing w:after="0" w:line="360" w:lineRule="auto"/>
        <w:rPr>
          <w:rFonts w:ascii="Arial" w:hAnsi="Arial" w:cs="Arial"/>
          <w:b/>
          <w:color w:val="000000" w:themeColor="text1"/>
          <w:sz w:val="20"/>
          <w:szCs w:val="20"/>
        </w:rPr>
      </w:pPr>
      <w:r w:rsidRPr="004B097F">
        <w:rPr>
          <w:rFonts w:ascii="Arial" w:hAnsi="Arial" w:cs="Arial"/>
          <w:sz w:val="20"/>
          <w:szCs w:val="20"/>
        </w:rPr>
        <w:t>Người dùng có quyền truy cập vào chức năng này</w:t>
      </w:r>
      <w:r w:rsidRPr="004B097F">
        <w:rPr>
          <w:rFonts w:ascii="Arial" w:hAnsi="Arial" w:cs="Arial"/>
          <w:b/>
          <w:color w:val="000000" w:themeColor="text1"/>
          <w:sz w:val="20"/>
          <w:szCs w:val="20"/>
        </w:rPr>
        <w:t>.</w:t>
      </w:r>
    </w:p>
    <w:p w14:paraId="7E1B6D53" w14:textId="77777777" w:rsidR="009B091A" w:rsidRPr="004B097F" w:rsidRDefault="009B091A" w:rsidP="0013453F">
      <w:pPr>
        <w:pStyle w:val="atext"/>
        <w:spacing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1473F2B0" w14:textId="45C9420D" w:rsidR="009B091A" w:rsidRPr="004B097F" w:rsidRDefault="009B091A" w:rsidP="0013453F">
      <w:pPr>
        <w:pStyle w:val="atext"/>
        <w:numPr>
          <w:ilvl w:val="0"/>
          <w:numId w:val="7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hợp đồng lao động.</w:t>
      </w:r>
    </w:p>
    <w:p w14:paraId="4A8F0F78" w14:textId="3F320B5A" w:rsidR="009B091A" w:rsidRPr="004B097F" w:rsidRDefault="009B091A" w:rsidP="0013453F">
      <w:pPr>
        <w:pStyle w:val="atext"/>
        <w:numPr>
          <w:ilvl w:val="0"/>
          <w:numId w:val="77"/>
        </w:numPr>
        <w:spacing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6D5148CE" w14:textId="1F6AB6C4" w:rsidR="009B091A" w:rsidRPr="004B097F" w:rsidRDefault="009B091A" w:rsidP="0013453F">
      <w:pPr>
        <w:pStyle w:val="atext"/>
        <w:numPr>
          <w:ilvl w:val="1"/>
          <w:numId w:val="77"/>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6262FB59" w14:textId="37AA3FB7" w:rsidR="009B091A" w:rsidRPr="004B097F" w:rsidRDefault="009B091A" w:rsidP="0013453F">
      <w:pPr>
        <w:pStyle w:val="atext"/>
        <w:numPr>
          <w:ilvl w:val="1"/>
          <w:numId w:val="77"/>
        </w:numPr>
        <w:spacing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Người dùng thao tác tại các nút chức năng: Làm mới, Ghi, Lẫy mẫu excel, Nhập từ excel, In, Thanh lý, Gia hạn, Phụ lục, Xóa, Xuất excel.</w:t>
      </w:r>
    </w:p>
    <w:p w14:paraId="0A51708F" w14:textId="77777777" w:rsidR="009B091A" w:rsidRPr="004B097F" w:rsidRDefault="009B091A" w:rsidP="0013453F">
      <w:pPr>
        <w:pStyle w:val="Heading4"/>
        <w:spacing w:line="360" w:lineRule="auto"/>
        <w:rPr>
          <w:rFonts w:ascii="Arial" w:hAnsi="Arial" w:cs="Arial"/>
          <w:sz w:val="20"/>
          <w:szCs w:val="20"/>
        </w:rPr>
      </w:pPr>
      <w:bookmarkStart w:id="84" w:name="_Toc501027448"/>
      <w:r w:rsidRPr="004B097F">
        <w:rPr>
          <w:rFonts w:ascii="Arial" w:hAnsi="Arial" w:cs="Arial"/>
          <w:sz w:val="20"/>
          <w:szCs w:val="20"/>
        </w:rPr>
        <w:t>Trường thông tin</w:t>
      </w:r>
      <w:bookmarkEnd w:id="84"/>
    </w:p>
    <w:p w14:paraId="7157CEA6" w14:textId="77777777" w:rsidR="009B091A" w:rsidRPr="004B097F" w:rsidRDefault="009B091A" w:rsidP="0013453F">
      <w:pPr>
        <w:spacing w:before="0" w:after="0" w:line="360" w:lineRule="auto"/>
        <w:rPr>
          <w:rFonts w:ascii="Arial" w:hAnsi="Arial" w:cs="Arial"/>
          <w:b/>
          <w:i/>
          <w:sz w:val="20"/>
        </w:rPr>
      </w:pPr>
      <w:r w:rsidRPr="004B097F">
        <w:rPr>
          <w:rFonts w:ascii="Arial" w:hAnsi="Arial" w:cs="Arial"/>
          <w:b/>
          <w:i/>
          <w:sz w:val="20"/>
        </w:rPr>
        <w:t>Vùng nhập thông tin:</w:t>
      </w:r>
    </w:p>
    <w:tbl>
      <w:tblPr>
        <w:tblW w:w="9089" w:type="dxa"/>
        <w:tblInd w:w="-135" w:type="dxa"/>
        <w:tblLook w:val="04A0" w:firstRow="1" w:lastRow="0" w:firstColumn="1" w:lastColumn="0" w:noHBand="0" w:noVBand="1"/>
      </w:tblPr>
      <w:tblGrid>
        <w:gridCol w:w="595"/>
        <w:gridCol w:w="1206"/>
        <w:gridCol w:w="730"/>
        <w:gridCol w:w="664"/>
        <w:gridCol w:w="800"/>
        <w:gridCol w:w="932"/>
        <w:gridCol w:w="660"/>
        <w:gridCol w:w="2291"/>
        <w:gridCol w:w="1211"/>
      </w:tblGrid>
      <w:tr w:rsidR="00FD009C" w:rsidRPr="004B097F" w14:paraId="671BB01D" w14:textId="77777777" w:rsidTr="00656A79">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09FB90E"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8B2694"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753C318"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3706CED"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B0F8794"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D11D8A"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674319"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2291" w:type="dxa"/>
            <w:tcBorders>
              <w:top w:val="single" w:sz="8" w:space="0" w:color="auto"/>
              <w:left w:val="nil"/>
              <w:bottom w:val="single" w:sz="8" w:space="0" w:color="auto"/>
              <w:right w:val="single" w:sz="8" w:space="0" w:color="auto"/>
            </w:tcBorders>
            <w:shd w:val="clear" w:color="auto" w:fill="auto"/>
            <w:vAlign w:val="center"/>
            <w:hideMark/>
          </w:tcPr>
          <w:p w14:paraId="4685FB9C"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1211" w:type="dxa"/>
            <w:tcBorders>
              <w:top w:val="single" w:sz="8" w:space="0" w:color="auto"/>
              <w:left w:val="nil"/>
              <w:bottom w:val="single" w:sz="8" w:space="0" w:color="auto"/>
              <w:right w:val="single" w:sz="8" w:space="0" w:color="auto"/>
            </w:tcBorders>
            <w:shd w:val="clear" w:color="auto" w:fill="auto"/>
            <w:vAlign w:val="center"/>
            <w:hideMark/>
          </w:tcPr>
          <w:p w14:paraId="1D126E3C" w14:textId="77777777" w:rsidR="009B091A" w:rsidRPr="004B097F" w:rsidRDefault="009B091A"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350673" w:rsidRPr="004B097F" w14:paraId="0CC27E9E" w14:textId="77777777" w:rsidTr="00656A79">
        <w:trPr>
          <w:trHeight w:val="60"/>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42168943" w14:textId="77777777" w:rsidR="00350673" w:rsidRPr="004B097F" w:rsidRDefault="00350673" w:rsidP="0013453F">
            <w:pPr>
              <w:spacing w:before="0" w:after="0" w:line="360" w:lineRule="auto"/>
              <w:jc w:val="center"/>
              <w:rPr>
                <w:rFonts w:ascii="Arial" w:hAnsi="Arial" w:cs="Arial"/>
                <w:b/>
                <w:bCs/>
                <w:color w:val="000000"/>
                <w:sz w:val="20"/>
                <w:lang w:eastAsia="ja-JP"/>
              </w:rPr>
            </w:pPr>
          </w:p>
        </w:tc>
        <w:tc>
          <w:tcPr>
            <w:tcW w:w="0" w:type="auto"/>
            <w:gridSpan w:val="8"/>
            <w:tcBorders>
              <w:top w:val="single" w:sz="8" w:space="0" w:color="auto"/>
              <w:left w:val="nil"/>
              <w:bottom w:val="single" w:sz="8" w:space="0" w:color="auto"/>
              <w:right w:val="single" w:sz="8" w:space="0" w:color="auto"/>
            </w:tcBorders>
            <w:shd w:val="clear" w:color="auto" w:fill="auto"/>
            <w:vAlign w:val="center"/>
          </w:tcPr>
          <w:p w14:paraId="244BD8A2" w14:textId="018CC5F5" w:rsidR="00350673" w:rsidRPr="004B097F" w:rsidRDefault="00350673" w:rsidP="0013453F">
            <w:pPr>
              <w:spacing w:before="0" w:after="0" w:line="360" w:lineRule="auto"/>
              <w:rPr>
                <w:rFonts w:ascii="Arial" w:hAnsi="Arial" w:cs="Arial"/>
                <w:b/>
                <w:bCs/>
                <w:color w:val="000000"/>
                <w:sz w:val="20"/>
                <w:lang w:eastAsia="ja-JP"/>
              </w:rPr>
            </w:pPr>
            <w:r w:rsidRPr="004B097F">
              <w:rPr>
                <w:rFonts w:ascii="Arial" w:hAnsi="Arial" w:cs="Arial"/>
                <w:b/>
                <w:bCs/>
                <w:color w:val="000000"/>
                <w:sz w:val="20"/>
                <w:lang w:eastAsia="ja-JP"/>
              </w:rPr>
              <w:t>Tab Thông tin hợp đồng</w:t>
            </w:r>
          </w:p>
        </w:tc>
      </w:tr>
      <w:tr w:rsidR="00FD009C" w:rsidRPr="004B097F" w14:paraId="5749AF8C" w14:textId="77777777" w:rsidTr="00656A7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02AD8"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85FEF" w14:textId="2D8CAA2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04527E5" w14:textId="7DABC32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18184E64" w14:textId="51B29A4A"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7840FC4" w14:textId="416ABDAF"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05DD04F" w14:textId="00031CF0"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4A0D3526"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71A6E534" w14:textId="7FE0A6D7" w:rsidR="00C32E51" w:rsidRPr="004B097F" w:rsidRDefault="00C32E51"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2AB3EA09" w14:textId="077C932F" w:rsidR="00C32E51" w:rsidRPr="004B097F" w:rsidRDefault="00C32E51"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p w14:paraId="77BCD376" w14:textId="5127258D" w:rsidR="00AA12D6" w:rsidRPr="004B097F" w:rsidRDefault="00C32E51" w:rsidP="0013453F">
            <w:pPr>
              <w:spacing w:line="360" w:lineRule="auto"/>
              <w:rPr>
                <w:rFonts w:ascii="Arial" w:hAnsi="Arial" w:cs="Arial"/>
                <w:sz w:val="20"/>
              </w:rPr>
            </w:pPr>
            <w:r w:rsidRPr="004B097F">
              <w:rPr>
                <w:rFonts w:ascii="Arial" w:hAnsi="Arial" w:cs="Arial"/>
                <w:sz w:val="20"/>
              </w:rPr>
              <w:t>- Được phép nhập nhanh theo mã.</w:t>
            </w:r>
          </w:p>
        </w:tc>
        <w:tc>
          <w:tcPr>
            <w:tcW w:w="1211" w:type="dxa"/>
            <w:tcBorders>
              <w:top w:val="single" w:sz="4" w:space="0" w:color="auto"/>
              <w:left w:val="nil"/>
              <w:bottom w:val="single" w:sz="4" w:space="0" w:color="auto"/>
              <w:right w:val="single" w:sz="4" w:space="0" w:color="auto"/>
            </w:tcBorders>
            <w:shd w:val="clear" w:color="auto" w:fill="auto"/>
            <w:vAlign w:val="center"/>
          </w:tcPr>
          <w:p w14:paraId="22093BD9" w14:textId="4BD5F1EF"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r>
      <w:tr w:rsidR="00FD009C" w:rsidRPr="004B097F" w14:paraId="77E1F910" w14:textId="77777777" w:rsidTr="00656A79">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E08525"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0BCE1" w14:textId="08685DAF"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themeColor="text1"/>
                <w:sz w:val="20"/>
              </w:rPr>
              <w:t>Họ 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1A3AAE73" w14:textId="36FBA8A2"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themeColor="text1"/>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84339C9" w14:textId="65559EA3"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260CAB38" w14:textId="6F812252"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themeColor="text1"/>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4F114F2C" w14:textId="77777777" w:rsidR="00AA12D6" w:rsidRPr="004B097F" w:rsidRDefault="00AA12D6"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171DEE" w14:textId="77777777" w:rsidR="00AA12D6" w:rsidRPr="004B097F" w:rsidRDefault="00AA12D6" w:rsidP="0013453F">
            <w:pPr>
              <w:spacing w:before="0" w:after="0" w:line="360" w:lineRule="auto"/>
              <w:rPr>
                <w:rFonts w:ascii="Arial" w:hAnsi="Arial" w:cs="Arial"/>
                <w:color w:val="000000"/>
                <w:sz w:val="20"/>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1FE41039" w14:textId="7408BB48" w:rsidR="00AA12D6" w:rsidRPr="004B097F" w:rsidRDefault="00580382" w:rsidP="0013453F">
            <w:pPr>
              <w:spacing w:before="0" w:after="0" w:line="360" w:lineRule="auto"/>
              <w:rPr>
                <w:rFonts w:ascii="Arial" w:hAnsi="Arial" w:cs="Arial"/>
                <w:color w:val="000000"/>
                <w:sz w:val="20"/>
              </w:rPr>
            </w:pPr>
            <w:r w:rsidRPr="004B097F">
              <w:rPr>
                <w:rFonts w:ascii="Arial" w:hAnsi="Arial" w:cs="Arial"/>
                <w:color w:val="000000"/>
                <w:sz w:val="20"/>
              </w:rPr>
              <w:t>Tự động hiển thị họ tên của đã chọn</w:t>
            </w:r>
          </w:p>
        </w:tc>
        <w:tc>
          <w:tcPr>
            <w:tcW w:w="1211" w:type="dxa"/>
            <w:tcBorders>
              <w:top w:val="single" w:sz="4" w:space="0" w:color="auto"/>
              <w:left w:val="nil"/>
              <w:bottom w:val="single" w:sz="4" w:space="0" w:color="auto"/>
              <w:right w:val="single" w:sz="4" w:space="0" w:color="auto"/>
            </w:tcBorders>
            <w:shd w:val="clear" w:color="auto" w:fill="auto"/>
            <w:vAlign w:val="center"/>
          </w:tcPr>
          <w:p w14:paraId="0B4F2F9B" w14:textId="1279CA61"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Read-only</w:t>
            </w:r>
          </w:p>
        </w:tc>
      </w:tr>
      <w:tr w:rsidR="00FD009C" w:rsidRPr="004B097F" w14:paraId="34F6AB8D" w14:textId="77777777" w:rsidTr="00656A79">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331CDE03"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57DF506" w14:textId="26DEA8F0" w:rsidR="00AA12D6" w:rsidRPr="004B097F" w:rsidRDefault="00AA12D6" w:rsidP="0013453F">
            <w:pPr>
              <w:spacing w:before="0" w:after="0" w:line="360" w:lineRule="auto"/>
              <w:rPr>
                <w:rFonts w:ascii="Arial" w:hAnsi="Arial" w:cs="Arial"/>
                <w:sz w:val="20"/>
              </w:rPr>
            </w:pPr>
            <w:r w:rsidRPr="004B097F">
              <w:rPr>
                <w:rFonts w:ascii="Arial" w:hAnsi="Arial" w:cs="Arial"/>
                <w:color w:val="000000"/>
                <w:sz w:val="20"/>
              </w:rPr>
              <w:t>Ngạch nghề nghiệp</w:t>
            </w:r>
          </w:p>
        </w:tc>
        <w:tc>
          <w:tcPr>
            <w:tcW w:w="0" w:type="auto"/>
            <w:tcBorders>
              <w:top w:val="nil"/>
              <w:left w:val="nil"/>
              <w:bottom w:val="single" w:sz="4" w:space="0" w:color="auto"/>
              <w:right w:val="single" w:sz="4" w:space="0" w:color="auto"/>
            </w:tcBorders>
            <w:shd w:val="clear" w:color="auto" w:fill="auto"/>
            <w:vAlign w:val="center"/>
          </w:tcPr>
          <w:p w14:paraId="7C2DE282" w14:textId="480E8AF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075794D5" w14:textId="41392664"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5F56FBE" w14:textId="70F60436"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73CCA6FC" w14:textId="101EDDDE"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ngạch nghề nghiệp</w:t>
            </w:r>
          </w:p>
        </w:tc>
        <w:tc>
          <w:tcPr>
            <w:tcW w:w="0" w:type="auto"/>
            <w:tcBorders>
              <w:top w:val="nil"/>
              <w:left w:val="nil"/>
              <w:bottom w:val="single" w:sz="4" w:space="0" w:color="auto"/>
              <w:right w:val="single" w:sz="4" w:space="0" w:color="auto"/>
            </w:tcBorders>
            <w:shd w:val="clear" w:color="auto" w:fill="auto"/>
            <w:vAlign w:val="center"/>
          </w:tcPr>
          <w:p w14:paraId="0D2EFF05"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5EFA24D4" w14:textId="7D4EC45B"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rPr>
              <w:t>Chọn ngạch nghề nghiệp nếu khi CBNV vào làm Hợp đồng trước, nếu đã làm Quyết định thì hệ thống tự động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w:t>
            </w:r>
          </w:p>
        </w:tc>
        <w:tc>
          <w:tcPr>
            <w:tcW w:w="1211" w:type="dxa"/>
            <w:tcBorders>
              <w:top w:val="nil"/>
              <w:left w:val="nil"/>
              <w:bottom w:val="single" w:sz="4" w:space="0" w:color="auto"/>
              <w:right w:val="single" w:sz="4" w:space="0" w:color="auto"/>
            </w:tcBorders>
            <w:shd w:val="clear" w:color="auto" w:fill="auto"/>
            <w:vAlign w:val="center"/>
          </w:tcPr>
          <w:p w14:paraId="3D63B3D4" w14:textId="1ED676CC"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1D749256"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6200A66"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63BE483" w14:textId="4703D907" w:rsidR="00AA12D6" w:rsidRPr="004B097F" w:rsidRDefault="00AA12D6" w:rsidP="0013453F">
            <w:pPr>
              <w:spacing w:before="0" w:after="0" w:line="360" w:lineRule="auto"/>
              <w:rPr>
                <w:rFonts w:ascii="Arial" w:hAnsi="Arial" w:cs="Arial"/>
                <w:sz w:val="20"/>
              </w:rPr>
            </w:pPr>
            <w:r w:rsidRPr="004B097F">
              <w:rPr>
                <w:rFonts w:ascii="Arial" w:hAnsi="Arial" w:cs="Arial"/>
                <w:color w:val="000000"/>
                <w:sz w:val="20"/>
              </w:rPr>
              <w:t>Cấp bậc nghề nghiệp</w:t>
            </w:r>
          </w:p>
        </w:tc>
        <w:tc>
          <w:tcPr>
            <w:tcW w:w="0" w:type="auto"/>
            <w:tcBorders>
              <w:top w:val="nil"/>
              <w:left w:val="nil"/>
              <w:bottom w:val="single" w:sz="4" w:space="0" w:color="auto"/>
              <w:right w:val="single" w:sz="4" w:space="0" w:color="auto"/>
            </w:tcBorders>
            <w:shd w:val="clear" w:color="auto" w:fill="auto"/>
            <w:vAlign w:val="center"/>
          </w:tcPr>
          <w:p w14:paraId="02BA605E" w14:textId="290C8DB2"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430FA368" w14:textId="4882AA29"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9FC9B88" w14:textId="61A4A5BA"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7AE79D93" w14:textId="0981B9BF"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cấp bậc nghề nghiệp</w:t>
            </w:r>
          </w:p>
        </w:tc>
        <w:tc>
          <w:tcPr>
            <w:tcW w:w="0" w:type="auto"/>
            <w:tcBorders>
              <w:top w:val="nil"/>
              <w:left w:val="nil"/>
              <w:bottom w:val="single" w:sz="4" w:space="0" w:color="auto"/>
              <w:right w:val="single" w:sz="4" w:space="0" w:color="auto"/>
            </w:tcBorders>
            <w:shd w:val="clear" w:color="auto" w:fill="auto"/>
            <w:vAlign w:val="center"/>
          </w:tcPr>
          <w:p w14:paraId="22950332"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41C44A75" w14:textId="237AE90D"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 Chọn cấp bậc nghề nghiệp nếu khi CBNV vào làm Hợp đồng trước, nếu đã làm Quyết định thì load theo dữ liệu từ Quyết định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w:t>
            </w:r>
          </w:p>
          <w:p w14:paraId="49A85321" w14:textId="3D25816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ấp bậc nghề nghiệp hiển thị theo Ngạch nghề nghiệp đã chọn</w:t>
            </w:r>
          </w:p>
        </w:tc>
        <w:tc>
          <w:tcPr>
            <w:tcW w:w="1211" w:type="dxa"/>
            <w:tcBorders>
              <w:top w:val="nil"/>
              <w:left w:val="nil"/>
              <w:bottom w:val="single" w:sz="4" w:space="0" w:color="auto"/>
              <w:right w:val="single" w:sz="4" w:space="0" w:color="auto"/>
            </w:tcBorders>
            <w:shd w:val="clear" w:color="auto" w:fill="auto"/>
            <w:vAlign w:val="center"/>
          </w:tcPr>
          <w:p w14:paraId="5989FB25" w14:textId="3B5EDC60"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1FF7C847"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9FEF35C"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4CAD893" w14:textId="7FCAFF31"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Ngành nghề</w:t>
            </w:r>
          </w:p>
        </w:tc>
        <w:tc>
          <w:tcPr>
            <w:tcW w:w="0" w:type="auto"/>
            <w:tcBorders>
              <w:top w:val="nil"/>
              <w:left w:val="nil"/>
              <w:bottom w:val="single" w:sz="4" w:space="0" w:color="auto"/>
              <w:right w:val="single" w:sz="4" w:space="0" w:color="auto"/>
            </w:tcBorders>
            <w:shd w:val="clear" w:color="auto" w:fill="auto"/>
            <w:vAlign w:val="center"/>
          </w:tcPr>
          <w:p w14:paraId="54E37C88" w14:textId="0476B60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362D5449" w14:textId="55CDCA2D"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407370F" w14:textId="5931DBC5"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23D7F951" w14:textId="50BF796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ngành nghề</w:t>
            </w:r>
          </w:p>
        </w:tc>
        <w:tc>
          <w:tcPr>
            <w:tcW w:w="0" w:type="auto"/>
            <w:tcBorders>
              <w:top w:val="nil"/>
              <w:left w:val="nil"/>
              <w:bottom w:val="single" w:sz="4" w:space="0" w:color="auto"/>
              <w:right w:val="single" w:sz="4" w:space="0" w:color="auto"/>
            </w:tcBorders>
            <w:shd w:val="clear" w:color="auto" w:fill="auto"/>
            <w:vAlign w:val="center"/>
          </w:tcPr>
          <w:p w14:paraId="2F845B1D"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03A83457" w14:textId="0E038485"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rPr>
              <w:t>Chọn ngành nghề nếu khi CBNV vào làm Hợp đồng trước, nếu đã làm QĐ thì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 xml:space="preserve">. </w:t>
            </w:r>
          </w:p>
        </w:tc>
        <w:tc>
          <w:tcPr>
            <w:tcW w:w="1211" w:type="dxa"/>
            <w:tcBorders>
              <w:top w:val="nil"/>
              <w:left w:val="nil"/>
              <w:bottom w:val="single" w:sz="4" w:space="0" w:color="auto"/>
              <w:right w:val="single" w:sz="4" w:space="0" w:color="auto"/>
            </w:tcBorders>
            <w:shd w:val="clear" w:color="auto" w:fill="auto"/>
            <w:vAlign w:val="center"/>
          </w:tcPr>
          <w:p w14:paraId="66ECA80C" w14:textId="45A24A50"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1EB75FAA"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46B5334"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463B182" w14:textId="7BDDB27B"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Chuyên môn</w:t>
            </w:r>
          </w:p>
        </w:tc>
        <w:tc>
          <w:tcPr>
            <w:tcW w:w="0" w:type="auto"/>
            <w:tcBorders>
              <w:top w:val="nil"/>
              <w:left w:val="nil"/>
              <w:bottom w:val="single" w:sz="4" w:space="0" w:color="auto"/>
              <w:right w:val="single" w:sz="4" w:space="0" w:color="auto"/>
            </w:tcBorders>
            <w:shd w:val="clear" w:color="auto" w:fill="auto"/>
            <w:vAlign w:val="center"/>
          </w:tcPr>
          <w:p w14:paraId="4F9D83DE" w14:textId="68C8FB5E"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68D8CBF7" w14:textId="52D1FF95"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015A748" w14:textId="01602715"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39BF6C38" w14:textId="2F518D7F"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chuyên môn</w:t>
            </w:r>
          </w:p>
        </w:tc>
        <w:tc>
          <w:tcPr>
            <w:tcW w:w="0" w:type="auto"/>
            <w:tcBorders>
              <w:top w:val="nil"/>
              <w:left w:val="nil"/>
              <w:bottom w:val="single" w:sz="4" w:space="0" w:color="auto"/>
              <w:right w:val="single" w:sz="4" w:space="0" w:color="auto"/>
            </w:tcBorders>
            <w:shd w:val="clear" w:color="auto" w:fill="auto"/>
            <w:vAlign w:val="center"/>
          </w:tcPr>
          <w:p w14:paraId="7FA76BDE"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66AE13C8" w14:textId="63E2F5C0"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 Chọn chuyên môn nếu khi CBNV vào làm Hợp đồng trước, nếu đã làm QĐ thì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 xml:space="preserve">. </w:t>
            </w:r>
          </w:p>
          <w:p w14:paraId="54E22772" w14:textId="00DE4A2A"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Hiển thị danh sách Chuyên môn theo Ngành nghề đã chọn</w:t>
            </w:r>
          </w:p>
        </w:tc>
        <w:tc>
          <w:tcPr>
            <w:tcW w:w="1211" w:type="dxa"/>
            <w:tcBorders>
              <w:top w:val="nil"/>
              <w:left w:val="nil"/>
              <w:bottom w:val="single" w:sz="4" w:space="0" w:color="auto"/>
              <w:right w:val="single" w:sz="4" w:space="0" w:color="auto"/>
            </w:tcBorders>
            <w:shd w:val="clear" w:color="auto" w:fill="auto"/>
            <w:vAlign w:val="center"/>
          </w:tcPr>
          <w:p w14:paraId="03102DBD" w14:textId="7E09B766"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FD009C" w:rsidRPr="004B097F" w14:paraId="1399793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B5380CC"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D80F071" w14:textId="3A2211C2" w:rsidR="00AA12D6" w:rsidRPr="004B097F" w:rsidRDefault="000B2911" w:rsidP="0013453F">
            <w:pPr>
              <w:spacing w:before="0" w:after="0" w:line="360" w:lineRule="auto"/>
              <w:rPr>
                <w:rFonts w:ascii="Arial" w:hAnsi="Arial" w:cs="Arial"/>
                <w:color w:val="000000"/>
                <w:sz w:val="20"/>
              </w:rPr>
            </w:pPr>
            <w:r w:rsidRPr="004B097F">
              <w:rPr>
                <w:rFonts w:ascii="Arial" w:hAnsi="Arial" w:cs="Arial"/>
                <w:color w:val="000000"/>
                <w:sz w:val="20"/>
              </w:rPr>
              <w:t>Vị trí c</w:t>
            </w:r>
            <w:r w:rsidR="00AA12D6" w:rsidRPr="004B097F">
              <w:rPr>
                <w:rFonts w:ascii="Arial" w:hAnsi="Arial" w:cs="Arial"/>
                <w:color w:val="000000"/>
                <w:sz w:val="20"/>
              </w:rPr>
              <w:t>hức danh</w:t>
            </w:r>
          </w:p>
        </w:tc>
        <w:tc>
          <w:tcPr>
            <w:tcW w:w="0" w:type="auto"/>
            <w:tcBorders>
              <w:top w:val="nil"/>
              <w:left w:val="nil"/>
              <w:bottom w:val="single" w:sz="4" w:space="0" w:color="auto"/>
              <w:right w:val="single" w:sz="4" w:space="0" w:color="auto"/>
            </w:tcBorders>
            <w:shd w:val="clear" w:color="auto" w:fill="auto"/>
            <w:vAlign w:val="center"/>
          </w:tcPr>
          <w:p w14:paraId="56951343" w14:textId="60C8139D"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3010E70E" w14:textId="4DCCDB00"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37CC547" w14:textId="76A556B5"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34A8E952" w14:textId="78241048" w:rsidR="00AA12D6"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án vị trí chức danh sử dụng cho mỗi đơn vị</w:t>
            </w:r>
          </w:p>
        </w:tc>
        <w:tc>
          <w:tcPr>
            <w:tcW w:w="0" w:type="auto"/>
            <w:tcBorders>
              <w:top w:val="nil"/>
              <w:left w:val="nil"/>
              <w:bottom w:val="single" w:sz="4" w:space="0" w:color="auto"/>
              <w:right w:val="single" w:sz="4" w:space="0" w:color="auto"/>
            </w:tcBorders>
            <w:shd w:val="clear" w:color="auto" w:fill="auto"/>
            <w:vAlign w:val="center"/>
          </w:tcPr>
          <w:p w14:paraId="4F0BAEED"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0E42A686" w14:textId="727BBE26" w:rsidR="00182CBB"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 xml:space="preserve">Chọn </w:t>
            </w:r>
            <w:r w:rsidR="000B2911" w:rsidRPr="004B097F">
              <w:rPr>
                <w:rFonts w:ascii="Arial" w:hAnsi="Arial" w:cs="Arial"/>
                <w:color w:val="000000"/>
                <w:sz w:val="20"/>
              </w:rPr>
              <w:t xml:space="preserve">vị trí </w:t>
            </w:r>
            <w:r w:rsidRPr="004B097F">
              <w:rPr>
                <w:rFonts w:ascii="Arial" w:hAnsi="Arial" w:cs="Arial"/>
                <w:color w:val="000000"/>
                <w:sz w:val="20"/>
              </w:rPr>
              <w:t>chức danh nếu khi CBNV vào làm Hợp đồng trước</w:t>
            </w:r>
            <w:r w:rsidR="00BD7EF2" w:rsidRPr="004B097F">
              <w:rPr>
                <w:rFonts w:ascii="Arial" w:hAnsi="Arial" w:cs="Arial"/>
                <w:color w:val="000000"/>
                <w:sz w:val="20"/>
              </w:rPr>
              <w:t xml:space="preserve"> (Vị trí chức danh phải hiển thị theo đơn vị đã chọn)</w:t>
            </w:r>
            <w:r w:rsidRPr="004B097F">
              <w:rPr>
                <w:rFonts w:ascii="Arial" w:hAnsi="Arial" w:cs="Arial"/>
                <w:color w:val="000000"/>
                <w:sz w:val="20"/>
              </w:rPr>
              <w:t>, nếu đã làm QĐ thì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 xml:space="preserve">. </w:t>
            </w:r>
          </w:p>
        </w:tc>
        <w:tc>
          <w:tcPr>
            <w:tcW w:w="1211" w:type="dxa"/>
            <w:tcBorders>
              <w:top w:val="nil"/>
              <w:left w:val="nil"/>
              <w:bottom w:val="single" w:sz="4" w:space="0" w:color="auto"/>
              <w:right w:val="single" w:sz="4" w:space="0" w:color="auto"/>
            </w:tcBorders>
            <w:shd w:val="clear" w:color="auto" w:fill="auto"/>
            <w:vAlign w:val="center"/>
          </w:tcPr>
          <w:p w14:paraId="2DFB0FCA" w14:textId="11F719A9"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7725B7E4"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16F9BC9"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1B83F9E" w14:textId="7D0C98B1"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Level chức danh</w:t>
            </w:r>
          </w:p>
        </w:tc>
        <w:tc>
          <w:tcPr>
            <w:tcW w:w="0" w:type="auto"/>
            <w:tcBorders>
              <w:top w:val="nil"/>
              <w:left w:val="nil"/>
              <w:bottom w:val="single" w:sz="4" w:space="0" w:color="auto"/>
              <w:right w:val="single" w:sz="4" w:space="0" w:color="auto"/>
            </w:tcBorders>
            <w:shd w:val="clear" w:color="auto" w:fill="auto"/>
            <w:vAlign w:val="center"/>
          </w:tcPr>
          <w:p w14:paraId="246D62D2" w14:textId="3FFC5FE8"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1374E4A3" w14:textId="46FA6DDC"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6740C99" w14:textId="4FF80E63"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Có</w:t>
            </w:r>
          </w:p>
        </w:tc>
        <w:tc>
          <w:tcPr>
            <w:tcW w:w="0" w:type="auto"/>
            <w:tcBorders>
              <w:top w:val="nil"/>
              <w:left w:val="nil"/>
              <w:bottom w:val="single" w:sz="4" w:space="0" w:color="auto"/>
              <w:right w:val="single" w:sz="4" w:space="0" w:color="auto"/>
            </w:tcBorders>
            <w:shd w:val="clear" w:color="auto" w:fill="auto"/>
            <w:vAlign w:val="center"/>
          </w:tcPr>
          <w:p w14:paraId="2D13F2B8" w14:textId="4FA02589"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level chức danh</w:t>
            </w:r>
          </w:p>
        </w:tc>
        <w:tc>
          <w:tcPr>
            <w:tcW w:w="0" w:type="auto"/>
            <w:tcBorders>
              <w:top w:val="nil"/>
              <w:left w:val="nil"/>
              <w:bottom w:val="single" w:sz="4" w:space="0" w:color="auto"/>
              <w:right w:val="single" w:sz="4" w:space="0" w:color="auto"/>
            </w:tcBorders>
            <w:shd w:val="clear" w:color="auto" w:fill="auto"/>
            <w:vAlign w:val="center"/>
          </w:tcPr>
          <w:p w14:paraId="71534BF7"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23963BBE" w14:textId="34B838D2"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color w:val="000000"/>
                <w:sz w:val="20"/>
              </w:rPr>
              <w:t>Chọn level chức danh nếu khi CBNV vào làm Hợp đồng trước, nếu đã làm QĐ thì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 xml:space="preserve">. </w:t>
            </w:r>
          </w:p>
        </w:tc>
        <w:tc>
          <w:tcPr>
            <w:tcW w:w="1211" w:type="dxa"/>
            <w:tcBorders>
              <w:top w:val="nil"/>
              <w:left w:val="nil"/>
              <w:bottom w:val="single" w:sz="4" w:space="0" w:color="auto"/>
              <w:right w:val="single" w:sz="4" w:space="0" w:color="auto"/>
            </w:tcBorders>
            <w:shd w:val="clear" w:color="auto" w:fill="auto"/>
            <w:vAlign w:val="center"/>
          </w:tcPr>
          <w:p w14:paraId="557EA8FC" w14:textId="68A6B1A8"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67D4EAD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FD54466" w14:textId="77777777" w:rsidR="00182CBB" w:rsidRPr="004B097F" w:rsidRDefault="00182CBB"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3ADABBD" w14:textId="63B1082D" w:rsidR="00182CBB" w:rsidRPr="004B097F" w:rsidRDefault="000B2911" w:rsidP="0013453F">
            <w:pPr>
              <w:spacing w:before="0" w:after="0" w:line="360" w:lineRule="auto"/>
              <w:rPr>
                <w:rFonts w:ascii="Arial" w:hAnsi="Arial" w:cs="Arial"/>
                <w:color w:val="000000"/>
                <w:sz w:val="20"/>
              </w:rPr>
            </w:pPr>
            <w:r w:rsidRPr="004B097F">
              <w:rPr>
                <w:rFonts w:ascii="Arial" w:hAnsi="Arial" w:cs="Arial"/>
                <w:color w:val="000000"/>
                <w:sz w:val="20"/>
              </w:rPr>
              <w:t>Đơn vị</w:t>
            </w:r>
            <w:r w:rsidR="005C51F8" w:rsidRPr="004B097F">
              <w:rPr>
                <w:rFonts w:ascii="Arial" w:hAnsi="Arial" w:cs="Arial"/>
                <w:color w:val="000000"/>
                <w:sz w:val="20"/>
              </w:rPr>
              <w:t>/Bộ phận</w:t>
            </w:r>
          </w:p>
        </w:tc>
        <w:tc>
          <w:tcPr>
            <w:tcW w:w="0" w:type="auto"/>
            <w:tcBorders>
              <w:top w:val="nil"/>
              <w:left w:val="nil"/>
              <w:bottom w:val="single" w:sz="4" w:space="0" w:color="auto"/>
              <w:right w:val="single" w:sz="4" w:space="0" w:color="auto"/>
            </w:tcBorders>
            <w:shd w:val="clear" w:color="auto" w:fill="auto"/>
            <w:vAlign w:val="center"/>
          </w:tcPr>
          <w:p w14:paraId="38A22B5B" w14:textId="615656BB"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Danh sách</w:t>
            </w:r>
          </w:p>
        </w:tc>
        <w:tc>
          <w:tcPr>
            <w:tcW w:w="0" w:type="auto"/>
            <w:tcBorders>
              <w:top w:val="nil"/>
              <w:left w:val="nil"/>
              <w:bottom w:val="single" w:sz="4" w:space="0" w:color="auto"/>
              <w:right w:val="single" w:sz="4" w:space="0" w:color="auto"/>
            </w:tcBorders>
            <w:shd w:val="clear" w:color="auto" w:fill="auto"/>
            <w:vAlign w:val="center"/>
          </w:tcPr>
          <w:p w14:paraId="406616A7" w14:textId="5DFA6B2C"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77FE148" w14:textId="7078088C"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FF24E1C" w14:textId="5E2009B4"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hiết lập cơ cấu tổ chức</w:t>
            </w:r>
          </w:p>
        </w:tc>
        <w:tc>
          <w:tcPr>
            <w:tcW w:w="0" w:type="auto"/>
            <w:tcBorders>
              <w:top w:val="nil"/>
              <w:left w:val="nil"/>
              <w:bottom w:val="single" w:sz="4" w:space="0" w:color="auto"/>
              <w:right w:val="single" w:sz="4" w:space="0" w:color="auto"/>
            </w:tcBorders>
            <w:shd w:val="clear" w:color="auto" w:fill="auto"/>
            <w:vAlign w:val="center"/>
          </w:tcPr>
          <w:p w14:paraId="3DAB88E6" w14:textId="77777777" w:rsidR="00182CBB" w:rsidRPr="004B097F" w:rsidRDefault="00182CBB"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29ECFB9A" w14:textId="3B4831B0" w:rsidR="00182CBB" w:rsidRPr="004B097F" w:rsidRDefault="00182CBB" w:rsidP="0013453F">
            <w:pPr>
              <w:spacing w:before="0" w:after="0" w:line="360" w:lineRule="auto"/>
              <w:rPr>
                <w:rFonts w:ascii="Arial" w:hAnsi="Arial" w:cs="Arial"/>
                <w:color w:val="000000"/>
                <w:sz w:val="20"/>
              </w:rPr>
            </w:pPr>
            <w:r w:rsidRPr="004B097F">
              <w:rPr>
                <w:rFonts w:ascii="Arial" w:hAnsi="Arial" w:cs="Arial"/>
                <w:color w:val="000000"/>
                <w:sz w:val="20"/>
              </w:rPr>
              <w:t xml:space="preserve">Chọn </w:t>
            </w:r>
            <w:r w:rsidR="000B2911" w:rsidRPr="004B097F">
              <w:rPr>
                <w:rFonts w:ascii="Arial" w:hAnsi="Arial" w:cs="Arial"/>
                <w:color w:val="000000"/>
                <w:sz w:val="20"/>
              </w:rPr>
              <w:t>đơn vị</w:t>
            </w:r>
            <w:r w:rsidRPr="004B097F">
              <w:rPr>
                <w:rFonts w:ascii="Arial" w:hAnsi="Arial" w:cs="Arial"/>
                <w:color w:val="000000"/>
                <w:sz w:val="20"/>
              </w:rPr>
              <w:t xml:space="preserve"> nếu khi CBNV vào làm Hợp đồng trước, nếu đã làm QĐ thì load theo dữ liệu từ QĐ sang</w:t>
            </w:r>
            <w:r w:rsidR="00CD7E21" w:rsidRPr="004B097F">
              <w:rPr>
                <w:rFonts w:ascii="Arial" w:hAnsi="Arial" w:cs="Arial"/>
                <w:color w:val="000000"/>
                <w:sz w:val="20"/>
              </w:rPr>
              <w:t xml:space="preserve"> và không cho phép sửa</w:t>
            </w:r>
            <w:r w:rsidRPr="004B097F">
              <w:rPr>
                <w:rFonts w:ascii="Arial" w:hAnsi="Arial" w:cs="Arial"/>
                <w:color w:val="000000"/>
                <w:sz w:val="20"/>
              </w:rPr>
              <w:t>.</w:t>
            </w:r>
          </w:p>
          <w:p w14:paraId="78AFBBCA" w14:textId="6C3B7B3C" w:rsidR="00182CBB" w:rsidRPr="004B097F" w:rsidRDefault="000B2911" w:rsidP="0013453F">
            <w:pPr>
              <w:spacing w:before="0" w:after="0" w:line="360" w:lineRule="auto"/>
              <w:rPr>
                <w:rFonts w:ascii="Arial" w:hAnsi="Arial" w:cs="Arial"/>
                <w:color w:val="000000"/>
                <w:sz w:val="20"/>
                <w:lang w:eastAsia="ja-JP"/>
              </w:rPr>
            </w:pPr>
            <w:r w:rsidRPr="004B097F">
              <w:rPr>
                <w:rFonts w:ascii="Arial" w:hAnsi="Arial" w:cs="Arial"/>
                <w:sz w:val="20"/>
              </w:rPr>
              <w:t>Cho phép lựa chọn đơn vị đến cấp nhỏ nhất</w:t>
            </w:r>
            <w:r w:rsidR="00182CBB" w:rsidRPr="004B097F">
              <w:rPr>
                <w:rFonts w:ascii="Arial" w:hAnsi="Arial" w:cs="Arial"/>
                <w:sz w:val="20"/>
              </w:rPr>
              <w:t>. Nhấn F1 để chọn thông tin.</w:t>
            </w:r>
          </w:p>
        </w:tc>
        <w:tc>
          <w:tcPr>
            <w:tcW w:w="1211" w:type="dxa"/>
            <w:tcBorders>
              <w:top w:val="nil"/>
              <w:left w:val="nil"/>
              <w:bottom w:val="single" w:sz="4" w:space="0" w:color="auto"/>
              <w:right w:val="single" w:sz="4" w:space="0" w:color="auto"/>
            </w:tcBorders>
            <w:shd w:val="clear" w:color="auto" w:fill="auto"/>
            <w:vAlign w:val="center"/>
          </w:tcPr>
          <w:p w14:paraId="08C4253B" w14:textId="3A148A98"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0C872584"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9A6B365"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B3CF9C9" w14:textId="37B6FB57"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Loại Hợp đồng</w:t>
            </w:r>
          </w:p>
        </w:tc>
        <w:tc>
          <w:tcPr>
            <w:tcW w:w="0" w:type="auto"/>
            <w:tcBorders>
              <w:top w:val="nil"/>
              <w:left w:val="nil"/>
              <w:bottom w:val="single" w:sz="4" w:space="0" w:color="auto"/>
              <w:right w:val="single" w:sz="4" w:space="0" w:color="auto"/>
            </w:tcBorders>
            <w:shd w:val="clear" w:color="auto" w:fill="auto"/>
            <w:vAlign w:val="center"/>
          </w:tcPr>
          <w:p w14:paraId="6D479AE3" w14:textId="47ECC697"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6F0DF4DE" w14:textId="005071F1"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0577D2FA" w14:textId="618B5FB4"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0E56AB4" w14:textId="292FCBD2"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loại hợp đồng</w:t>
            </w:r>
          </w:p>
        </w:tc>
        <w:tc>
          <w:tcPr>
            <w:tcW w:w="0" w:type="auto"/>
            <w:tcBorders>
              <w:top w:val="nil"/>
              <w:left w:val="nil"/>
              <w:bottom w:val="single" w:sz="4" w:space="0" w:color="auto"/>
              <w:right w:val="single" w:sz="4" w:space="0" w:color="auto"/>
            </w:tcBorders>
            <w:shd w:val="clear" w:color="auto" w:fill="auto"/>
            <w:vAlign w:val="center"/>
          </w:tcPr>
          <w:p w14:paraId="5C3B69D5"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6E58068A" w14:textId="59405FC1"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rPr>
              <w:t>Hiển thị danh sách loại hợp đồng đã khai báo và có trạng thái Áp dụng</w:t>
            </w:r>
            <w:r w:rsidR="00AA12D6" w:rsidRPr="004B097F">
              <w:rPr>
                <w:rFonts w:ascii="Arial" w:hAnsi="Arial" w:cs="Arial"/>
                <w:color w:val="000000"/>
                <w:sz w:val="20"/>
              </w:rPr>
              <w:t xml:space="preserve"> </w:t>
            </w:r>
          </w:p>
        </w:tc>
        <w:tc>
          <w:tcPr>
            <w:tcW w:w="1211" w:type="dxa"/>
            <w:tcBorders>
              <w:top w:val="nil"/>
              <w:left w:val="nil"/>
              <w:bottom w:val="single" w:sz="4" w:space="0" w:color="auto"/>
              <w:right w:val="single" w:sz="4" w:space="0" w:color="auto"/>
            </w:tcBorders>
            <w:shd w:val="clear" w:color="auto" w:fill="auto"/>
            <w:vAlign w:val="center"/>
          </w:tcPr>
          <w:p w14:paraId="41FFC721" w14:textId="15A64A27"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7E09C956"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E3D47BE" w14:textId="77777777" w:rsidR="00AA12D6" w:rsidRPr="004B097F" w:rsidRDefault="00AA12D6"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FF60BBB" w14:textId="587DD689" w:rsidR="00AA12D6" w:rsidRPr="004B097F" w:rsidRDefault="00AA12D6" w:rsidP="0013453F">
            <w:pPr>
              <w:spacing w:before="0" w:after="0" w:line="360" w:lineRule="auto"/>
              <w:rPr>
                <w:rFonts w:ascii="Arial" w:hAnsi="Arial" w:cs="Arial"/>
                <w:color w:val="000000"/>
                <w:sz w:val="20"/>
              </w:rPr>
            </w:pPr>
            <w:r w:rsidRPr="004B097F">
              <w:rPr>
                <w:rFonts w:ascii="Arial" w:hAnsi="Arial" w:cs="Arial"/>
                <w:color w:val="000000"/>
                <w:sz w:val="20"/>
              </w:rPr>
              <w:t>Số hợp đồng</w:t>
            </w:r>
          </w:p>
        </w:tc>
        <w:tc>
          <w:tcPr>
            <w:tcW w:w="0" w:type="auto"/>
            <w:tcBorders>
              <w:top w:val="nil"/>
              <w:left w:val="nil"/>
              <w:bottom w:val="single" w:sz="4" w:space="0" w:color="auto"/>
              <w:right w:val="single" w:sz="4" w:space="0" w:color="auto"/>
            </w:tcBorders>
            <w:shd w:val="clear" w:color="auto" w:fill="auto"/>
            <w:vAlign w:val="center"/>
          </w:tcPr>
          <w:p w14:paraId="2D2CD841" w14:textId="3AE355DB"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C710EDB" w14:textId="7BD90FCF"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4" w:space="0" w:color="auto"/>
              <w:right w:val="single" w:sz="4" w:space="0" w:color="auto"/>
            </w:tcBorders>
            <w:shd w:val="clear" w:color="auto" w:fill="auto"/>
            <w:vAlign w:val="center"/>
          </w:tcPr>
          <w:p w14:paraId="0853A7DA" w14:textId="3E6187C1" w:rsidR="00AA12D6" w:rsidRPr="004B097F" w:rsidRDefault="00AA12D6"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C5B03D5" w14:textId="77777777" w:rsidR="00AA12D6" w:rsidRPr="004B097F" w:rsidRDefault="00AA12D6"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AAEA73F" w14:textId="77777777" w:rsidR="00AA12D6" w:rsidRPr="004B097F" w:rsidRDefault="00AA12D6"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3952DD73" w14:textId="161CDD7A" w:rsidR="00AA12D6"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Quy tắc sinh số HĐ: Số/Năm/HĐLĐ/Đơn vị (số thứ tự sinh 5 số)</w:t>
            </w:r>
          </w:p>
        </w:tc>
        <w:tc>
          <w:tcPr>
            <w:tcW w:w="1211" w:type="dxa"/>
            <w:tcBorders>
              <w:top w:val="nil"/>
              <w:left w:val="nil"/>
              <w:bottom w:val="single" w:sz="4" w:space="0" w:color="auto"/>
              <w:right w:val="single" w:sz="4" w:space="0" w:color="auto"/>
            </w:tcBorders>
            <w:shd w:val="clear" w:color="auto" w:fill="auto"/>
            <w:vAlign w:val="center"/>
          </w:tcPr>
          <w:p w14:paraId="3B065C25" w14:textId="72828D09" w:rsidR="00AA12D6" w:rsidRPr="004B097F" w:rsidRDefault="00100BA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D009C" w:rsidRPr="004B097F" w14:paraId="1F4F2738"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92C2955" w14:textId="77777777" w:rsidR="00182CBB" w:rsidRPr="004B097F" w:rsidRDefault="00182CBB"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3A66E4" w14:textId="3AA05B3F" w:rsidR="00182CBB" w:rsidRPr="004B097F" w:rsidRDefault="00182CBB" w:rsidP="0013453F">
            <w:pPr>
              <w:spacing w:before="0" w:after="0" w:line="360" w:lineRule="auto"/>
              <w:rPr>
                <w:rFonts w:ascii="Arial" w:hAnsi="Arial" w:cs="Arial"/>
                <w:color w:val="000000"/>
                <w:sz w:val="20"/>
              </w:rPr>
            </w:pPr>
            <w:r w:rsidRPr="004B097F">
              <w:rPr>
                <w:rFonts w:ascii="Arial" w:hAnsi="Arial" w:cs="Arial"/>
                <w:color w:val="000000"/>
                <w:sz w:val="20"/>
              </w:rPr>
              <w:t>Ngày bắt đầu</w:t>
            </w:r>
          </w:p>
        </w:tc>
        <w:tc>
          <w:tcPr>
            <w:tcW w:w="0" w:type="auto"/>
            <w:tcBorders>
              <w:top w:val="nil"/>
              <w:left w:val="nil"/>
              <w:bottom w:val="single" w:sz="4" w:space="0" w:color="auto"/>
              <w:right w:val="single" w:sz="4" w:space="0" w:color="auto"/>
            </w:tcBorders>
            <w:shd w:val="clear" w:color="auto" w:fill="auto"/>
            <w:vAlign w:val="center"/>
          </w:tcPr>
          <w:p w14:paraId="4189F778" w14:textId="3EA1BEBF"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64E78ABC" w14:textId="0AD4A2AB"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21C24DD4" w14:textId="5E1F71BD"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36307756" w14:textId="77777777" w:rsidR="00182CBB" w:rsidRPr="004B097F" w:rsidRDefault="00182CB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5EF65B" w14:textId="77777777" w:rsidR="00182CBB" w:rsidRPr="004B097F" w:rsidRDefault="00182CBB"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673FEE9F" w14:textId="58510CD8" w:rsidR="00182CBB"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 xml:space="preserve">- </w:t>
            </w:r>
            <w:r w:rsidR="00182CBB" w:rsidRPr="004B097F">
              <w:rPr>
                <w:rFonts w:ascii="Arial" w:hAnsi="Arial" w:cs="Arial"/>
                <w:color w:val="000000"/>
                <w:sz w:val="20"/>
              </w:rPr>
              <w:t xml:space="preserve">Ngày </w:t>
            </w:r>
            <w:r w:rsidRPr="004B097F">
              <w:rPr>
                <w:rFonts w:ascii="Arial" w:hAnsi="Arial" w:cs="Arial"/>
                <w:color w:val="000000"/>
                <w:sz w:val="20"/>
              </w:rPr>
              <w:t>bắt đầu</w:t>
            </w:r>
            <w:r w:rsidR="00182CBB" w:rsidRPr="004B097F">
              <w:rPr>
                <w:rFonts w:ascii="Arial" w:hAnsi="Arial" w:cs="Arial"/>
                <w:color w:val="000000"/>
                <w:sz w:val="20"/>
              </w:rPr>
              <w:t xml:space="preserve"> hợp đồng sẽ hiển thị theo ngày hiệu lực của QĐ chọn làm HĐ, người nhập có thể chỉnh sửa</w:t>
            </w:r>
          </w:p>
          <w:p w14:paraId="621DF246" w14:textId="701C41C1"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ịnh dạng: dd/mm/yyyy</w:t>
            </w:r>
          </w:p>
        </w:tc>
        <w:tc>
          <w:tcPr>
            <w:tcW w:w="1211" w:type="dxa"/>
            <w:tcBorders>
              <w:top w:val="nil"/>
              <w:left w:val="nil"/>
              <w:bottom w:val="single" w:sz="4" w:space="0" w:color="auto"/>
              <w:right w:val="single" w:sz="4" w:space="0" w:color="auto"/>
            </w:tcBorders>
            <w:shd w:val="clear" w:color="auto" w:fill="auto"/>
            <w:vAlign w:val="center"/>
          </w:tcPr>
          <w:p w14:paraId="31E452F4" w14:textId="645AF353"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FD009C" w:rsidRPr="004B097F" w14:paraId="17A0C5FF"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DDF60F9" w14:textId="77777777" w:rsidR="00182CBB" w:rsidRPr="004B097F" w:rsidRDefault="00182CBB"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97FF22" w14:textId="0DD87319" w:rsidR="00182CBB" w:rsidRPr="004B097F" w:rsidRDefault="00182CBB" w:rsidP="0013453F">
            <w:pPr>
              <w:spacing w:before="0" w:after="0" w:line="360" w:lineRule="auto"/>
              <w:rPr>
                <w:rFonts w:ascii="Arial" w:hAnsi="Arial" w:cs="Arial"/>
                <w:color w:val="000000"/>
                <w:sz w:val="20"/>
              </w:rPr>
            </w:pPr>
            <w:r w:rsidRPr="004B097F">
              <w:rPr>
                <w:rFonts w:ascii="Arial" w:hAnsi="Arial" w:cs="Arial"/>
                <w:color w:val="000000"/>
                <w:sz w:val="20"/>
              </w:rPr>
              <w:t>Ngày kết thúc</w:t>
            </w:r>
          </w:p>
        </w:tc>
        <w:tc>
          <w:tcPr>
            <w:tcW w:w="0" w:type="auto"/>
            <w:tcBorders>
              <w:top w:val="nil"/>
              <w:left w:val="nil"/>
              <w:bottom w:val="single" w:sz="4" w:space="0" w:color="auto"/>
              <w:right w:val="single" w:sz="4" w:space="0" w:color="auto"/>
            </w:tcBorders>
            <w:shd w:val="clear" w:color="auto" w:fill="auto"/>
            <w:vAlign w:val="center"/>
          </w:tcPr>
          <w:p w14:paraId="0B238A8E" w14:textId="775B3D05"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6D871CD6" w14:textId="1A7129A1"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736A20DF" w14:textId="0240CF19"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497BF0D7" w14:textId="77777777" w:rsidR="00182CBB" w:rsidRPr="004B097F" w:rsidRDefault="00182CB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D33C40" w14:textId="77777777" w:rsidR="00182CBB" w:rsidRPr="004B097F" w:rsidRDefault="00182CBB"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03A79490" w14:textId="4EF8D0A0" w:rsidR="00182CBB"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 xml:space="preserve">- </w:t>
            </w:r>
            <w:r w:rsidR="00182CBB" w:rsidRPr="004B097F">
              <w:rPr>
                <w:rFonts w:ascii="Arial" w:hAnsi="Arial" w:cs="Arial"/>
                <w:color w:val="000000"/>
                <w:sz w:val="20"/>
              </w:rPr>
              <w:t>Hệ thống tự động hiển thị ngày hết hiệu lực căn cứ vào ngày hiệu lực của HĐ và loại HĐ</w:t>
            </w:r>
            <w:r w:rsidR="00DE4218" w:rsidRPr="004B097F">
              <w:rPr>
                <w:rFonts w:ascii="Arial" w:hAnsi="Arial" w:cs="Arial"/>
                <w:color w:val="000000"/>
                <w:sz w:val="20"/>
              </w:rPr>
              <w:t>, cho phép người dùng sửa.</w:t>
            </w:r>
          </w:p>
          <w:p w14:paraId="0DFD8D35" w14:textId="77777777"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 Định dạng: dd/mm/yyyy</w:t>
            </w:r>
          </w:p>
          <w:p w14:paraId="6CBB3C6A" w14:textId="06396EC3"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rPr>
              <w:t>- Ngày kết thúc &gt; Ngày bắt đầu</w:t>
            </w:r>
          </w:p>
        </w:tc>
        <w:tc>
          <w:tcPr>
            <w:tcW w:w="1211" w:type="dxa"/>
            <w:tcBorders>
              <w:top w:val="nil"/>
              <w:left w:val="nil"/>
              <w:bottom w:val="single" w:sz="4" w:space="0" w:color="auto"/>
              <w:right w:val="single" w:sz="4" w:space="0" w:color="auto"/>
            </w:tcBorders>
            <w:shd w:val="clear" w:color="auto" w:fill="auto"/>
            <w:vAlign w:val="center"/>
          </w:tcPr>
          <w:p w14:paraId="66098E30" w14:textId="0E310D37"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FD009C" w:rsidRPr="004B097F" w14:paraId="5D92F2B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2F944A6" w14:textId="77777777" w:rsidR="00182CBB" w:rsidRPr="004B097F" w:rsidRDefault="00182CBB"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FCB52DF" w14:textId="6975B715" w:rsidR="00182CBB" w:rsidRPr="004B097F" w:rsidRDefault="00182CBB" w:rsidP="0013453F">
            <w:pPr>
              <w:spacing w:before="0" w:after="0" w:line="360" w:lineRule="auto"/>
              <w:rPr>
                <w:rFonts w:ascii="Arial" w:hAnsi="Arial" w:cs="Arial"/>
                <w:color w:val="000000"/>
                <w:sz w:val="20"/>
              </w:rPr>
            </w:pPr>
            <w:r w:rsidRPr="004B097F">
              <w:rPr>
                <w:rFonts w:ascii="Arial" w:hAnsi="Arial" w:cs="Arial"/>
                <w:color w:val="000000"/>
                <w:sz w:val="20"/>
              </w:rPr>
              <w:t>Thời gian làm việc</w:t>
            </w:r>
          </w:p>
        </w:tc>
        <w:tc>
          <w:tcPr>
            <w:tcW w:w="0" w:type="auto"/>
            <w:tcBorders>
              <w:top w:val="nil"/>
              <w:left w:val="nil"/>
              <w:bottom w:val="single" w:sz="4" w:space="0" w:color="auto"/>
              <w:right w:val="single" w:sz="4" w:space="0" w:color="auto"/>
            </w:tcBorders>
            <w:shd w:val="clear" w:color="auto" w:fill="auto"/>
            <w:vAlign w:val="center"/>
          </w:tcPr>
          <w:p w14:paraId="26370231" w14:textId="0B55A350"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75BDFBA" w14:textId="56893CA5"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4" w:space="0" w:color="auto"/>
              <w:right w:val="single" w:sz="4" w:space="0" w:color="auto"/>
            </w:tcBorders>
            <w:shd w:val="clear" w:color="auto" w:fill="auto"/>
            <w:vAlign w:val="center"/>
          </w:tcPr>
          <w:p w14:paraId="0AA2B8D1" w14:textId="6F66F480"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F98E007" w14:textId="77777777" w:rsidR="00182CBB" w:rsidRPr="004B097F" w:rsidRDefault="00182CB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6D72590" w14:textId="77777777" w:rsidR="00182CBB" w:rsidRPr="004B097F" w:rsidRDefault="00182CBB"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46C8E7EB" w14:textId="768CEDEB" w:rsidR="00182CBB" w:rsidRPr="004B097F" w:rsidRDefault="00182CBB" w:rsidP="0013453F">
            <w:pPr>
              <w:spacing w:before="0" w:after="0" w:line="360" w:lineRule="auto"/>
              <w:rPr>
                <w:rFonts w:ascii="Arial" w:hAnsi="Arial" w:cs="Arial"/>
                <w:color w:val="000000"/>
                <w:sz w:val="20"/>
                <w:lang w:eastAsia="ja-JP"/>
              </w:rPr>
            </w:pPr>
            <w:r w:rsidRPr="004B097F">
              <w:rPr>
                <w:rFonts w:ascii="Arial" w:hAnsi="Arial" w:cs="Arial"/>
                <w:color w:val="000000"/>
                <w:sz w:val="20"/>
              </w:rPr>
              <w:t>Thời gian làm việc theo loại hợp đồng</w:t>
            </w:r>
          </w:p>
        </w:tc>
        <w:tc>
          <w:tcPr>
            <w:tcW w:w="1211" w:type="dxa"/>
            <w:tcBorders>
              <w:top w:val="nil"/>
              <w:left w:val="nil"/>
              <w:bottom w:val="single" w:sz="4" w:space="0" w:color="auto"/>
              <w:right w:val="single" w:sz="4" w:space="0" w:color="auto"/>
            </w:tcBorders>
            <w:shd w:val="clear" w:color="auto" w:fill="auto"/>
            <w:vAlign w:val="center"/>
          </w:tcPr>
          <w:p w14:paraId="2475FDB6" w14:textId="4112846F" w:rsidR="00182CBB"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0003D7D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A226688" w14:textId="77777777" w:rsidR="005A23ED" w:rsidRPr="004B097F" w:rsidRDefault="005A23ED"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4C451DC" w14:textId="2E7B71ED"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nil"/>
              <w:left w:val="nil"/>
              <w:bottom w:val="single" w:sz="4" w:space="0" w:color="auto"/>
              <w:right w:val="single" w:sz="4" w:space="0" w:color="auto"/>
            </w:tcBorders>
            <w:shd w:val="clear" w:color="auto" w:fill="auto"/>
            <w:vAlign w:val="center"/>
          </w:tcPr>
          <w:p w14:paraId="2A8558B0" w14:textId="4727130C"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58A823D7" w14:textId="7E6F5E54"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573C905" w14:textId="418EE5BF"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05F39D76" w14:textId="1182ABB6"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4" w:space="0" w:color="auto"/>
              <w:right w:val="single" w:sz="4" w:space="0" w:color="auto"/>
            </w:tcBorders>
            <w:shd w:val="clear" w:color="auto" w:fill="auto"/>
            <w:vAlign w:val="center"/>
          </w:tcPr>
          <w:p w14:paraId="6DEC66C5" w14:textId="77777777" w:rsidR="005A23ED" w:rsidRPr="004B097F" w:rsidRDefault="005A23ED"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19109000" w14:textId="77777777" w:rsidR="00DE4218" w:rsidRPr="004B097F" w:rsidRDefault="00DE4218"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212F8888" w14:textId="29BECF92" w:rsidR="005A23ED" w:rsidRPr="004B097F" w:rsidRDefault="00DE4218"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tc>
        <w:tc>
          <w:tcPr>
            <w:tcW w:w="1211" w:type="dxa"/>
            <w:tcBorders>
              <w:top w:val="nil"/>
              <w:left w:val="nil"/>
              <w:bottom w:val="single" w:sz="4" w:space="0" w:color="auto"/>
              <w:right w:val="single" w:sz="4" w:space="0" w:color="auto"/>
            </w:tcBorders>
            <w:shd w:val="clear" w:color="auto" w:fill="auto"/>
            <w:vAlign w:val="center"/>
          </w:tcPr>
          <w:p w14:paraId="379591B7" w14:textId="44C958BB"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4962AAAD"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71F6AA7" w14:textId="77777777" w:rsidR="005A23ED" w:rsidRPr="004B097F" w:rsidRDefault="005A23ED"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B4B4F2D" w14:textId="2799DDC0" w:rsidR="005A23ED" w:rsidRPr="004B097F" w:rsidRDefault="00D4251F" w:rsidP="0013453F">
            <w:pPr>
              <w:spacing w:before="0" w:after="0" w:line="360" w:lineRule="auto"/>
              <w:rPr>
                <w:rFonts w:ascii="Arial" w:hAnsi="Arial" w:cs="Arial"/>
                <w:color w:val="000000"/>
                <w:sz w:val="20"/>
              </w:rPr>
            </w:pPr>
            <w:r w:rsidRPr="004B097F">
              <w:rPr>
                <w:rFonts w:ascii="Arial" w:hAnsi="Arial" w:cs="Arial"/>
                <w:color w:val="000000"/>
                <w:sz w:val="20"/>
              </w:rPr>
              <w:t>Vị trí c</w:t>
            </w:r>
            <w:r w:rsidR="005A23ED" w:rsidRPr="004B097F">
              <w:rPr>
                <w:rFonts w:ascii="Arial" w:hAnsi="Arial" w:cs="Arial"/>
                <w:color w:val="000000"/>
                <w:sz w:val="20"/>
              </w:rPr>
              <w:t>hức danh</w:t>
            </w:r>
          </w:p>
        </w:tc>
        <w:tc>
          <w:tcPr>
            <w:tcW w:w="0" w:type="auto"/>
            <w:tcBorders>
              <w:top w:val="nil"/>
              <w:left w:val="nil"/>
              <w:bottom w:val="single" w:sz="4" w:space="0" w:color="auto"/>
              <w:right w:val="single" w:sz="4" w:space="0" w:color="auto"/>
            </w:tcBorders>
            <w:shd w:val="clear" w:color="auto" w:fill="auto"/>
            <w:vAlign w:val="center"/>
          </w:tcPr>
          <w:p w14:paraId="23294844" w14:textId="22109F5D"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1C62728" w14:textId="31B76EC7"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9D8E3D4" w14:textId="00755E83"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0A8FBA3" w14:textId="77777777"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DCA487F" w14:textId="77777777" w:rsidR="005A23ED" w:rsidRPr="004B097F" w:rsidRDefault="005A23ED"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044C1765" w14:textId="7662704D"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hiển thị</w:t>
            </w:r>
            <w:r w:rsidR="000B2911" w:rsidRPr="004B097F">
              <w:rPr>
                <w:rFonts w:ascii="Arial" w:hAnsi="Arial" w:cs="Arial"/>
                <w:color w:val="000000"/>
                <w:sz w:val="20"/>
              </w:rPr>
              <w:t xml:space="preserve"> chức danh của </w:t>
            </w:r>
            <w:r w:rsidR="000B2911" w:rsidRPr="004B097F">
              <w:rPr>
                <w:rFonts w:ascii="Arial" w:hAnsi="Arial" w:cs="Arial"/>
                <w:color w:val="000000"/>
                <w:sz w:val="20"/>
              </w:rPr>
              <w:lastRenderedPageBreak/>
              <w:t>người ký</w:t>
            </w:r>
            <w:r w:rsidRPr="004B097F">
              <w:rPr>
                <w:rFonts w:ascii="Arial" w:hAnsi="Arial" w:cs="Arial"/>
                <w:color w:val="000000"/>
                <w:sz w:val="20"/>
              </w:rPr>
              <w:t xml:space="preserve"> khi chọn tên người ký</w:t>
            </w:r>
          </w:p>
        </w:tc>
        <w:tc>
          <w:tcPr>
            <w:tcW w:w="1211" w:type="dxa"/>
            <w:tcBorders>
              <w:top w:val="nil"/>
              <w:left w:val="nil"/>
              <w:bottom w:val="single" w:sz="4" w:space="0" w:color="auto"/>
              <w:right w:val="single" w:sz="4" w:space="0" w:color="auto"/>
            </w:tcBorders>
            <w:shd w:val="clear" w:color="auto" w:fill="auto"/>
            <w:vAlign w:val="center"/>
          </w:tcPr>
          <w:p w14:paraId="762A21E1" w14:textId="605E7796"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Read-only</w:t>
            </w:r>
          </w:p>
        </w:tc>
      </w:tr>
      <w:tr w:rsidR="00FD009C" w:rsidRPr="004B097F" w14:paraId="6A1D45A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3443C632" w14:textId="77777777" w:rsidR="005A23ED" w:rsidRPr="004B097F" w:rsidRDefault="005A23ED"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71731C6" w14:textId="000572CF"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nil"/>
              <w:left w:val="nil"/>
              <w:bottom w:val="single" w:sz="4" w:space="0" w:color="auto"/>
              <w:right w:val="single" w:sz="4" w:space="0" w:color="auto"/>
            </w:tcBorders>
            <w:shd w:val="clear" w:color="auto" w:fill="auto"/>
            <w:vAlign w:val="center"/>
          </w:tcPr>
          <w:p w14:paraId="3FDD48F4" w14:textId="0FFB0C45"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2744922F" w14:textId="67001AF4"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0CA8CAE0" w14:textId="2D127155"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27BB6E3" w14:textId="77777777"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F23EF32" w14:textId="77777777" w:rsidR="005A23ED" w:rsidRPr="004B097F" w:rsidRDefault="005A23ED"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6C669C29" w14:textId="77777777"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 Ngày ký HĐ</w:t>
            </w:r>
          </w:p>
          <w:p w14:paraId="409C04A4" w14:textId="08A76720"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 Định dạng: dd/mm/yyyy</w:t>
            </w:r>
          </w:p>
        </w:tc>
        <w:tc>
          <w:tcPr>
            <w:tcW w:w="1211" w:type="dxa"/>
            <w:tcBorders>
              <w:top w:val="nil"/>
              <w:left w:val="nil"/>
              <w:bottom w:val="single" w:sz="4" w:space="0" w:color="auto"/>
              <w:right w:val="single" w:sz="4" w:space="0" w:color="auto"/>
            </w:tcBorders>
            <w:shd w:val="clear" w:color="auto" w:fill="auto"/>
            <w:vAlign w:val="center"/>
          </w:tcPr>
          <w:p w14:paraId="3C6AD940" w14:textId="2C816A1C"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FD009C" w:rsidRPr="004B097F" w14:paraId="4FEB5FC3"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DFEDF5C" w14:textId="77777777" w:rsidR="005A23ED" w:rsidRPr="004B097F" w:rsidRDefault="005A23ED"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CBA43E" w14:textId="13C58E7D"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nil"/>
              <w:left w:val="nil"/>
              <w:bottom w:val="single" w:sz="4" w:space="0" w:color="auto"/>
              <w:right w:val="single" w:sz="4" w:space="0" w:color="auto"/>
            </w:tcBorders>
            <w:shd w:val="clear" w:color="auto" w:fill="auto"/>
            <w:vAlign w:val="center"/>
          </w:tcPr>
          <w:p w14:paraId="40688D81" w14:textId="3792A18C"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0609636F" w14:textId="1A6D2599"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31385D6F" w14:textId="0F4C3F45"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5A65496F" w14:textId="77777777"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BF068E" w14:textId="77777777" w:rsidR="005A23ED" w:rsidRPr="004B097F" w:rsidRDefault="005A23ED"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0D6B709F" w14:textId="18B70DF0"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rPr>
              <w:t>Trạng thái: Chờ phê duyệt, Phê duyệt</w:t>
            </w:r>
          </w:p>
        </w:tc>
        <w:tc>
          <w:tcPr>
            <w:tcW w:w="1211" w:type="dxa"/>
            <w:tcBorders>
              <w:top w:val="nil"/>
              <w:left w:val="nil"/>
              <w:bottom w:val="single" w:sz="4" w:space="0" w:color="auto"/>
              <w:right w:val="single" w:sz="4" w:space="0" w:color="auto"/>
            </w:tcBorders>
            <w:shd w:val="clear" w:color="auto" w:fill="auto"/>
            <w:vAlign w:val="center"/>
          </w:tcPr>
          <w:p w14:paraId="6DCC4120" w14:textId="0658AF24"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6CF0CD47" w14:textId="77777777" w:rsidTr="00656A79">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3D0841E" w14:textId="77777777" w:rsidR="005A23ED" w:rsidRPr="004B097F" w:rsidRDefault="005A23ED"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1693D31" w14:textId="6D000278" w:rsidR="005A23ED" w:rsidRPr="004B097F" w:rsidRDefault="005A23ED" w:rsidP="0013453F">
            <w:pPr>
              <w:spacing w:before="0"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7D5D4B2A" w14:textId="7B23F183"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7F1981FD" w14:textId="684818E0"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109CD14E" w14:textId="2CF51851"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B1663B1" w14:textId="77777777" w:rsidR="005A23ED" w:rsidRPr="004B097F" w:rsidRDefault="005A23E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FB6CA5" w14:textId="77777777" w:rsidR="005A23ED" w:rsidRPr="004B097F" w:rsidRDefault="005A23ED" w:rsidP="0013453F">
            <w:pPr>
              <w:spacing w:before="0" w:after="0" w:line="360" w:lineRule="auto"/>
              <w:rPr>
                <w:rFonts w:ascii="Arial" w:hAnsi="Arial" w:cs="Arial"/>
                <w:color w:val="000000"/>
                <w:sz w:val="20"/>
                <w:lang w:eastAsia="ja-JP"/>
              </w:rPr>
            </w:pPr>
          </w:p>
        </w:tc>
        <w:tc>
          <w:tcPr>
            <w:tcW w:w="2291" w:type="dxa"/>
            <w:tcBorders>
              <w:top w:val="nil"/>
              <w:left w:val="nil"/>
              <w:bottom w:val="single" w:sz="4" w:space="0" w:color="auto"/>
              <w:right w:val="single" w:sz="4" w:space="0" w:color="auto"/>
            </w:tcBorders>
            <w:shd w:val="clear" w:color="auto" w:fill="auto"/>
            <w:vAlign w:val="center"/>
          </w:tcPr>
          <w:p w14:paraId="4C83CCC8" w14:textId="28F35769"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rPr>
              <w:t>Mô tả thêm: Các thỏa thuận khác đối với người lao động</w:t>
            </w:r>
          </w:p>
        </w:tc>
        <w:tc>
          <w:tcPr>
            <w:tcW w:w="1211" w:type="dxa"/>
            <w:tcBorders>
              <w:top w:val="nil"/>
              <w:left w:val="nil"/>
              <w:bottom w:val="single" w:sz="4" w:space="0" w:color="auto"/>
              <w:right w:val="single" w:sz="4" w:space="0" w:color="auto"/>
            </w:tcBorders>
            <w:shd w:val="clear" w:color="auto" w:fill="auto"/>
            <w:vAlign w:val="center"/>
          </w:tcPr>
          <w:p w14:paraId="77540280" w14:textId="702ED058" w:rsidR="005A23ED" w:rsidRPr="004B097F" w:rsidRDefault="005A23E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A23ED" w:rsidRPr="004B097F" w14:paraId="5AB9906E"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BFC28" w14:textId="77777777" w:rsidR="005A23ED" w:rsidRPr="004B097F" w:rsidRDefault="005A23ED" w:rsidP="0013453F">
            <w:pPr>
              <w:spacing w:before="0" w:after="0" w:line="360" w:lineRule="auto"/>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23645264" w14:textId="32EF9452" w:rsidR="005A23ED" w:rsidRPr="004B097F" w:rsidRDefault="005A23ED"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Thông tin lương</w:t>
            </w:r>
          </w:p>
        </w:tc>
      </w:tr>
      <w:tr w:rsidR="00FD009C" w:rsidRPr="004B097F" w14:paraId="6C71AE00"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F0D57D" w14:textId="77777777" w:rsidR="00EC0ED2" w:rsidRPr="004B097F" w:rsidRDefault="00EC0ED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3AF8E0" w14:textId="4DD043D2" w:rsidR="00EC0ED2" w:rsidRPr="004B097F" w:rsidRDefault="00EC0ED2" w:rsidP="0013453F">
            <w:pPr>
              <w:spacing w:before="0" w:after="0" w:line="360" w:lineRule="auto"/>
              <w:rPr>
                <w:rFonts w:ascii="Arial" w:hAnsi="Arial" w:cs="Arial"/>
                <w:color w:val="000000"/>
                <w:sz w:val="20"/>
              </w:rPr>
            </w:pPr>
            <w:r w:rsidRPr="004B097F">
              <w:rPr>
                <w:rFonts w:ascii="Arial" w:hAnsi="Arial" w:cs="Arial"/>
                <w:color w:val="000000"/>
                <w:sz w:val="20"/>
              </w:rPr>
              <w:t>Nhập lương tại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4B6A6265" w14:textId="2FB41283" w:rsidR="00EC0ED2" w:rsidRPr="004B097F" w:rsidRDefault="00EC0ED2"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B4D9F4C" w14:textId="5EEC1535" w:rsidR="00EC0ED2" w:rsidRPr="004B097F" w:rsidRDefault="00EC0ED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BE501F2" w14:textId="2A3709B4" w:rsidR="00EC0ED2" w:rsidRPr="004B097F" w:rsidRDefault="00EC0ED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B888ADD" w14:textId="77777777" w:rsidR="00EC0ED2" w:rsidRPr="004B097F" w:rsidRDefault="00EC0ED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441421" w14:textId="77777777" w:rsidR="00EC0ED2" w:rsidRPr="004B097F" w:rsidRDefault="00EC0ED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013855C1" w14:textId="2B36CB86" w:rsidR="00EC0ED2" w:rsidRPr="004B097F" w:rsidRDefault="00EC0ED2" w:rsidP="0013453F">
            <w:pPr>
              <w:spacing w:before="0" w:after="0" w:line="360" w:lineRule="auto"/>
              <w:rPr>
                <w:rFonts w:ascii="Arial" w:hAnsi="Arial" w:cs="Arial"/>
                <w:color w:val="000000"/>
                <w:sz w:val="20"/>
              </w:rPr>
            </w:pPr>
            <w:r w:rsidRPr="004B097F">
              <w:rPr>
                <w:rFonts w:ascii="Arial" w:hAnsi="Arial" w:cs="Arial"/>
                <w:color w:val="000000"/>
                <w:sz w:val="20"/>
              </w:rPr>
              <w:t xml:space="preserve">Tích chọn nếu muốn nhập thông tin lương từ HĐ để làm HĐ cho CBNV. </w:t>
            </w:r>
          </w:p>
          <w:p w14:paraId="2EC519A5" w14:textId="28D270F8" w:rsidR="00EC0ED2" w:rsidRPr="004B097F" w:rsidRDefault="00EC0ED2" w:rsidP="0013453F">
            <w:pPr>
              <w:spacing w:before="0" w:after="0" w:line="360" w:lineRule="auto"/>
              <w:rPr>
                <w:rFonts w:ascii="Arial" w:hAnsi="Arial" w:cs="Arial"/>
                <w:color w:val="000000"/>
                <w:sz w:val="20"/>
              </w:rPr>
            </w:pPr>
            <w:r w:rsidRPr="004B097F">
              <w:rPr>
                <w:rFonts w:ascii="Arial" w:hAnsi="Arial" w:cs="Arial"/>
                <w:color w:val="000000"/>
                <w:sz w:val="20"/>
              </w:rPr>
              <w:t>Nếu không nhập thông tin lương tại HĐ thì thực hiện chọn Số QĐ đã khai báo ở chức năng Quản lý quyết định cán bộ nhân viên thì hệ thống cũng sẽ tự động hiển thị ra các thông tin lương bên dưới.</w:t>
            </w:r>
          </w:p>
        </w:tc>
        <w:tc>
          <w:tcPr>
            <w:tcW w:w="1211" w:type="dxa"/>
            <w:tcBorders>
              <w:top w:val="single" w:sz="4" w:space="0" w:color="auto"/>
              <w:left w:val="nil"/>
              <w:bottom w:val="single" w:sz="4" w:space="0" w:color="auto"/>
              <w:right w:val="single" w:sz="4" w:space="0" w:color="auto"/>
            </w:tcBorders>
            <w:shd w:val="clear" w:color="auto" w:fill="auto"/>
            <w:vAlign w:val="center"/>
          </w:tcPr>
          <w:p w14:paraId="5A7598BF" w14:textId="2C449A9C" w:rsidR="00EC0ED2" w:rsidRPr="004B097F" w:rsidRDefault="00EC0ED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D009C" w:rsidRPr="004B097F" w14:paraId="53FFBBC0"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E76F1" w14:textId="77777777" w:rsidR="00EC0ED2" w:rsidRPr="004B097F" w:rsidRDefault="00EC0ED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25E8DF" w14:textId="49C6B484" w:rsidR="00EC0ED2" w:rsidRPr="004B097F" w:rsidRDefault="00EC0ED2" w:rsidP="0013453F">
            <w:pPr>
              <w:spacing w:before="0" w:after="0" w:line="360" w:lineRule="auto"/>
              <w:rPr>
                <w:rFonts w:ascii="Arial" w:hAnsi="Arial" w:cs="Arial"/>
                <w:color w:val="000000"/>
                <w:sz w:val="20"/>
              </w:rPr>
            </w:pPr>
            <w:r w:rsidRPr="004B097F">
              <w:rPr>
                <w:rFonts w:ascii="Arial" w:hAnsi="Arial" w:cs="Arial"/>
                <w:color w:val="000000"/>
                <w:sz w:val="20"/>
              </w:rPr>
              <w:t>Chọn số QĐ</w:t>
            </w:r>
          </w:p>
        </w:tc>
        <w:tc>
          <w:tcPr>
            <w:tcW w:w="0" w:type="auto"/>
            <w:tcBorders>
              <w:top w:val="single" w:sz="4" w:space="0" w:color="auto"/>
              <w:left w:val="nil"/>
              <w:bottom w:val="single" w:sz="4" w:space="0" w:color="auto"/>
              <w:right w:val="single" w:sz="4" w:space="0" w:color="auto"/>
            </w:tcBorders>
            <w:shd w:val="clear" w:color="auto" w:fill="auto"/>
            <w:vAlign w:val="center"/>
          </w:tcPr>
          <w:p w14:paraId="41638D60" w14:textId="1C7C05A6" w:rsidR="00EC0ED2" w:rsidRPr="004B097F" w:rsidRDefault="00EC0ED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233377F7" w14:textId="77777777" w:rsidR="00EC0ED2" w:rsidRPr="004B097F" w:rsidRDefault="00EC0ED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8DFB47" w14:textId="5CF1812D" w:rsidR="00EC0ED2" w:rsidRPr="004B097F" w:rsidRDefault="00EC0ED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9ED7D47" w14:textId="21F6777C" w:rsidR="00EC0ED2" w:rsidRPr="004B097F" w:rsidRDefault="00EC0ED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Quản lý quyết định cán bộ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36EBE642" w14:textId="77777777" w:rsidR="00EC0ED2" w:rsidRPr="004B097F" w:rsidRDefault="00EC0ED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12ED472C" w14:textId="06DAA4ED" w:rsidR="00EC0ED2" w:rsidRPr="004B097F" w:rsidRDefault="00DE4218" w:rsidP="0013453F">
            <w:pPr>
              <w:spacing w:before="0" w:after="0" w:line="360" w:lineRule="auto"/>
              <w:rPr>
                <w:rFonts w:ascii="Arial" w:hAnsi="Arial" w:cs="Arial"/>
                <w:color w:val="000000"/>
                <w:sz w:val="20"/>
              </w:rPr>
            </w:pPr>
            <w:r w:rsidRPr="004B097F">
              <w:rPr>
                <w:rFonts w:ascii="Arial" w:hAnsi="Arial" w:cs="Arial"/>
                <w:color w:val="000000"/>
                <w:sz w:val="20"/>
              </w:rPr>
              <w:t>Nhấn F1, c</w:t>
            </w:r>
            <w:r w:rsidR="00EC0ED2" w:rsidRPr="004B097F">
              <w:rPr>
                <w:rFonts w:ascii="Arial" w:hAnsi="Arial" w:cs="Arial"/>
                <w:color w:val="000000"/>
                <w:sz w:val="20"/>
              </w:rPr>
              <w:t>họn số QĐ trong danh sách quyết định đã khai báo cho nhân viên</w:t>
            </w:r>
          </w:p>
        </w:tc>
        <w:tc>
          <w:tcPr>
            <w:tcW w:w="1211" w:type="dxa"/>
            <w:tcBorders>
              <w:top w:val="single" w:sz="4" w:space="0" w:color="auto"/>
              <w:left w:val="nil"/>
              <w:bottom w:val="single" w:sz="4" w:space="0" w:color="auto"/>
              <w:right w:val="single" w:sz="4" w:space="0" w:color="auto"/>
            </w:tcBorders>
            <w:shd w:val="clear" w:color="auto" w:fill="auto"/>
            <w:vAlign w:val="center"/>
          </w:tcPr>
          <w:p w14:paraId="33D02A9E" w14:textId="23D11FB0" w:rsidR="00EC0ED2" w:rsidRPr="004B097F" w:rsidRDefault="00EC0ED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p w14:paraId="52E76100" w14:textId="77777777" w:rsidR="00EC0ED2" w:rsidRPr="004B097F" w:rsidRDefault="00EC0ED2" w:rsidP="0013453F">
            <w:pPr>
              <w:spacing w:line="360" w:lineRule="auto"/>
              <w:rPr>
                <w:rFonts w:ascii="Arial" w:hAnsi="Arial" w:cs="Arial"/>
                <w:sz w:val="20"/>
                <w:lang w:eastAsia="ja-JP"/>
              </w:rPr>
            </w:pPr>
          </w:p>
        </w:tc>
      </w:tr>
      <w:tr w:rsidR="00FD009C" w:rsidRPr="004B097F" w14:paraId="00BDDDDE"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D5D0E" w14:textId="77777777" w:rsidR="00EC0ED2" w:rsidRPr="004B097F" w:rsidRDefault="00EC0ED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C7A25F" w14:textId="67081500" w:rsidR="00EC0ED2" w:rsidRPr="004B097F" w:rsidRDefault="00EC0ED2" w:rsidP="0013453F">
            <w:pPr>
              <w:spacing w:before="0" w:after="0" w:line="360" w:lineRule="auto"/>
              <w:rPr>
                <w:rFonts w:ascii="Arial" w:hAnsi="Arial" w:cs="Arial"/>
                <w:color w:val="000000"/>
                <w:sz w:val="20"/>
              </w:rPr>
            </w:pPr>
            <w:r w:rsidRPr="004B097F">
              <w:rPr>
                <w:rFonts w:ascii="Arial" w:hAnsi="Arial" w:cs="Arial"/>
                <w:color w:val="000000"/>
                <w:sz w:val="20"/>
              </w:rPr>
              <w:t>Tha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6AD10DF" w14:textId="37F58D50" w:rsidR="00EC0ED2" w:rsidRPr="004B097F" w:rsidRDefault="00EC0ED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286D063E" w14:textId="77777777" w:rsidR="00EC0ED2" w:rsidRPr="004B097F" w:rsidRDefault="00EC0ED2"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953A15" w14:textId="623B1A77" w:rsidR="00EC0ED2" w:rsidRPr="004B097F" w:rsidRDefault="00EC0ED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CE2355B" w14:textId="1C025E2B" w:rsidR="00EC0ED2" w:rsidRPr="004B097F" w:rsidRDefault="00C454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Danh mục </w:t>
            </w:r>
            <w:r w:rsidRPr="004B097F">
              <w:rPr>
                <w:rFonts w:ascii="Arial" w:hAnsi="Arial" w:cs="Arial"/>
                <w:color w:val="000000"/>
                <w:sz w:val="20"/>
                <w:lang w:eastAsia="ja-JP"/>
              </w:rPr>
              <w:lastRenderedPageBreak/>
              <w:t>Tha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D25DC78" w14:textId="77777777" w:rsidR="00EC0ED2" w:rsidRPr="004B097F" w:rsidRDefault="00EC0ED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31EB42B7" w14:textId="02597BE1" w:rsidR="00EC0ED2" w:rsidRPr="004B097F" w:rsidRDefault="00C45481" w:rsidP="0013453F">
            <w:pPr>
              <w:spacing w:before="0" w:after="0" w:line="360" w:lineRule="auto"/>
              <w:rPr>
                <w:rFonts w:ascii="Arial" w:hAnsi="Arial" w:cs="Arial"/>
                <w:color w:val="000000"/>
                <w:sz w:val="20"/>
              </w:rPr>
            </w:pPr>
            <w:r w:rsidRPr="004B097F">
              <w:rPr>
                <w:rFonts w:ascii="Arial" w:hAnsi="Arial" w:cs="Arial"/>
                <w:color w:val="000000"/>
                <w:sz w:val="20"/>
              </w:rPr>
              <w:t xml:space="preserve">- </w:t>
            </w:r>
            <w:r w:rsidR="00EC0ED2" w:rsidRPr="004B097F">
              <w:rPr>
                <w:rFonts w:ascii="Arial" w:hAnsi="Arial" w:cs="Arial"/>
                <w:color w:val="000000"/>
                <w:sz w:val="20"/>
              </w:rPr>
              <w:t>Chọn thang lương nếu thực hiện nhập lương tại hợp đồng.</w:t>
            </w:r>
          </w:p>
          <w:p w14:paraId="7087BD89" w14:textId="0CF5C0F0" w:rsidR="00EC0ED2" w:rsidRPr="004B097F" w:rsidRDefault="00C45481" w:rsidP="0013453F">
            <w:pPr>
              <w:spacing w:before="0" w:after="0" w:line="360" w:lineRule="auto"/>
              <w:rPr>
                <w:rFonts w:ascii="Arial" w:hAnsi="Arial" w:cs="Arial"/>
                <w:color w:val="000000"/>
                <w:sz w:val="20"/>
              </w:rPr>
            </w:pPr>
            <w:r w:rsidRPr="004B097F">
              <w:rPr>
                <w:rFonts w:ascii="Arial" w:hAnsi="Arial" w:cs="Arial"/>
                <w:color w:val="000000"/>
                <w:sz w:val="20"/>
              </w:rPr>
              <w:lastRenderedPageBreak/>
              <w:t xml:space="preserve">- </w:t>
            </w:r>
            <w:r w:rsidR="00EC0ED2" w:rsidRPr="004B097F">
              <w:rPr>
                <w:rFonts w:ascii="Arial" w:hAnsi="Arial" w:cs="Arial"/>
                <w:color w:val="000000"/>
                <w:sz w:val="20"/>
              </w:rPr>
              <w:t xml:space="preserve">Trường hợp </w:t>
            </w:r>
            <w:r w:rsidRPr="004B097F">
              <w:rPr>
                <w:rFonts w:ascii="Arial" w:hAnsi="Arial" w:cs="Arial"/>
                <w:color w:val="000000"/>
                <w:sz w:val="20"/>
              </w:rPr>
              <w:t xml:space="preserve">đã </w:t>
            </w:r>
            <w:r w:rsidR="00EC0ED2" w:rsidRPr="004B097F">
              <w:rPr>
                <w:rFonts w:ascii="Arial" w:hAnsi="Arial" w:cs="Arial"/>
                <w:color w:val="000000"/>
                <w:sz w:val="20"/>
              </w:rPr>
              <w:t>Chọn số QĐ thì thông tin sẽ được hiển thị theo quyết định đã chọn</w:t>
            </w:r>
            <w:r w:rsidR="00DE4218" w:rsidRPr="004B097F">
              <w:rPr>
                <w:rFonts w:ascii="Arial" w:hAnsi="Arial" w:cs="Arial"/>
                <w:color w:val="000000"/>
                <w:sz w:val="20"/>
              </w:rPr>
              <w:t>.</w:t>
            </w:r>
          </w:p>
        </w:tc>
        <w:tc>
          <w:tcPr>
            <w:tcW w:w="1211" w:type="dxa"/>
            <w:tcBorders>
              <w:top w:val="single" w:sz="4" w:space="0" w:color="auto"/>
              <w:left w:val="nil"/>
              <w:bottom w:val="single" w:sz="4" w:space="0" w:color="auto"/>
              <w:right w:val="single" w:sz="4" w:space="0" w:color="auto"/>
            </w:tcBorders>
            <w:shd w:val="clear" w:color="auto" w:fill="auto"/>
            <w:vAlign w:val="center"/>
          </w:tcPr>
          <w:p w14:paraId="227F17B9" w14:textId="76EB10A2" w:rsidR="00EC0ED2" w:rsidRPr="004B097F" w:rsidRDefault="00C454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90537A" w:rsidRPr="004B097F" w14:paraId="685FCB44"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00AD1" w14:textId="77777777" w:rsidR="00BD7EF2" w:rsidRPr="004B097F" w:rsidRDefault="00BD7E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9BE777" w14:textId="2D8D79D3"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 xml:space="preserve">Ngạch lương </w:t>
            </w:r>
          </w:p>
        </w:tc>
        <w:tc>
          <w:tcPr>
            <w:tcW w:w="0" w:type="auto"/>
            <w:tcBorders>
              <w:top w:val="single" w:sz="4" w:space="0" w:color="auto"/>
              <w:left w:val="nil"/>
              <w:bottom w:val="single" w:sz="4" w:space="0" w:color="auto"/>
              <w:right w:val="single" w:sz="4" w:space="0" w:color="auto"/>
            </w:tcBorders>
            <w:shd w:val="clear" w:color="auto" w:fill="auto"/>
            <w:vAlign w:val="center"/>
          </w:tcPr>
          <w:p w14:paraId="4F0B9DAA" w14:textId="27875DC2" w:rsidR="00BD7EF2" w:rsidRPr="004B097F" w:rsidRDefault="00BD7E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0BAC7002" w14:textId="0F24A79B"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151A9C1" w14:textId="0C3EADC5" w:rsidR="00BD7EF2" w:rsidRPr="004B097F" w:rsidRDefault="00BD7E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4EA57AF" w14:textId="5B9D047B"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ngạch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D32B71C" w14:textId="77777777" w:rsidR="00BD7EF2" w:rsidRPr="004B097F" w:rsidRDefault="00BD7EF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31C1B914" w14:textId="49244941"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 Chọn ngạch lương nếu thực hiện nhập lương tại hợp đồng. Ngạch lương sẽ được hiển thị theo Thang lương đã chọn</w:t>
            </w:r>
          </w:p>
          <w:p w14:paraId="6DA75B2D" w14:textId="6FE5F84C"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 Trường hợp đã Chọn số QĐ thì thông tin sẽ được hiển thị theo quyết định đã chọn</w:t>
            </w:r>
          </w:p>
        </w:tc>
        <w:tc>
          <w:tcPr>
            <w:tcW w:w="1211" w:type="dxa"/>
            <w:tcBorders>
              <w:top w:val="single" w:sz="4" w:space="0" w:color="auto"/>
              <w:left w:val="nil"/>
              <w:bottom w:val="single" w:sz="4" w:space="0" w:color="auto"/>
              <w:right w:val="single" w:sz="4" w:space="0" w:color="auto"/>
            </w:tcBorders>
            <w:shd w:val="clear" w:color="auto" w:fill="auto"/>
            <w:vAlign w:val="center"/>
          </w:tcPr>
          <w:p w14:paraId="4861BB6B" w14:textId="6473791D"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3D1CFE74"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ACF058" w14:textId="77777777" w:rsidR="00BD7EF2" w:rsidRPr="004B097F" w:rsidRDefault="00BD7E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8D461A" w14:textId="1C5A74B8"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Bậc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B7EE357" w14:textId="77777777" w:rsidR="00BD7EF2" w:rsidRPr="004B097F" w:rsidRDefault="00BD7EF2" w:rsidP="0013453F">
            <w:pPr>
              <w:spacing w:before="0" w:after="0" w:line="360" w:lineRule="auto"/>
              <w:rPr>
                <w:rFonts w:ascii="Arial" w:hAnsi="Arial" w:cs="Arial"/>
                <w:sz w:val="20"/>
              </w:rPr>
            </w:pPr>
          </w:p>
          <w:p w14:paraId="2EC6F6AA" w14:textId="1073305C" w:rsidR="00BD7EF2" w:rsidRPr="004B097F" w:rsidRDefault="00BD7EF2"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21F19979" w14:textId="6B9B8C82"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C9975E5" w14:textId="2E12E6D4" w:rsidR="00BD7EF2" w:rsidRPr="004B097F" w:rsidRDefault="00BD7E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64CC236" w14:textId="0C844812"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h mục Bậc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9C35A4C" w14:textId="77777777" w:rsidR="00BD7EF2" w:rsidRPr="004B097F" w:rsidRDefault="00BD7EF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441CBFE0" w14:textId="5C3E5CE7"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 Chọn bậc lương nếu thực hiện nhập lương tại hợp đồng. Bậc lương sẽ được hiển thị theo Ngạch lương đã chọn</w:t>
            </w:r>
          </w:p>
          <w:p w14:paraId="166BF6CB" w14:textId="1DF9E080"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 Trường hợp đã Chọn số QĐ thì thông tin sẽ được hiển thị theo quyết định đã chọn</w:t>
            </w:r>
          </w:p>
        </w:tc>
        <w:tc>
          <w:tcPr>
            <w:tcW w:w="1211" w:type="dxa"/>
            <w:tcBorders>
              <w:top w:val="single" w:sz="4" w:space="0" w:color="auto"/>
              <w:left w:val="nil"/>
              <w:bottom w:val="single" w:sz="4" w:space="0" w:color="auto"/>
              <w:right w:val="single" w:sz="4" w:space="0" w:color="auto"/>
            </w:tcBorders>
            <w:shd w:val="clear" w:color="auto" w:fill="auto"/>
            <w:vAlign w:val="center"/>
          </w:tcPr>
          <w:p w14:paraId="46E793C6" w14:textId="5B87A1E5"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D009C" w:rsidRPr="004B097F" w14:paraId="48EC5E24"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957FAA" w14:textId="77777777" w:rsidR="00BD7EF2" w:rsidRPr="004B097F" w:rsidRDefault="00BD7EF2"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4F6C68" w14:textId="2EE474BA" w:rsidR="00BD7EF2" w:rsidRPr="004B097F" w:rsidRDefault="00BD7EF2" w:rsidP="0013453F">
            <w:pPr>
              <w:spacing w:before="0" w:after="0" w:line="360" w:lineRule="auto"/>
              <w:rPr>
                <w:rFonts w:ascii="Arial" w:hAnsi="Arial" w:cs="Arial"/>
                <w:color w:val="000000"/>
                <w:sz w:val="20"/>
              </w:rPr>
            </w:pPr>
            <w:r w:rsidRPr="004B097F">
              <w:rPr>
                <w:rFonts w:ascii="Arial" w:hAnsi="Arial" w:cs="Arial"/>
                <w:color w:val="000000"/>
                <w:sz w:val="20"/>
              </w:rPr>
              <w:t>Lương cơ bản</w:t>
            </w:r>
          </w:p>
        </w:tc>
        <w:tc>
          <w:tcPr>
            <w:tcW w:w="0" w:type="auto"/>
            <w:tcBorders>
              <w:top w:val="single" w:sz="4" w:space="0" w:color="auto"/>
              <w:left w:val="nil"/>
              <w:bottom w:val="single" w:sz="4" w:space="0" w:color="auto"/>
              <w:right w:val="single" w:sz="4" w:space="0" w:color="auto"/>
            </w:tcBorders>
            <w:shd w:val="clear" w:color="auto" w:fill="auto"/>
            <w:vAlign w:val="center"/>
          </w:tcPr>
          <w:p w14:paraId="1DFEAED8" w14:textId="040C2BAC" w:rsidR="00BD7EF2" w:rsidRPr="004B097F" w:rsidRDefault="00BD7EF2"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E865EDF" w14:textId="645251FB"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3F27904" w14:textId="61F41B95" w:rsidR="00BD7EF2" w:rsidRPr="004B097F" w:rsidRDefault="00BD7EF2"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819466C" w14:textId="060F5F66"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ngạch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CAF915F" w14:textId="77777777" w:rsidR="00BD7EF2" w:rsidRPr="004B097F" w:rsidRDefault="00BD7EF2"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4C8A1492" w14:textId="77777777" w:rsidR="00BD7EF2"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xml:space="preserve">- </w:t>
            </w:r>
            <w:r w:rsidR="00BD7EF2" w:rsidRPr="004B097F">
              <w:rPr>
                <w:rFonts w:ascii="Arial" w:hAnsi="Arial" w:cs="Arial"/>
                <w:color w:val="000000"/>
                <w:sz w:val="20"/>
              </w:rPr>
              <w:t>Số tiền lương cơ bản của bậc lương</w:t>
            </w:r>
          </w:p>
          <w:p w14:paraId="5668D82E" w14:textId="147EA4F0"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Đơn vị: VNĐ</w:t>
            </w:r>
          </w:p>
        </w:tc>
        <w:tc>
          <w:tcPr>
            <w:tcW w:w="1211" w:type="dxa"/>
            <w:tcBorders>
              <w:top w:val="single" w:sz="4" w:space="0" w:color="auto"/>
              <w:left w:val="nil"/>
              <w:bottom w:val="single" w:sz="4" w:space="0" w:color="auto"/>
              <w:right w:val="single" w:sz="4" w:space="0" w:color="auto"/>
            </w:tcBorders>
            <w:shd w:val="clear" w:color="auto" w:fill="auto"/>
            <w:vAlign w:val="center"/>
          </w:tcPr>
          <w:p w14:paraId="0F3A416B" w14:textId="7910E7F4" w:rsidR="00BD7EF2" w:rsidRPr="004B097F" w:rsidRDefault="00BD7EF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90537A" w:rsidRPr="004B097F" w14:paraId="55629B1D"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5D9F3" w14:textId="7777777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C701E4" w14:textId="42E58CB0"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hu nhập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DA04DA9" w14:textId="7B531E04" w:rsidR="00B710EA" w:rsidRPr="004B097F" w:rsidRDefault="00B710EA"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9D03153" w14:textId="3EB376BD"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53010A54" w14:textId="05DF1119"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9F615CD" w14:textId="4A5F04B1" w:rsidR="00B710EA" w:rsidRPr="004B097F" w:rsidRDefault="00FD009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Thiết lập hệ thống thang bảng lương </w:t>
            </w:r>
            <w:r w:rsidRPr="004B097F">
              <w:rPr>
                <w:rFonts w:ascii="Arial" w:hAnsi="Arial" w:cs="Arial"/>
                <w:color w:val="000000"/>
                <w:sz w:val="20"/>
                <w:lang w:eastAsia="ja-JP"/>
              </w:rPr>
              <w:lastRenderedPageBreak/>
              <w:t>cho 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20AF38C9"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1258672A" w14:textId="77777777"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Đơn vị: VNĐ</w:t>
            </w:r>
          </w:p>
          <w:p w14:paraId="7D222C4A" w14:textId="614427C2" w:rsidR="00100BAE" w:rsidRPr="004B097F" w:rsidRDefault="00100BAE" w:rsidP="0013453F">
            <w:pPr>
              <w:spacing w:before="0" w:after="0" w:line="360" w:lineRule="auto"/>
              <w:rPr>
                <w:rFonts w:ascii="Arial" w:hAnsi="Arial" w:cs="Arial"/>
                <w:color w:val="000000"/>
                <w:sz w:val="20"/>
              </w:rPr>
            </w:pPr>
            <w:r w:rsidRPr="004B097F">
              <w:rPr>
                <w:rFonts w:ascii="Arial" w:hAnsi="Arial" w:cs="Arial"/>
                <w:color w:val="000000"/>
                <w:sz w:val="20"/>
              </w:rPr>
              <w:t xml:space="preserve">- </w:t>
            </w:r>
            <w:r w:rsidR="00FD009C" w:rsidRPr="004B097F">
              <w:rPr>
                <w:rFonts w:ascii="Arial" w:hAnsi="Arial" w:cs="Arial"/>
                <w:color w:val="000000"/>
                <w:sz w:val="20"/>
              </w:rPr>
              <w:t>Hiển thị số tiền thu nhập tháng theo bậc lương của đơn vị đang chọn và cho phép sửa</w:t>
            </w:r>
          </w:p>
        </w:tc>
        <w:tc>
          <w:tcPr>
            <w:tcW w:w="1211" w:type="dxa"/>
            <w:tcBorders>
              <w:top w:val="single" w:sz="4" w:space="0" w:color="auto"/>
              <w:left w:val="nil"/>
              <w:bottom w:val="single" w:sz="4" w:space="0" w:color="auto"/>
              <w:right w:val="single" w:sz="4" w:space="0" w:color="auto"/>
            </w:tcBorders>
            <w:shd w:val="clear" w:color="auto" w:fill="auto"/>
            <w:vAlign w:val="center"/>
          </w:tcPr>
          <w:p w14:paraId="230A18B5" w14:textId="32249941" w:rsidR="00B710EA" w:rsidRPr="004B097F" w:rsidRDefault="00FD009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40D82351"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91B82" w14:textId="77777777" w:rsidR="00FD009C" w:rsidRPr="004B097F" w:rsidRDefault="00FD009C"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50EFEB" w14:textId="0F6501B3" w:rsidR="00FD009C" w:rsidRPr="004B097F" w:rsidRDefault="00FD009C" w:rsidP="0013453F">
            <w:pPr>
              <w:spacing w:before="0" w:after="0" w:line="360" w:lineRule="auto"/>
              <w:rPr>
                <w:rFonts w:ascii="Arial" w:hAnsi="Arial" w:cs="Arial"/>
                <w:color w:val="000000"/>
                <w:sz w:val="20"/>
              </w:rPr>
            </w:pPr>
            <w:r w:rsidRPr="004B097F">
              <w:rPr>
                <w:rFonts w:ascii="Arial" w:hAnsi="Arial" w:cs="Arial"/>
                <w:color w:val="000000"/>
                <w:sz w:val="20"/>
              </w:rPr>
              <w:t>Thưởng đánh giá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F10D75A" w14:textId="0371EBB0" w:rsidR="00FD009C" w:rsidRPr="004B097F" w:rsidRDefault="00FD009C"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422957F" w14:textId="446B74E3" w:rsidR="00FD009C" w:rsidRPr="004B097F" w:rsidRDefault="00FD009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DCE2870" w14:textId="696FF9E9" w:rsidR="00FD009C" w:rsidRPr="004B097F" w:rsidRDefault="00FD009C"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8F241E8" w14:textId="77777777" w:rsidR="00FD009C" w:rsidRPr="004B097F" w:rsidRDefault="00FD009C"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D72671" w14:textId="77777777" w:rsidR="00FD009C" w:rsidRPr="004B097F" w:rsidRDefault="00FD009C"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32CB5769" w14:textId="77777777" w:rsidR="00FD009C" w:rsidRPr="004B097F" w:rsidRDefault="00FD009C" w:rsidP="0013453F">
            <w:pPr>
              <w:spacing w:before="0" w:after="0" w:line="360" w:lineRule="auto"/>
              <w:rPr>
                <w:rFonts w:ascii="Arial" w:hAnsi="Arial" w:cs="Arial"/>
                <w:color w:val="000000"/>
                <w:sz w:val="20"/>
              </w:rPr>
            </w:pPr>
            <w:r w:rsidRPr="004B097F">
              <w:rPr>
                <w:rFonts w:ascii="Arial" w:hAnsi="Arial" w:cs="Arial"/>
                <w:color w:val="000000"/>
                <w:sz w:val="20"/>
              </w:rPr>
              <w:t>- Đơn vị: VNĐ</w:t>
            </w:r>
          </w:p>
          <w:p w14:paraId="78EA89A0" w14:textId="5F5BD696" w:rsidR="00FD009C" w:rsidRPr="004B097F" w:rsidRDefault="00FD009C" w:rsidP="0013453F">
            <w:pPr>
              <w:spacing w:before="0" w:after="0" w:line="360" w:lineRule="auto"/>
              <w:rPr>
                <w:rFonts w:ascii="Arial" w:hAnsi="Arial" w:cs="Arial"/>
                <w:color w:val="000000"/>
                <w:sz w:val="20"/>
              </w:rPr>
            </w:pPr>
            <w:r w:rsidRPr="004B097F">
              <w:rPr>
                <w:rFonts w:ascii="Arial" w:hAnsi="Arial" w:cs="Arial"/>
                <w:color w:val="000000"/>
                <w:sz w:val="20"/>
              </w:rPr>
              <w:t>- Công thức = Thu nhập tháng – Lương cơ bản</w:t>
            </w:r>
          </w:p>
        </w:tc>
        <w:tc>
          <w:tcPr>
            <w:tcW w:w="1211" w:type="dxa"/>
            <w:tcBorders>
              <w:top w:val="single" w:sz="4" w:space="0" w:color="auto"/>
              <w:left w:val="nil"/>
              <w:bottom w:val="single" w:sz="4" w:space="0" w:color="auto"/>
              <w:right w:val="single" w:sz="4" w:space="0" w:color="auto"/>
            </w:tcBorders>
            <w:shd w:val="clear" w:color="auto" w:fill="auto"/>
            <w:vAlign w:val="center"/>
          </w:tcPr>
          <w:p w14:paraId="58AEB164" w14:textId="2BE9AAA9" w:rsidR="00FD009C" w:rsidRPr="004B097F" w:rsidRDefault="00FD009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100BAE" w:rsidRPr="004B097F" w14:paraId="406D063E"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B7AAE" w14:textId="77777777" w:rsidR="00100BAE" w:rsidRPr="004B097F" w:rsidRDefault="00100BAE"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7E35B0" w14:textId="45FEC88E" w:rsidR="00100BAE" w:rsidRPr="004B097F" w:rsidRDefault="00100BAE" w:rsidP="0013453F">
            <w:pPr>
              <w:spacing w:before="0" w:after="0" w:line="360" w:lineRule="auto"/>
              <w:rPr>
                <w:rFonts w:ascii="Arial" w:hAnsi="Arial" w:cs="Arial"/>
                <w:color w:val="000000"/>
                <w:sz w:val="20"/>
              </w:rPr>
            </w:pPr>
            <w:r w:rsidRPr="004B097F">
              <w:rPr>
                <w:rFonts w:ascii="Arial" w:hAnsi="Arial" w:cs="Arial"/>
                <w:color w:val="000000"/>
                <w:sz w:val="20"/>
              </w:rPr>
              <w:t>Lương đóng BH</w:t>
            </w:r>
          </w:p>
        </w:tc>
        <w:tc>
          <w:tcPr>
            <w:tcW w:w="0" w:type="auto"/>
            <w:tcBorders>
              <w:top w:val="single" w:sz="4" w:space="0" w:color="auto"/>
              <w:left w:val="nil"/>
              <w:bottom w:val="single" w:sz="4" w:space="0" w:color="auto"/>
              <w:right w:val="single" w:sz="4" w:space="0" w:color="auto"/>
            </w:tcBorders>
            <w:shd w:val="clear" w:color="auto" w:fill="auto"/>
            <w:vAlign w:val="center"/>
          </w:tcPr>
          <w:p w14:paraId="6ADE578F" w14:textId="07D34A7F" w:rsidR="00100BAE" w:rsidRPr="004B097F" w:rsidRDefault="00100BA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ED1F2BF" w14:textId="4FDD9E5C" w:rsidR="00100BAE" w:rsidRPr="004B097F" w:rsidRDefault="00100BA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075A7583" w14:textId="0411206B" w:rsidR="00100BAE" w:rsidRPr="004B097F" w:rsidRDefault="00100BA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45ADA43" w14:textId="77777777" w:rsidR="00100BAE" w:rsidRPr="004B097F" w:rsidRDefault="00100BA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74149C" w14:textId="77777777" w:rsidR="00100BAE" w:rsidRPr="004B097F" w:rsidRDefault="00100BAE"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2261B3EC" w14:textId="77777777" w:rsidR="00100BAE" w:rsidRPr="004B097F" w:rsidRDefault="00100BAE" w:rsidP="0013453F">
            <w:pPr>
              <w:spacing w:before="0" w:after="0" w:line="360" w:lineRule="auto"/>
              <w:rPr>
                <w:rFonts w:ascii="Arial" w:hAnsi="Arial" w:cs="Arial"/>
                <w:color w:val="000000"/>
                <w:sz w:val="20"/>
              </w:rPr>
            </w:pPr>
            <w:r w:rsidRPr="004B097F">
              <w:rPr>
                <w:rFonts w:ascii="Arial" w:hAnsi="Arial" w:cs="Arial"/>
                <w:color w:val="000000"/>
                <w:sz w:val="20"/>
              </w:rPr>
              <w:t>- Đơn vị: VNĐ</w:t>
            </w:r>
          </w:p>
          <w:p w14:paraId="2C47571A" w14:textId="4B46BD48" w:rsidR="00100BAE" w:rsidRPr="004B097F" w:rsidRDefault="00100BAE" w:rsidP="0013453F">
            <w:pPr>
              <w:spacing w:before="0" w:after="0" w:line="360" w:lineRule="auto"/>
              <w:rPr>
                <w:rFonts w:ascii="Arial" w:hAnsi="Arial" w:cs="Arial"/>
                <w:color w:val="000000"/>
                <w:sz w:val="20"/>
              </w:rPr>
            </w:pPr>
            <w:r w:rsidRPr="004B097F">
              <w:rPr>
                <w:rFonts w:ascii="Arial" w:hAnsi="Arial" w:cs="Arial"/>
                <w:color w:val="000000"/>
                <w:sz w:val="20"/>
              </w:rPr>
              <w:t>- Mặc địn hiển thị bằng lương cơ bản và cho phép người dùng sửa lại</w:t>
            </w:r>
          </w:p>
        </w:tc>
        <w:tc>
          <w:tcPr>
            <w:tcW w:w="1211" w:type="dxa"/>
            <w:tcBorders>
              <w:top w:val="single" w:sz="4" w:space="0" w:color="auto"/>
              <w:left w:val="nil"/>
              <w:bottom w:val="single" w:sz="4" w:space="0" w:color="auto"/>
              <w:right w:val="single" w:sz="4" w:space="0" w:color="auto"/>
            </w:tcBorders>
            <w:shd w:val="clear" w:color="auto" w:fill="auto"/>
            <w:vAlign w:val="center"/>
          </w:tcPr>
          <w:p w14:paraId="47E53D49" w14:textId="49773AEA" w:rsidR="00100BAE" w:rsidRPr="004B097F" w:rsidRDefault="00100BA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7A3CF568"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3C866A" w14:textId="7777777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FD4076" w14:textId="0F9F9C62"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ỷ lệ lương cứng/mềm</w:t>
            </w:r>
          </w:p>
        </w:tc>
        <w:tc>
          <w:tcPr>
            <w:tcW w:w="0" w:type="auto"/>
            <w:tcBorders>
              <w:top w:val="single" w:sz="4" w:space="0" w:color="auto"/>
              <w:left w:val="nil"/>
              <w:bottom w:val="single" w:sz="4" w:space="0" w:color="auto"/>
              <w:right w:val="single" w:sz="4" w:space="0" w:color="auto"/>
            </w:tcBorders>
            <w:shd w:val="clear" w:color="auto" w:fill="auto"/>
            <w:vAlign w:val="center"/>
          </w:tcPr>
          <w:p w14:paraId="649ED24C" w14:textId="6CD30283" w:rsidR="00B710EA" w:rsidRPr="004B097F" w:rsidRDefault="00B710EA"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BF688DF" w14:textId="4522643C"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6</w:t>
            </w:r>
          </w:p>
        </w:tc>
        <w:tc>
          <w:tcPr>
            <w:tcW w:w="0" w:type="auto"/>
            <w:tcBorders>
              <w:top w:val="single" w:sz="4" w:space="0" w:color="auto"/>
              <w:left w:val="nil"/>
              <w:bottom w:val="single" w:sz="4" w:space="0" w:color="auto"/>
              <w:right w:val="single" w:sz="4" w:space="0" w:color="auto"/>
            </w:tcBorders>
            <w:shd w:val="clear" w:color="auto" w:fill="auto"/>
            <w:vAlign w:val="center"/>
          </w:tcPr>
          <w:p w14:paraId="7BEDB5FD" w14:textId="76143E31"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96BA916" w14:textId="77777777" w:rsidR="00B710EA" w:rsidRPr="004B097F" w:rsidRDefault="00B710E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42ACB2"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3FEEA67B" w14:textId="77777777"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Nhập thông tin nếu thực hiện nhập lương tại hợp đồng.</w:t>
            </w:r>
            <w:r w:rsidRPr="004B097F">
              <w:rPr>
                <w:rFonts w:ascii="Arial" w:hAnsi="Arial" w:cs="Arial"/>
                <w:sz w:val="20"/>
              </w:rPr>
              <w:t xml:space="preserve"> Cho nhập dạng /, ví dụ 80/20</w:t>
            </w:r>
            <w:r w:rsidRPr="004B097F">
              <w:rPr>
                <w:rFonts w:ascii="Arial" w:hAnsi="Arial" w:cs="Arial"/>
                <w:color w:val="000000"/>
                <w:sz w:val="20"/>
              </w:rPr>
              <w:t xml:space="preserve"> </w:t>
            </w:r>
          </w:p>
          <w:p w14:paraId="32E82499" w14:textId="41758E81"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Trường hợp đã Chọn số QĐ thì thông tin sẽ được hiển thị theo quyết định đã chọn</w:t>
            </w:r>
          </w:p>
        </w:tc>
        <w:tc>
          <w:tcPr>
            <w:tcW w:w="1211" w:type="dxa"/>
            <w:tcBorders>
              <w:top w:val="single" w:sz="4" w:space="0" w:color="auto"/>
              <w:left w:val="nil"/>
              <w:bottom w:val="single" w:sz="4" w:space="0" w:color="auto"/>
              <w:right w:val="single" w:sz="4" w:space="0" w:color="auto"/>
            </w:tcBorders>
            <w:shd w:val="clear" w:color="auto" w:fill="auto"/>
            <w:vAlign w:val="center"/>
          </w:tcPr>
          <w:p w14:paraId="0ED0C5B2" w14:textId="029E349F"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1E41F3FF"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1EF183" w14:textId="7777777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40FB2" w14:textId="633A3C80"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ỷ lệ lương độc lập/phụ thuộc</w:t>
            </w:r>
          </w:p>
        </w:tc>
        <w:tc>
          <w:tcPr>
            <w:tcW w:w="0" w:type="auto"/>
            <w:tcBorders>
              <w:top w:val="single" w:sz="4" w:space="0" w:color="auto"/>
              <w:left w:val="nil"/>
              <w:bottom w:val="single" w:sz="4" w:space="0" w:color="auto"/>
              <w:right w:val="single" w:sz="4" w:space="0" w:color="auto"/>
            </w:tcBorders>
            <w:shd w:val="clear" w:color="auto" w:fill="auto"/>
            <w:vAlign w:val="center"/>
          </w:tcPr>
          <w:p w14:paraId="1D7B0917" w14:textId="01A2DF81" w:rsidR="00B710EA" w:rsidRPr="004B097F" w:rsidRDefault="00B710EA"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41880A3" w14:textId="536C238B"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6</w:t>
            </w:r>
          </w:p>
        </w:tc>
        <w:tc>
          <w:tcPr>
            <w:tcW w:w="0" w:type="auto"/>
            <w:tcBorders>
              <w:top w:val="single" w:sz="4" w:space="0" w:color="auto"/>
              <w:left w:val="nil"/>
              <w:bottom w:val="single" w:sz="4" w:space="0" w:color="auto"/>
              <w:right w:val="single" w:sz="4" w:space="0" w:color="auto"/>
            </w:tcBorders>
            <w:shd w:val="clear" w:color="auto" w:fill="auto"/>
            <w:vAlign w:val="center"/>
          </w:tcPr>
          <w:p w14:paraId="0B0BB96C" w14:textId="60651B86"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BD50D4B" w14:textId="77777777" w:rsidR="00B710EA" w:rsidRPr="004B097F" w:rsidRDefault="00B710E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6BE4C5"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6418C011" w14:textId="77777777"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Nhập thông tin nếu thực hiện nhập lương tại hợp đồng.</w:t>
            </w:r>
            <w:r w:rsidRPr="004B097F">
              <w:rPr>
                <w:rFonts w:ascii="Arial" w:hAnsi="Arial" w:cs="Arial"/>
                <w:sz w:val="20"/>
              </w:rPr>
              <w:t xml:space="preserve"> Cho nhập dạng /, ví dụ 80/20</w:t>
            </w:r>
            <w:r w:rsidRPr="004B097F">
              <w:rPr>
                <w:rFonts w:ascii="Arial" w:hAnsi="Arial" w:cs="Arial"/>
                <w:color w:val="000000"/>
                <w:sz w:val="20"/>
              </w:rPr>
              <w:t xml:space="preserve"> </w:t>
            </w:r>
          </w:p>
          <w:p w14:paraId="213409F9" w14:textId="248D4ACE"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Trường hợp đã Chọn số QĐ thì thông tin sẽ được hiển thị theo quyết định đã chọn</w:t>
            </w:r>
          </w:p>
        </w:tc>
        <w:tc>
          <w:tcPr>
            <w:tcW w:w="1211" w:type="dxa"/>
            <w:tcBorders>
              <w:top w:val="single" w:sz="4" w:space="0" w:color="auto"/>
              <w:left w:val="nil"/>
              <w:bottom w:val="single" w:sz="4" w:space="0" w:color="auto"/>
              <w:right w:val="single" w:sz="4" w:space="0" w:color="auto"/>
            </w:tcBorders>
            <w:shd w:val="clear" w:color="auto" w:fill="auto"/>
            <w:vAlign w:val="center"/>
          </w:tcPr>
          <w:p w14:paraId="646F55F8" w14:textId="0A5563E6"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D009C" w:rsidRPr="004B097F" w14:paraId="6391657E"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CFD0" w14:textId="7777777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354B82" w14:textId="5BEF7FCB"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hưởng năng suất</w:t>
            </w:r>
          </w:p>
        </w:tc>
        <w:tc>
          <w:tcPr>
            <w:tcW w:w="0" w:type="auto"/>
            <w:tcBorders>
              <w:top w:val="single" w:sz="4" w:space="0" w:color="auto"/>
              <w:left w:val="nil"/>
              <w:bottom w:val="single" w:sz="4" w:space="0" w:color="auto"/>
              <w:right w:val="single" w:sz="4" w:space="0" w:color="auto"/>
            </w:tcBorders>
            <w:shd w:val="clear" w:color="auto" w:fill="auto"/>
            <w:vAlign w:val="center"/>
          </w:tcPr>
          <w:p w14:paraId="609E9843" w14:textId="70F813A0" w:rsidR="00B710EA" w:rsidRPr="004B097F" w:rsidRDefault="00B710EA"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3F441A9B" w14:textId="769C6BDA"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2BD851A" w14:textId="52DC1307"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BA7F34A" w14:textId="77777777" w:rsidR="00B710EA" w:rsidRPr="004B097F" w:rsidRDefault="00B710E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2D243D"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1D07D740" w14:textId="77777777" w:rsidR="00AF3415" w:rsidRPr="004B097F" w:rsidRDefault="00765F96" w:rsidP="0013453F">
            <w:pPr>
              <w:tabs>
                <w:tab w:val="left" w:pos="1032"/>
              </w:tabs>
              <w:spacing w:line="360" w:lineRule="auto"/>
              <w:rPr>
                <w:rFonts w:ascii="Arial" w:hAnsi="Arial" w:cs="Arial"/>
                <w:sz w:val="20"/>
              </w:rPr>
            </w:pPr>
            <w:r w:rsidRPr="004B097F">
              <w:rPr>
                <w:rFonts w:ascii="Arial" w:hAnsi="Arial" w:cs="Arial"/>
                <w:sz w:val="20"/>
              </w:rPr>
              <w:t xml:space="preserve">Công thức = </w:t>
            </w:r>
            <w:r w:rsidR="00AF3415" w:rsidRPr="004B097F">
              <w:rPr>
                <w:rFonts w:ascii="Arial" w:hAnsi="Arial" w:cs="Arial"/>
                <w:sz w:val="20"/>
              </w:rPr>
              <w:t xml:space="preserve">Thu nhập tháng/Tỷ lệ lương cứng * Tỷ lệ lương </w:t>
            </w:r>
            <w:r w:rsidR="00AF3415" w:rsidRPr="004B097F">
              <w:rPr>
                <w:rFonts w:ascii="Arial" w:hAnsi="Arial" w:cs="Arial"/>
                <w:sz w:val="20"/>
              </w:rPr>
              <w:lastRenderedPageBreak/>
              <w:t>mềm * Tỷ lệ lương tự do * Tỷ lệ lương tự do</w:t>
            </w:r>
          </w:p>
          <w:p w14:paraId="0F93A8AD" w14:textId="38FE9409" w:rsidR="00AF3415" w:rsidRPr="004B097F" w:rsidRDefault="00AF3415" w:rsidP="0013453F">
            <w:pPr>
              <w:tabs>
                <w:tab w:val="left" w:pos="1032"/>
              </w:tabs>
              <w:spacing w:line="360" w:lineRule="auto"/>
              <w:rPr>
                <w:rFonts w:ascii="Arial" w:hAnsi="Arial" w:cs="Arial"/>
                <w:sz w:val="20"/>
              </w:rPr>
            </w:pPr>
            <w:r w:rsidRPr="004B097F">
              <w:rPr>
                <w:rFonts w:ascii="Arial" w:hAnsi="Arial" w:cs="Arial"/>
                <w:sz w:val="20"/>
              </w:rPr>
              <w:t>Ví dụ: NV A có thu nhập tháng 15 triệu, tỷ lệ lương cứng/mềm là 85/15; tỷ lệ lương tự do/phụ thuộc là 50/50 thì tính như sau:</w:t>
            </w:r>
          </w:p>
          <w:p w14:paraId="0FD42782" w14:textId="2ACF14E3" w:rsidR="00B710EA" w:rsidRPr="004B097F" w:rsidRDefault="00AF3415" w:rsidP="0013453F">
            <w:pPr>
              <w:tabs>
                <w:tab w:val="left" w:pos="1032"/>
              </w:tabs>
              <w:spacing w:line="360" w:lineRule="auto"/>
              <w:rPr>
                <w:rFonts w:ascii="Arial" w:hAnsi="Arial" w:cs="Arial"/>
                <w:sz w:val="20"/>
              </w:rPr>
            </w:pPr>
            <w:r w:rsidRPr="004B097F">
              <w:rPr>
                <w:rFonts w:ascii="Arial" w:hAnsi="Arial" w:cs="Arial"/>
                <w:sz w:val="20"/>
              </w:rPr>
              <w:t>Thưởng năng suất = 15.000.000/85% *15%*50%*50% = 661.764 (round sau dấu phẩy 3 chữ số)</w:t>
            </w:r>
          </w:p>
        </w:tc>
        <w:tc>
          <w:tcPr>
            <w:tcW w:w="1211" w:type="dxa"/>
            <w:tcBorders>
              <w:top w:val="single" w:sz="4" w:space="0" w:color="auto"/>
              <w:left w:val="nil"/>
              <w:bottom w:val="single" w:sz="4" w:space="0" w:color="auto"/>
              <w:right w:val="single" w:sz="4" w:space="0" w:color="auto"/>
            </w:tcBorders>
            <w:shd w:val="clear" w:color="auto" w:fill="auto"/>
            <w:vAlign w:val="center"/>
          </w:tcPr>
          <w:p w14:paraId="58FC568E" w14:textId="2B4BED3D"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sz w:val="20"/>
              </w:rPr>
              <w:lastRenderedPageBreak/>
              <w:t>Readonly</w:t>
            </w:r>
          </w:p>
        </w:tc>
      </w:tr>
      <w:tr w:rsidR="00FD009C" w:rsidRPr="004B097F" w14:paraId="5BE1166A"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0DFCE" w14:textId="50D9618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16AE44" w14:textId="6525B70C"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ổng thu nhập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92824AB" w14:textId="50FB9540" w:rsidR="00B710EA" w:rsidRPr="004B097F" w:rsidRDefault="00B710EA"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4139647" w14:textId="69E27AA9"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E78F9AF" w14:textId="388D92B3"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20F8AE3" w14:textId="77777777" w:rsidR="00B710EA" w:rsidRPr="004B097F" w:rsidRDefault="00B710E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4FF7E9"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3BE6907E" w14:textId="6BC4C2CE"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Tổng thu nhập tháng = Thu nhập tháng + Thưởng năng suất</w:t>
            </w:r>
          </w:p>
        </w:tc>
        <w:tc>
          <w:tcPr>
            <w:tcW w:w="1211" w:type="dxa"/>
            <w:tcBorders>
              <w:top w:val="single" w:sz="4" w:space="0" w:color="auto"/>
              <w:left w:val="nil"/>
              <w:bottom w:val="single" w:sz="4" w:space="0" w:color="auto"/>
              <w:right w:val="single" w:sz="4" w:space="0" w:color="auto"/>
            </w:tcBorders>
            <w:shd w:val="clear" w:color="auto" w:fill="auto"/>
            <w:vAlign w:val="center"/>
          </w:tcPr>
          <w:p w14:paraId="17420C5D" w14:textId="46803744"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sz w:val="20"/>
              </w:rPr>
              <w:t>Readonly</w:t>
            </w:r>
          </w:p>
        </w:tc>
      </w:tr>
      <w:tr w:rsidR="00FD009C" w:rsidRPr="004B097F" w14:paraId="10E6F5E0" w14:textId="77777777" w:rsidTr="00656A79">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E980E" w14:textId="77777777" w:rsidR="00B710EA" w:rsidRPr="004B097F" w:rsidRDefault="00B710EA" w:rsidP="0013453F">
            <w:pPr>
              <w:pStyle w:val="ListParagraph"/>
              <w:numPr>
                <w:ilvl w:val="0"/>
                <w:numId w:val="79"/>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6C2620" w14:textId="077346AE"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 hưởng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72FFA00B" w14:textId="2A41BB5D" w:rsidR="00B710EA" w:rsidRPr="004B097F" w:rsidRDefault="00B710EA"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3ABC11A" w14:textId="5B11FAB0"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single" w:sz="4" w:space="0" w:color="auto"/>
              <w:left w:val="nil"/>
              <w:bottom w:val="single" w:sz="4" w:space="0" w:color="auto"/>
              <w:right w:val="single" w:sz="4" w:space="0" w:color="auto"/>
            </w:tcBorders>
            <w:shd w:val="clear" w:color="auto" w:fill="auto"/>
            <w:vAlign w:val="center"/>
          </w:tcPr>
          <w:p w14:paraId="7F1BED11" w14:textId="36BDAC90" w:rsidR="00B710EA" w:rsidRPr="004B097F" w:rsidRDefault="00B710E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D629138" w14:textId="77777777" w:rsidR="00B710EA" w:rsidRPr="004B097F" w:rsidRDefault="00B710E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6A0ED8" w14:textId="77777777" w:rsidR="00B710EA" w:rsidRPr="004B097F" w:rsidRDefault="00B710EA" w:rsidP="0013453F">
            <w:pPr>
              <w:spacing w:before="0" w:after="0" w:line="360" w:lineRule="auto"/>
              <w:rPr>
                <w:rFonts w:ascii="Arial" w:hAnsi="Arial" w:cs="Arial"/>
                <w:color w:val="000000"/>
                <w:sz w:val="20"/>
                <w:lang w:eastAsia="ja-JP"/>
              </w:rPr>
            </w:pPr>
          </w:p>
        </w:tc>
        <w:tc>
          <w:tcPr>
            <w:tcW w:w="2291" w:type="dxa"/>
            <w:tcBorders>
              <w:top w:val="single" w:sz="4" w:space="0" w:color="auto"/>
              <w:left w:val="nil"/>
              <w:bottom w:val="single" w:sz="4" w:space="0" w:color="auto"/>
              <w:right w:val="single" w:sz="4" w:space="0" w:color="auto"/>
            </w:tcBorders>
            <w:shd w:val="clear" w:color="auto" w:fill="auto"/>
            <w:vAlign w:val="center"/>
          </w:tcPr>
          <w:p w14:paraId="74C87E42" w14:textId="0F67C094" w:rsidR="00B710EA" w:rsidRPr="004B097F" w:rsidRDefault="00B710EA" w:rsidP="0013453F">
            <w:pPr>
              <w:spacing w:before="0" w:after="0" w:line="360" w:lineRule="auto"/>
              <w:rPr>
                <w:rFonts w:ascii="Arial" w:hAnsi="Arial" w:cs="Arial"/>
                <w:color w:val="000000"/>
                <w:sz w:val="20"/>
              </w:rPr>
            </w:pPr>
            <w:r w:rsidRPr="004B097F">
              <w:rPr>
                <w:rFonts w:ascii="Arial" w:hAnsi="Arial" w:cs="Arial"/>
                <w:color w:val="000000"/>
                <w:sz w:val="20"/>
              </w:rPr>
              <w:t>Đơn vị: %</w:t>
            </w:r>
          </w:p>
        </w:tc>
        <w:tc>
          <w:tcPr>
            <w:tcW w:w="1211" w:type="dxa"/>
            <w:tcBorders>
              <w:top w:val="single" w:sz="4" w:space="0" w:color="auto"/>
              <w:left w:val="nil"/>
              <w:bottom w:val="single" w:sz="4" w:space="0" w:color="auto"/>
              <w:right w:val="single" w:sz="4" w:space="0" w:color="auto"/>
            </w:tcBorders>
            <w:shd w:val="clear" w:color="auto" w:fill="auto"/>
            <w:vAlign w:val="center"/>
          </w:tcPr>
          <w:p w14:paraId="4AA0ABAD" w14:textId="04DA07CD" w:rsidR="00B710EA" w:rsidRPr="004B097F" w:rsidRDefault="00B710E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52909E25" w14:textId="77777777" w:rsidR="001D728E" w:rsidRPr="004B097F" w:rsidRDefault="001D728E"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1D728E" w:rsidRPr="004B097F" w14:paraId="08321952" w14:textId="77777777" w:rsidTr="0013557D">
        <w:trPr>
          <w:tblHeader/>
        </w:trPr>
        <w:tc>
          <w:tcPr>
            <w:tcW w:w="0" w:type="auto"/>
            <w:vAlign w:val="center"/>
          </w:tcPr>
          <w:p w14:paraId="110FE642" w14:textId="77777777" w:rsidR="001D728E" w:rsidRPr="004B097F" w:rsidRDefault="001D728E" w:rsidP="0013453F">
            <w:pPr>
              <w:pStyle w:val="-Tiubng"/>
              <w:spacing w:before="120" w:after="0"/>
              <w:rPr>
                <w:rFonts w:cs="Arial"/>
              </w:rPr>
            </w:pPr>
            <w:r w:rsidRPr="004B097F">
              <w:rPr>
                <w:rFonts w:cs="Arial"/>
              </w:rPr>
              <w:lastRenderedPageBreak/>
              <w:t>STT</w:t>
            </w:r>
          </w:p>
        </w:tc>
        <w:tc>
          <w:tcPr>
            <w:tcW w:w="2011" w:type="dxa"/>
            <w:vAlign w:val="center"/>
          </w:tcPr>
          <w:p w14:paraId="2A012C46" w14:textId="77777777" w:rsidR="001D728E" w:rsidRPr="004B097F" w:rsidRDefault="001D728E" w:rsidP="0013453F">
            <w:pPr>
              <w:pStyle w:val="-Tiubng"/>
              <w:spacing w:before="120" w:after="0"/>
              <w:rPr>
                <w:rFonts w:cs="Arial"/>
              </w:rPr>
            </w:pPr>
            <w:r w:rsidRPr="004B097F">
              <w:rPr>
                <w:rFonts w:cs="Arial"/>
              </w:rPr>
              <w:t>Trường thông tin</w:t>
            </w:r>
          </w:p>
        </w:tc>
        <w:tc>
          <w:tcPr>
            <w:tcW w:w="3780" w:type="dxa"/>
            <w:vAlign w:val="center"/>
          </w:tcPr>
          <w:p w14:paraId="0A0C390C" w14:textId="77777777" w:rsidR="001D728E" w:rsidRPr="004B097F" w:rsidRDefault="001D728E" w:rsidP="0013453F">
            <w:pPr>
              <w:pStyle w:val="-Tiubng"/>
              <w:spacing w:before="120" w:after="0"/>
              <w:rPr>
                <w:rFonts w:cs="Arial"/>
              </w:rPr>
            </w:pPr>
            <w:r w:rsidRPr="004B097F">
              <w:rPr>
                <w:rFonts w:cs="Arial"/>
              </w:rPr>
              <w:t>Ghi chú</w:t>
            </w:r>
          </w:p>
        </w:tc>
        <w:tc>
          <w:tcPr>
            <w:tcW w:w="2679" w:type="dxa"/>
            <w:vAlign w:val="center"/>
          </w:tcPr>
          <w:p w14:paraId="11F53D01" w14:textId="77777777" w:rsidR="001D728E" w:rsidRPr="004B097F" w:rsidRDefault="001D728E" w:rsidP="0013453F">
            <w:pPr>
              <w:pStyle w:val="-Tiubng"/>
              <w:spacing w:before="120" w:after="0"/>
              <w:rPr>
                <w:rFonts w:cs="Arial"/>
              </w:rPr>
            </w:pPr>
            <w:r w:rsidRPr="004B097F">
              <w:rPr>
                <w:rFonts w:cs="Arial"/>
              </w:rPr>
              <w:t>Đối tượng trên giao diện</w:t>
            </w:r>
          </w:p>
        </w:tc>
      </w:tr>
      <w:tr w:rsidR="001D728E" w:rsidRPr="004B097F" w14:paraId="6A0A6F8C" w14:textId="77777777" w:rsidTr="0013557D">
        <w:trPr>
          <w:trHeight w:val="188"/>
          <w:tblHeader/>
        </w:trPr>
        <w:tc>
          <w:tcPr>
            <w:tcW w:w="0" w:type="auto"/>
            <w:vAlign w:val="center"/>
          </w:tcPr>
          <w:p w14:paraId="05021CFC" w14:textId="7AD32F4A"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3D1E99E2" w14:textId="79666786" w:rsidR="001D728E" w:rsidRPr="004B097F" w:rsidRDefault="001D728E" w:rsidP="0013453F">
            <w:pPr>
              <w:pStyle w:val="-Thng"/>
              <w:spacing w:before="120" w:after="0"/>
              <w:ind w:firstLine="0"/>
              <w:jc w:val="left"/>
              <w:rPr>
                <w:rFonts w:cs="Arial"/>
                <w:lang w:val="en-US"/>
              </w:rPr>
            </w:pPr>
            <w:r w:rsidRPr="004B097F">
              <w:rPr>
                <w:rFonts w:cs="Arial"/>
                <w:lang w:val="en-US"/>
              </w:rPr>
              <w:t>Loại  hợp đồng</w:t>
            </w:r>
          </w:p>
        </w:tc>
        <w:tc>
          <w:tcPr>
            <w:tcW w:w="3780" w:type="dxa"/>
            <w:vAlign w:val="center"/>
          </w:tcPr>
          <w:p w14:paraId="02ACD7DE" w14:textId="4F9DFCA5" w:rsidR="001D728E" w:rsidRPr="004B097F" w:rsidRDefault="001D728E" w:rsidP="0013453F">
            <w:pPr>
              <w:spacing w:after="0" w:line="360" w:lineRule="auto"/>
              <w:rPr>
                <w:rFonts w:ascii="Arial" w:hAnsi="Arial" w:cs="Arial"/>
                <w:color w:val="000000"/>
                <w:sz w:val="20"/>
              </w:rPr>
            </w:pPr>
            <w:r w:rsidRPr="004B097F">
              <w:rPr>
                <w:rFonts w:ascii="Arial" w:hAnsi="Arial" w:cs="Arial"/>
                <w:color w:val="000000"/>
                <w:sz w:val="20"/>
              </w:rPr>
              <w:t>Hiển thị danh sách loại hợp đồng đã khai báo</w:t>
            </w:r>
          </w:p>
        </w:tc>
        <w:tc>
          <w:tcPr>
            <w:tcW w:w="2679" w:type="dxa"/>
            <w:vAlign w:val="center"/>
          </w:tcPr>
          <w:p w14:paraId="3BE20C9B" w14:textId="618A7CD5" w:rsidR="001D728E" w:rsidRPr="004B097F" w:rsidRDefault="001D728E" w:rsidP="0013453F">
            <w:pPr>
              <w:pStyle w:val="-Thng"/>
              <w:spacing w:before="120" w:after="0"/>
              <w:ind w:firstLine="0"/>
              <w:jc w:val="left"/>
              <w:rPr>
                <w:rFonts w:cs="Arial"/>
                <w:lang w:val="en-US"/>
              </w:rPr>
            </w:pPr>
            <w:r w:rsidRPr="004B097F">
              <w:rPr>
                <w:rFonts w:cs="Arial"/>
                <w:lang w:val="en-US"/>
              </w:rPr>
              <w:t>Combobox</w:t>
            </w:r>
          </w:p>
        </w:tc>
      </w:tr>
      <w:tr w:rsidR="001D728E" w:rsidRPr="004B097F" w14:paraId="42E5DF5D" w14:textId="77777777" w:rsidTr="0013557D">
        <w:trPr>
          <w:tblHeader/>
        </w:trPr>
        <w:tc>
          <w:tcPr>
            <w:tcW w:w="0" w:type="auto"/>
            <w:vAlign w:val="center"/>
          </w:tcPr>
          <w:p w14:paraId="2D664B84" w14:textId="12CA3374"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486BD1E2" w14:textId="689E6D86" w:rsidR="001D728E" w:rsidRPr="004B097F" w:rsidRDefault="001D728E"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13040429" w14:textId="77777777" w:rsidR="001D728E" w:rsidRPr="004B097F" w:rsidRDefault="001D728E" w:rsidP="0013453F">
            <w:pPr>
              <w:pStyle w:val="-Thng"/>
              <w:spacing w:before="120" w:after="0"/>
              <w:ind w:firstLine="0"/>
              <w:jc w:val="left"/>
              <w:rPr>
                <w:rFonts w:cs="Arial"/>
                <w:lang w:val="en-US"/>
              </w:rPr>
            </w:pPr>
            <w:r w:rsidRPr="004B097F">
              <w:rPr>
                <w:rFonts w:cs="Arial"/>
                <w:lang w:val="en-US"/>
              </w:rPr>
              <w:t>Nhập ngày bắt đầu của hợp đồng cần tìm kiếm</w:t>
            </w:r>
          </w:p>
          <w:p w14:paraId="6B5F9727" w14:textId="1C204C39" w:rsidR="001D728E" w:rsidRPr="004B097F" w:rsidRDefault="001D728E"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4D369B05" w14:textId="18E3E274" w:rsidR="001D728E" w:rsidRPr="004B097F" w:rsidRDefault="001D728E" w:rsidP="0013453F">
            <w:pPr>
              <w:pStyle w:val="-Thng"/>
              <w:spacing w:before="120" w:after="0"/>
              <w:ind w:firstLine="0"/>
              <w:jc w:val="left"/>
              <w:rPr>
                <w:rFonts w:cs="Arial"/>
                <w:lang w:val="en-US"/>
              </w:rPr>
            </w:pPr>
            <w:r w:rsidRPr="004B097F">
              <w:rPr>
                <w:rFonts w:cs="Arial"/>
                <w:lang w:val="en-US"/>
              </w:rPr>
              <w:t>Date time</w:t>
            </w:r>
          </w:p>
        </w:tc>
      </w:tr>
      <w:tr w:rsidR="001D728E" w:rsidRPr="004B097F" w14:paraId="5BB75023" w14:textId="77777777" w:rsidTr="0013557D">
        <w:trPr>
          <w:tblHeader/>
        </w:trPr>
        <w:tc>
          <w:tcPr>
            <w:tcW w:w="0" w:type="auto"/>
            <w:vAlign w:val="center"/>
          </w:tcPr>
          <w:p w14:paraId="07B6D6BE" w14:textId="7224AF7F"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0C58F657" w14:textId="20DC929C" w:rsidR="001D728E" w:rsidRPr="004B097F" w:rsidRDefault="001D728E"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7E2D510C" w14:textId="77777777" w:rsidR="001D728E" w:rsidRPr="004B097F" w:rsidRDefault="001D728E" w:rsidP="0013453F">
            <w:pPr>
              <w:pStyle w:val="-Thng"/>
              <w:spacing w:before="120" w:after="0"/>
              <w:ind w:firstLine="0"/>
              <w:jc w:val="left"/>
              <w:rPr>
                <w:rFonts w:cs="Arial"/>
                <w:lang w:val="en-US"/>
              </w:rPr>
            </w:pPr>
            <w:r w:rsidRPr="004B097F">
              <w:rPr>
                <w:rFonts w:cs="Arial"/>
                <w:lang w:val="en-US"/>
              </w:rPr>
              <w:t>Nhập ngày kết thúc của hợp đồng cần tìm kiếm</w:t>
            </w:r>
          </w:p>
          <w:p w14:paraId="4BEF2DBD" w14:textId="2B8B3285" w:rsidR="001D728E" w:rsidRPr="004B097F" w:rsidRDefault="001D728E"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31BA861A" w14:textId="55CC2067" w:rsidR="001D728E" w:rsidRPr="004B097F" w:rsidRDefault="001D728E" w:rsidP="0013453F">
            <w:pPr>
              <w:pStyle w:val="-Thng"/>
              <w:spacing w:before="120" w:after="0"/>
              <w:ind w:firstLine="0"/>
              <w:jc w:val="left"/>
              <w:rPr>
                <w:rFonts w:cs="Arial"/>
              </w:rPr>
            </w:pPr>
            <w:r w:rsidRPr="004B097F">
              <w:rPr>
                <w:rFonts w:cs="Arial"/>
                <w:lang w:val="en-US"/>
              </w:rPr>
              <w:t>Date time</w:t>
            </w:r>
          </w:p>
        </w:tc>
      </w:tr>
      <w:tr w:rsidR="001D728E" w:rsidRPr="004B097F" w14:paraId="47A812FB" w14:textId="77777777" w:rsidTr="0013557D">
        <w:trPr>
          <w:tblHeader/>
        </w:trPr>
        <w:tc>
          <w:tcPr>
            <w:tcW w:w="0" w:type="auto"/>
            <w:vAlign w:val="center"/>
          </w:tcPr>
          <w:p w14:paraId="228A2D80" w14:textId="046D8A7C"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2A0058B9" w14:textId="48F137D9" w:rsidR="001D728E" w:rsidRPr="004B097F" w:rsidRDefault="001D728E"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6A588726" w14:textId="161DE738" w:rsidR="001D728E" w:rsidRPr="004B097F" w:rsidRDefault="001D728E" w:rsidP="0013453F">
            <w:pPr>
              <w:pStyle w:val="-Thng"/>
              <w:spacing w:before="120" w:after="0"/>
              <w:ind w:firstLine="0"/>
              <w:jc w:val="left"/>
              <w:rPr>
                <w:rFonts w:cs="Arial"/>
                <w:lang w:val="en-US"/>
              </w:rPr>
            </w:pPr>
            <w:r w:rsidRPr="004B097F">
              <w:rPr>
                <w:rFonts w:cs="Arial"/>
                <w:lang w:val="en-US"/>
              </w:rPr>
              <w:t>Hiển thị danh sách trạng thái của hợp đồng gồm: Chờ phê duyệt, Phê duyệt</w:t>
            </w:r>
          </w:p>
        </w:tc>
        <w:tc>
          <w:tcPr>
            <w:tcW w:w="2679" w:type="dxa"/>
            <w:vAlign w:val="center"/>
          </w:tcPr>
          <w:p w14:paraId="6145A3C1" w14:textId="0C7A457C" w:rsidR="001D728E" w:rsidRPr="004B097F" w:rsidRDefault="001D728E" w:rsidP="0013453F">
            <w:pPr>
              <w:pStyle w:val="-Thng"/>
              <w:spacing w:before="120" w:after="0"/>
              <w:ind w:firstLine="0"/>
              <w:jc w:val="left"/>
              <w:rPr>
                <w:rFonts w:cs="Arial"/>
                <w:lang w:val="en-US"/>
              </w:rPr>
            </w:pPr>
            <w:r w:rsidRPr="004B097F">
              <w:rPr>
                <w:rFonts w:cs="Arial"/>
                <w:lang w:val="en-US"/>
              </w:rPr>
              <w:t>Combobox</w:t>
            </w:r>
          </w:p>
        </w:tc>
      </w:tr>
      <w:tr w:rsidR="001D728E" w:rsidRPr="004B097F" w14:paraId="62ADE492" w14:textId="77777777" w:rsidTr="0013557D">
        <w:trPr>
          <w:tblHeader/>
        </w:trPr>
        <w:tc>
          <w:tcPr>
            <w:tcW w:w="0" w:type="auto"/>
            <w:vAlign w:val="center"/>
          </w:tcPr>
          <w:p w14:paraId="1B906B19" w14:textId="77777777"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0E694F03" w14:textId="1A8298DC" w:rsidR="001D728E" w:rsidRPr="004B097F" w:rsidRDefault="005C51F8"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7908F104" w14:textId="51449A44" w:rsidR="001D728E" w:rsidRPr="004B097F" w:rsidRDefault="001D728E" w:rsidP="0013453F">
            <w:pPr>
              <w:pStyle w:val="-Thng"/>
              <w:spacing w:before="120" w:after="0"/>
              <w:ind w:firstLine="0"/>
              <w:jc w:val="left"/>
              <w:rPr>
                <w:rFonts w:cs="Arial"/>
                <w:lang w:val="en-US"/>
              </w:rPr>
            </w:pPr>
            <w:r w:rsidRPr="004B097F">
              <w:rPr>
                <w:rFonts w:cs="Arial"/>
                <w:lang w:val="en-US"/>
              </w:rPr>
              <w:t xml:space="preserve">Hiển thị danh sách </w:t>
            </w:r>
            <w:r w:rsidR="005C51F8" w:rsidRPr="004B097F">
              <w:rPr>
                <w:rFonts w:cs="Arial"/>
                <w:lang w:val="en-US"/>
              </w:rPr>
              <w:t>Phòng ban</w:t>
            </w:r>
            <w:r w:rsidRPr="004B097F">
              <w:rPr>
                <w:rFonts w:cs="Arial"/>
                <w:lang w:val="en-US"/>
              </w:rPr>
              <w:t xml:space="preserve"> theo phân quyền</w:t>
            </w:r>
          </w:p>
        </w:tc>
        <w:tc>
          <w:tcPr>
            <w:tcW w:w="2679" w:type="dxa"/>
            <w:vAlign w:val="center"/>
          </w:tcPr>
          <w:p w14:paraId="671318DE" w14:textId="152EC3EB" w:rsidR="001D728E" w:rsidRPr="004B097F" w:rsidRDefault="001D728E" w:rsidP="0013453F">
            <w:pPr>
              <w:pStyle w:val="-Thng"/>
              <w:spacing w:before="120" w:after="0"/>
              <w:ind w:firstLine="0"/>
              <w:jc w:val="left"/>
              <w:rPr>
                <w:rFonts w:cs="Arial"/>
              </w:rPr>
            </w:pPr>
            <w:r w:rsidRPr="004B097F">
              <w:rPr>
                <w:rFonts w:cs="Arial"/>
                <w:lang w:val="en-US"/>
              </w:rPr>
              <w:t>Combobox</w:t>
            </w:r>
          </w:p>
        </w:tc>
      </w:tr>
      <w:tr w:rsidR="001D728E" w:rsidRPr="004B097F" w14:paraId="10EE1665" w14:textId="77777777" w:rsidTr="0013557D">
        <w:trPr>
          <w:tblHeader/>
        </w:trPr>
        <w:tc>
          <w:tcPr>
            <w:tcW w:w="0" w:type="auto"/>
            <w:vAlign w:val="center"/>
          </w:tcPr>
          <w:p w14:paraId="2236EFBF" w14:textId="77777777"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309827E3" w14:textId="18DDDA17" w:rsidR="001D728E" w:rsidRPr="004B097F" w:rsidRDefault="001D728E"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583EFD77" w14:textId="5ECED23E" w:rsidR="001D728E" w:rsidRPr="004B097F" w:rsidRDefault="001D728E"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038E9B72" w14:textId="3E1EC119" w:rsidR="001D728E" w:rsidRPr="004B097F" w:rsidRDefault="001D728E" w:rsidP="0013453F">
            <w:pPr>
              <w:pStyle w:val="-Thng"/>
              <w:spacing w:before="120" w:after="0"/>
              <w:ind w:firstLine="0"/>
              <w:jc w:val="left"/>
              <w:rPr>
                <w:rFonts w:cs="Arial"/>
                <w:lang w:val="en-US"/>
              </w:rPr>
            </w:pPr>
            <w:r w:rsidRPr="004B097F">
              <w:rPr>
                <w:rFonts w:cs="Arial"/>
                <w:lang w:val="en-US"/>
              </w:rPr>
              <w:t>Textbox</w:t>
            </w:r>
          </w:p>
        </w:tc>
      </w:tr>
      <w:tr w:rsidR="001D728E" w:rsidRPr="004B097F" w14:paraId="57792821" w14:textId="77777777" w:rsidTr="0013557D">
        <w:trPr>
          <w:tblHeader/>
        </w:trPr>
        <w:tc>
          <w:tcPr>
            <w:tcW w:w="0" w:type="auto"/>
            <w:vAlign w:val="center"/>
          </w:tcPr>
          <w:p w14:paraId="7B40A77D" w14:textId="77777777" w:rsidR="001D728E" w:rsidRPr="004B097F" w:rsidRDefault="001D728E" w:rsidP="0013453F">
            <w:pPr>
              <w:pStyle w:val="-Thng"/>
              <w:numPr>
                <w:ilvl w:val="0"/>
                <w:numId w:val="80"/>
              </w:numPr>
              <w:spacing w:before="120" w:after="0"/>
              <w:ind w:left="504"/>
              <w:jc w:val="center"/>
              <w:rPr>
                <w:rFonts w:cs="Arial"/>
                <w:lang w:val="en-US"/>
              </w:rPr>
            </w:pPr>
          </w:p>
        </w:tc>
        <w:tc>
          <w:tcPr>
            <w:tcW w:w="2011" w:type="dxa"/>
            <w:vAlign w:val="center"/>
          </w:tcPr>
          <w:p w14:paraId="7A665633" w14:textId="12045D14" w:rsidR="001D728E" w:rsidRPr="004B097F" w:rsidRDefault="001D728E"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4305E308" w14:textId="3F6478C7" w:rsidR="001D728E" w:rsidRPr="004B097F" w:rsidRDefault="001D728E"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53E3712A" w14:textId="65186ACF" w:rsidR="001D728E" w:rsidRPr="004B097F" w:rsidRDefault="001D728E" w:rsidP="0013453F">
            <w:pPr>
              <w:pStyle w:val="-Thng"/>
              <w:spacing w:before="120" w:after="0"/>
              <w:ind w:firstLine="0"/>
              <w:jc w:val="left"/>
              <w:rPr>
                <w:rFonts w:cs="Arial"/>
              </w:rPr>
            </w:pPr>
            <w:r w:rsidRPr="004B097F">
              <w:rPr>
                <w:rFonts w:cs="Arial"/>
                <w:lang w:val="en-US"/>
              </w:rPr>
              <w:t>Textbox</w:t>
            </w:r>
          </w:p>
        </w:tc>
      </w:tr>
      <w:tr w:rsidR="00C75597" w:rsidRPr="004B097F" w14:paraId="0A657BF7" w14:textId="77777777" w:rsidTr="0013557D">
        <w:trPr>
          <w:tblHeader/>
        </w:trPr>
        <w:tc>
          <w:tcPr>
            <w:tcW w:w="0" w:type="auto"/>
            <w:vAlign w:val="center"/>
          </w:tcPr>
          <w:p w14:paraId="5DABC506" w14:textId="77777777" w:rsidR="00C75597" w:rsidRPr="004B097F" w:rsidRDefault="00C75597" w:rsidP="0013453F">
            <w:pPr>
              <w:pStyle w:val="-Thng"/>
              <w:numPr>
                <w:ilvl w:val="0"/>
                <w:numId w:val="80"/>
              </w:numPr>
              <w:spacing w:before="120" w:after="0"/>
              <w:ind w:left="504"/>
              <w:jc w:val="center"/>
              <w:rPr>
                <w:rFonts w:cs="Arial"/>
                <w:lang w:val="en-US"/>
              </w:rPr>
            </w:pPr>
          </w:p>
        </w:tc>
        <w:tc>
          <w:tcPr>
            <w:tcW w:w="2011" w:type="dxa"/>
            <w:vAlign w:val="center"/>
          </w:tcPr>
          <w:p w14:paraId="21B25824" w14:textId="725162D5" w:rsidR="00C75597" w:rsidRPr="004B097F" w:rsidRDefault="00C75597" w:rsidP="0013453F">
            <w:pPr>
              <w:pStyle w:val="-Thng"/>
              <w:spacing w:before="120" w:after="0"/>
              <w:ind w:firstLine="0"/>
              <w:jc w:val="left"/>
              <w:rPr>
                <w:rFonts w:cs="Arial"/>
                <w:lang w:val="en-US"/>
              </w:rPr>
            </w:pPr>
            <w:r w:rsidRPr="004B097F">
              <w:rPr>
                <w:rFonts w:cs="Arial"/>
                <w:lang w:val="en-US"/>
              </w:rPr>
              <w:t>Nhân viên chưa có HĐ</w:t>
            </w:r>
          </w:p>
        </w:tc>
        <w:tc>
          <w:tcPr>
            <w:tcW w:w="3780" w:type="dxa"/>
            <w:vAlign w:val="center"/>
          </w:tcPr>
          <w:p w14:paraId="51EC1234" w14:textId="374976BF" w:rsidR="00C75597" w:rsidRPr="004B097F" w:rsidRDefault="00C75597" w:rsidP="0013453F">
            <w:pPr>
              <w:pStyle w:val="-Thng"/>
              <w:spacing w:before="120" w:after="0"/>
              <w:ind w:firstLine="0"/>
              <w:jc w:val="left"/>
              <w:rPr>
                <w:rFonts w:cs="Arial"/>
                <w:lang w:val="en-US"/>
              </w:rPr>
            </w:pPr>
            <w:r w:rsidRPr="004B097F">
              <w:rPr>
                <w:rFonts w:cs="Arial"/>
                <w:lang w:val="en-US"/>
              </w:rPr>
              <w:t>Chọn để tìm kiếm danh sách CBNV chưa có HĐ trên hệ thống. Để thực hiện làm HĐ</w:t>
            </w:r>
          </w:p>
        </w:tc>
        <w:tc>
          <w:tcPr>
            <w:tcW w:w="2679" w:type="dxa"/>
            <w:vAlign w:val="center"/>
          </w:tcPr>
          <w:p w14:paraId="68832669" w14:textId="4EE56962" w:rsidR="00C75597" w:rsidRPr="004B097F" w:rsidRDefault="00C75597" w:rsidP="0013453F">
            <w:pPr>
              <w:pStyle w:val="-Thng"/>
              <w:spacing w:before="120" w:after="0"/>
              <w:ind w:firstLine="0"/>
              <w:jc w:val="left"/>
              <w:rPr>
                <w:rFonts w:cs="Arial"/>
                <w:lang w:val="en-US"/>
              </w:rPr>
            </w:pPr>
            <w:r w:rsidRPr="004B097F">
              <w:rPr>
                <w:rFonts w:cs="Arial"/>
                <w:lang w:val="en-US"/>
              </w:rPr>
              <w:t>Checkbox</w:t>
            </w:r>
          </w:p>
        </w:tc>
      </w:tr>
      <w:tr w:rsidR="00B36A5D" w:rsidRPr="004B097F" w14:paraId="1AE5EDC7" w14:textId="77777777" w:rsidTr="0013557D">
        <w:trPr>
          <w:tblHeader/>
        </w:trPr>
        <w:tc>
          <w:tcPr>
            <w:tcW w:w="0" w:type="auto"/>
            <w:vAlign w:val="center"/>
          </w:tcPr>
          <w:p w14:paraId="09CBCDC1" w14:textId="77777777" w:rsidR="00B36A5D" w:rsidRPr="004B097F" w:rsidRDefault="00B36A5D" w:rsidP="0013453F">
            <w:pPr>
              <w:pStyle w:val="-Thng"/>
              <w:numPr>
                <w:ilvl w:val="0"/>
                <w:numId w:val="80"/>
              </w:numPr>
              <w:spacing w:before="120" w:after="0"/>
              <w:ind w:left="504"/>
              <w:jc w:val="center"/>
              <w:rPr>
                <w:rFonts w:cs="Arial"/>
                <w:lang w:val="en-US"/>
              </w:rPr>
            </w:pPr>
          </w:p>
        </w:tc>
        <w:tc>
          <w:tcPr>
            <w:tcW w:w="2011" w:type="dxa"/>
            <w:vAlign w:val="center"/>
          </w:tcPr>
          <w:p w14:paraId="6AA12420" w14:textId="01DFB1CE" w:rsidR="00B36A5D" w:rsidRPr="004B097F" w:rsidRDefault="00B36A5D" w:rsidP="0013453F">
            <w:pPr>
              <w:pStyle w:val="-Thng"/>
              <w:spacing w:before="120" w:after="0"/>
              <w:ind w:firstLine="0"/>
              <w:jc w:val="left"/>
              <w:rPr>
                <w:rFonts w:cs="Arial"/>
                <w:lang w:val="en-US"/>
              </w:rPr>
            </w:pPr>
            <w:r w:rsidRPr="004B097F">
              <w:rPr>
                <w:rFonts w:cs="Arial"/>
                <w:lang w:val="en-US"/>
              </w:rPr>
              <w:t>Nhân viên nghỉ việc</w:t>
            </w:r>
          </w:p>
        </w:tc>
        <w:tc>
          <w:tcPr>
            <w:tcW w:w="3780" w:type="dxa"/>
            <w:vAlign w:val="center"/>
          </w:tcPr>
          <w:p w14:paraId="42F3D69C" w14:textId="71ABE7F3" w:rsidR="00B36A5D" w:rsidRPr="004B097F" w:rsidRDefault="00B36A5D" w:rsidP="0013453F">
            <w:pPr>
              <w:pStyle w:val="-Thng"/>
              <w:spacing w:before="120" w:after="0"/>
              <w:ind w:firstLine="0"/>
              <w:jc w:val="left"/>
              <w:rPr>
                <w:rFonts w:cs="Arial"/>
                <w:lang w:val="en-US"/>
              </w:rPr>
            </w:pPr>
            <w:r w:rsidRPr="004B097F">
              <w:rPr>
                <w:rFonts w:cs="Arial"/>
                <w:lang w:val="en-US"/>
              </w:rPr>
              <w:t>Chọn để tìm kiếm hợp đồng của CBNV đã nghỉ việc</w:t>
            </w:r>
          </w:p>
        </w:tc>
        <w:tc>
          <w:tcPr>
            <w:tcW w:w="2679" w:type="dxa"/>
            <w:vAlign w:val="center"/>
          </w:tcPr>
          <w:p w14:paraId="1F7D0999" w14:textId="7DB4DC63" w:rsidR="00B36A5D" w:rsidRPr="004B097F" w:rsidRDefault="00B36A5D" w:rsidP="0013453F">
            <w:pPr>
              <w:pStyle w:val="-Thng"/>
              <w:spacing w:before="120" w:after="0"/>
              <w:ind w:firstLine="0"/>
              <w:jc w:val="left"/>
              <w:rPr>
                <w:rFonts w:cs="Arial"/>
                <w:lang w:val="en-US"/>
              </w:rPr>
            </w:pPr>
            <w:r w:rsidRPr="004B097F">
              <w:rPr>
                <w:rFonts w:cs="Arial"/>
                <w:lang w:val="en-US"/>
              </w:rPr>
              <w:t>Checkbox</w:t>
            </w:r>
          </w:p>
        </w:tc>
      </w:tr>
    </w:tbl>
    <w:p w14:paraId="1C1EA331" w14:textId="77777777" w:rsidR="009B091A" w:rsidRPr="004B097F" w:rsidRDefault="009B091A" w:rsidP="0013453F">
      <w:pPr>
        <w:spacing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932"/>
        <w:gridCol w:w="2700"/>
      </w:tblGrid>
      <w:tr w:rsidR="009B091A" w:rsidRPr="004B097F" w14:paraId="2DFC7F43" w14:textId="77777777" w:rsidTr="00D6433D">
        <w:trPr>
          <w:trHeight w:val="332"/>
          <w:tblHeader/>
        </w:trPr>
        <w:tc>
          <w:tcPr>
            <w:tcW w:w="0" w:type="auto"/>
            <w:vAlign w:val="center"/>
          </w:tcPr>
          <w:p w14:paraId="5E67603F" w14:textId="77777777" w:rsidR="009B091A" w:rsidRPr="004B097F" w:rsidRDefault="009B091A" w:rsidP="0013453F">
            <w:pPr>
              <w:pStyle w:val="-Tiubng"/>
              <w:spacing w:before="0" w:after="0"/>
              <w:rPr>
                <w:rFonts w:cs="Arial"/>
              </w:rPr>
            </w:pPr>
            <w:r w:rsidRPr="004B097F">
              <w:rPr>
                <w:rFonts w:cs="Arial"/>
              </w:rPr>
              <w:t>STT</w:t>
            </w:r>
          </w:p>
        </w:tc>
        <w:tc>
          <w:tcPr>
            <w:tcW w:w="0" w:type="auto"/>
            <w:vAlign w:val="center"/>
          </w:tcPr>
          <w:p w14:paraId="3EE43BBC" w14:textId="77777777" w:rsidR="009B091A" w:rsidRPr="004B097F" w:rsidRDefault="009B091A" w:rsidP="0013453F">
            <w:pPr>
              <w:pStyle w:val="-Tiubng"/>
              <w:spacing w:before="0" w:after="0"/>
              <w:rPr>
                <w:rFonts w:cs="Arial"/>
              </w:rPr>
            </w:pPr>
            <w:r w:rsidRPr="004B097F">
              <w:rPr>
                <w:rFonts w:cs="Arial"/>
              </w:rPr>
              <w:t>Trường thông tin</w:t>
            </w:r>
          </w:p>
        </w:tc>
        <w:tc>
          <w:tcPr>
            <w:tcW w:w="3932" w:type="dxa"/>
            <w:vAlign w:val="center"/>
          </w:tcPr>
          <w:p w14:paraId="54D475E2" w14:textId="77777777" w:rsidR="009B091A" w:rsidRPr="004B097F" w:rsidRDefault="009B091A" w:rsidP="0013453F">
            <w:pPr>
              <w:pStyle w:val="-Tiubng"/>
              <w:spacing w:before="0" w:after="0"/>
              <w:rPr>
                <w:rFonts w:cs="Arial"/>
              </w:rPr>
            </w:pPr>
            <w:r w:rsidRPr="004B097F">
              <w:rPr>
                <w:rFonts w:cs="Arial"/>
              </w:rPr>
              <w:t>Ghi chú</w:t>
            </w:r>
          </w:p>
        </w:tc>
        <w:tc>
          <w:tcPr>
            <w:tcW w:w="2700" w:type="dxa"/>
            <w:vAlign w:val="center"/>
          </w:tcPr>
          <w:p w14:paraId="75BB5017" w14:textId="77777777" w:rsidR="009B091A" w:rsidRPr="004B097F" w:rsidRDefault="009B091A" w:rsidP="0013453F">
            <w:pPr>
              <w:pStyle w:val="-Tiubng"/>
              <w:spacing w:before="0" w:after="0"/>
              <w:rPr>
                <w:rFonts w:cs="Arial"/>
              </w:rPr>
            </w:pPr>
            <w:r w:rsidRPr="004B097F">
              <w:rPr>
                <w:rFonts w:cs="Arial"/>
              </w:rPr>
              <w:t>Đối tượng trên giao diện</w:t>
            </w:r>
          </w:p>
        </w:tc>
      </w:tr>
      <w:tr w:rsidR="009B091A" w:rsidRPr="004B097F" w14:paraId="01412EE2" w14:textId="77777777" w:rsidTr="00D6433D">
        <w:trPr>
          <w:tblHeader/>
        </w:trPr>
        <w:tc>
          <w:tcPr>
            <w:tcW w:w="0" w:type="auto"/>
            <w:vAlign w:val="center"/>
          </w:tcPr>
          <w:p w14:paraId="4AAAFF63" w14:textId="77777777" w:rsidR="009B091A" w:rsidRPr="004B097F" w:rsidRDefault="009B091A" w:rsidP="0013453F">
            <w:pPr>
              <w:pStyle w:val="-Thng"/>
              <w:numPr>
                <w:ilvl w:val="0"/>
                <w:numId w:val="78"/>
              </w:numPr>
              <w:spacing w:before="0" w:after="0"/>
              <w:ind w:left="504"/>
              <w:jc w:val="center"/>
              <w:rPr>
                <w:rFonts w:cs="Arial"/>
                <w:lang w:val="en-US"/>
              </w:rPr>
            </w:pPr>
          </w:p>
        </w:tc>
        <w:tc>
          <w:tcPr>
            <w:tcW w:w="0" w:type="auto"/>
            <w:vAlign w:val="center"/>
          </w:tcPr>
          <w:p w14:paraId="1D144ED6" w14:textId="234480B7" w:rsidR="009B091A" w:rsidRPr="004B097F" w:rsidRDefault="00BD7EF2" w:rsidP="0013453F">
            <w:pPr>
              <w:pStyle w:val="-Thng"/>
              <w:spacing w:before="0" w:after="0"/>
              <w:ind w:firstLine="0"/>
              <w:jc w:val="left"/>
              <w:rPr>
                <w:rFonts w:cs="Arial"/>
                <w:lang w:val="en-US"/>
              </w:rPr>
            </w:pPr>
            <w:r w:rsidRPr="004B097F">
              <w:rPr>
                <w:rFonts w:cs="Arial"/>
                <w:lang w:val="en-US"/>
              </w:rPr>
              <w:t>Mã nhân viên</w:t>
            </w:r>
          </w:p>
        </w:tc>
        <w:tc>
          <w:tcPr>
            <w:tcW w:w="3932" w:type="dxa"/>
            <w:vAlign w:val="center"/>
          </w:tcPr>
          <w:p w14:paraId="2F21215D" w14:textId="74B838BA" w:rsidR="009B091A" w:rsidRPr="004B097F" w:rsidRDefault="00B710EA" w:rsidP="0013453F">
            <w:pPr>
              <w:pStyle w:val="-Thng"/>
              <w:spacing w:before="0" w:after="0"/>
              <w:ind w:firstLine="0"/>
              <w:jc w:val="left"/>
              <w:rPr>
                <w:rFonts w:cs="Arial"/>
                <w:lang w:val="en-US"/>
              </w:rPr>
            </w:pPr>
            <w:r w:rsidRPr="004B097F">
              <w:rPr>
                <w:rFonts w:cs="Arial"/>
                <w:lang w:val="en-US"/>
              </w:rPr>
              <w:t>Hiển thịt theo trường Mã nhân viên</w:t>
            </w:r>
          </w:p>
        </w:tc>
        <w:tc>
          <w:tcPr>
            <w:tcW w:w="2700" w:type="dxa"/>
            <w:vAlign w:val="center"/>
          </w:tcPr>
          <w:p w14:paraId="2509BA6A" w14:textId="7810B512" w:rsidR="009B091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76285DF6" w14:textId="77777777" w:rsidTr="00D6433D">
        <w:trPr>
          <w:tblHeader/>
        </w:trPr>
        <w:tc>
          <w:tcPr>
            <w:tcW w:w="0" w:type="auto"/>
            <w:vAlign w:val="center"/>
          </w:tcPr>
          <w:p w14:paraId="3CB03452"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4ED40BAD" w14:textId="0E71E937" w:rsidR="00B710EA" w:rsidRPr="004B097F" w:rsidRDefault="00B710EA" w:rsidP="0013453F">
            <w:pPr>
              <w:pStyle w:val="-Thng"/>
              <w:spacing w:before="0" w:after="0"/>
              <w:ind w:firstLine="0"/>
              <w:jc w:val="left"/>
              <w:rPr>
                <w:rFonts w:cs="Arial"/>
                <w:lang w:val="en-US"/>
              </w:rPr>
            </w:pPr>
            <w:r w:rsidRPr="004B097F">
              <w:rPr>
                <w:rFonts w:cs="Arial"/>
                <w:lang w:val="en-US"/>
              </w:rPr>
              <w:t>Họ tên</w:t>
            </w:r>
          </w:p>
        </w:tc>
        <w:tc>
          <w:tcPr>
            <w:tcW w:w="3932" w:type="dxa"/>
          </w:tcPr>
          <w:p w14:paraId="37D0C1A4" w14:textId="1CE2958C"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Họ tên</w:t>
            </w:r>
          </w:p>
        </w:tc>
        <w:tc>
          <w:tcPr>
            <w:tcW w:w="2700" w:type="dxa"/>
            <w:vAlign w:val="center"/>
          </w:tcPr>
          <w:p w14:paraId="5EA18997" w14:textId="6AA34AC9"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610D9E0C" w14:textId="77777777" w:rsidTr="00D6433D">
        <w:trPr>
          <w:tblHeader/>
        </w:trPr>
        <w:tc>
          <w:tcPr>
            <w:tcW w:w="0" w:type="auto"/>
            <w:vAlign w:val="center"/>
          </w:tcPr>
          <w:p w14:paraId="6D72A8B4"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62BEFBE6" w14:textId="4B9E67B3" w:rsidR="00B710EA" w:rsidRPr="004B097F" w:rsidRDefault="00B710EA" w:rsidP="0013453F">
            <w:pPr>
              <w:pStyle w:val="-Thng"/>
              <w:spacing w:before="0" w:after="0"/>
              <w:ind w:firstLine="0"/>
              <w:jc w:val="left"/>
              <w:rPr>
                <w:rFonts w:cs="Arial"/>
                <w:lang w:val="en-US"/>
              </w:rPr>
            </w:pPr>
            <w:r w:rsidRPr="004B097F">
              <w:rPr>
                <w:rFonts w:cs="Arial"/>
                <w:lang w:val="en-US"/>
              </w:rPr>
              <w:t>Vị trí chức danh</w:t>
            </w:r>
          </w:p>
        </w:tc>
        <w:tc>
          <w:tcPr>
            <w:tcW w:w="3932" w:type="dxa"/>
          </w:tcPr>
          <w:p w14:paraId="53D27FCB" w14:textId="6010C13D"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Vị trí chức danh</w:t>
            </w:r>
          </w:p>
        </w:tc>
        <w:tc>
          <w:tcPr>
            <w:tcW w:w="2700" w:type="dxa"/>
            <w:vAlign w:val="center"/>
          </w:tcPr>
          <w:p w14:paraId="4D7D7566" w14:textId="1578E906"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31003DFA" w14:textId="77777777" w:rsidTr="00D6433D">
        <w:trPr>
          <w:tblHeader/>
        </w:trPr>
        <w:tc>
          <w:tcPr>
            <w:tcW w:w="0" w:type="auto"/>
            <w:vAlign w:val="center"/>
          </w:tcPr>
          <w:p w14:paraId="18F3C540"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5AE2EA69" w14:textId="5BD0E236" w:rsidR="00B710EA" w:rsidRPr="004B097F" w:rsidRDefault="00B710EA" w:rsidP="0013453F">
            <w:pPr>
              <w:pStyle w:val="-Thng"/>
              <w:spacing w:before="0" w:after="0"/>
              <w:ind w:firstLine="0"/>
              <w:jc w:val="left"/>
              <w:rPr>
                <w:rFonts w:cs="Arial"/>
                <w:lang w:val="en-US"/>
              </w:rPr>
            </w:pPr>
            <w:r w:rsidRPr="004B097F">
              <w:rPr>
                <w:rFonts w:cs="Arial"/>
                <w:lang w:val="en-US"/>
              </w:rPr>
              <w:t>Đơn vị</w:t>
            </w:r>
            <w:r w:rsidR="005C51F8" w:rsidRPr="004B097F">
              <w:rPr>
                <w:rFonts w:cs="Arial"/>
                <w:lang w:val="en-US"/>
              </w:rPr>
              <w:t>/Bộ phận</w:t>
            </w:r>
          </w:p>
        </w:tc>
        <w:tc>
          <w:tcPr>
            <w:tcW w:w="3932" w:type="dxa"/>
          </w:tcPr>
          <w:p w14:paraId="4E47A6E5" w14:textId="49162BEE"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Đơn vị</w:t>
            </w:r>
          </w:p>
        </w:tc>
        <w:tc>
          <w:tcPr>
            <w:tcW w:w="2700" w:type="dxa"/>
          </w:tcPr>
          <w:p w14:paraId="2DDA767C" w14:textId="4749641E"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148215C2" w14:textId="77777777" w:rsidTr="00D6433D">
        <w:trPr>
          <w:tblHeader/>
        </w:trPr>
        <w:tc>
          <w:tcPr>
            <w:tcW w:w="0" w:type="auto"/>
            <w:vAlign w:val="center"/>
          </w:tcPr>
          <w:p w14:paraId="36C84127"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3B783708" w14:textId="08C297B8" w:rsidR="00B710EA" w:rsidRPr="004B097F" w:rsidRDefault="00B710EA" w:rsidP="0013453F">
            <w:pPr>
              <w:pStyle w:val="-Thng"/>
              <w:spacing w:before="0" w:after="0"/>
              <w:ind w:firstLine="0"/>
              <w:jc w:val="left"/>
              <w:rPr>
                <w:rFonts w:cs="Arial"/>
                <w:lang w:val="en-US"/>
              </w:rPr>
            </w:pPr>
            <w:r w:rsidRPr="004B097F">
              <w:rPr>
                <w:rFonts w:cs="Arial"/>
                <w:lang w:val="en-US"/>
              </w:rPr>
              <w:t>Loại hợp đồng</w:t>
            </w:r>
          </w:p>
        </w:tc>
        <w:tc>
          <w:tcPr>
            <w:tcW w:w="3932" w:type="dxa"/>
          </w:tcPr>
          <w:p w14:paraId="0DE3FAC9" w14:textId="70B7C2F0"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Loại hợp đồng</w:t>
            </w:r>
          </w:p>
        </w:tc>
        <w:tc>
          <w:tcPr>
            <w:tcW w:w="2700" w:type="dxa"/>
          </w:tcPr>
          <w:p w14:paraId="7E18B26E" w14:textId="6592A2EB"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092AE312" w14:textId="77777777" w:rsidTr="00D6433D">
        <w:trPr>
          <w:tblHeader/>
        </w:trPr>
        <w:tc>
          <w:tcPr>
            <w:tcW w:w="0" w:type="auto"/>
            <w:vAlign w:val="center"/>
          </w:tcPr>
          <w:p w14:paraId="738306C6"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04A7D258" w14:textId="0E515B83" w:rsidR="00B710EA" w:rsidRPr="004B097F" w:rsidRDefault="00B710EA" w:rsidP="0013453F">
            <w:pPr>
              <w:pStyle w:val="-Thng"/>
              <w:spacing w:before="0" w:after="0"/>
              <w:ind w:firstLine="0"/>
              <w:jc w:val="left"/>
              <w:rPr>
                <w:rFonts w:cs="Arial"/>
                <w:lang w:val="en-US"/>
              </w:rPr>
            </w:pPr>
            <w:r w:rsidRPr="004B097F">
              <w:rPr>
                <w:rFonts w:cs="Arial"/>
                <w:lang w:val="en-US"/>
              </w:rPr>
              <w:t>Ngày bắt đầu</w:t>
            </w:r>
          </w:p>
        </w:tc>
        <w:tc>
          <w:tcPr>
            <w:tcW w:w="3932" w:type="dxa"/>
          </w:tcPr>
          <w:p w14:paraId="353D298D" w14:textId="00814F11"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Ngày bắt đầu</w:t>
            </w:r>
          </w:p>
        </w:tc>
        <w:tc>
          <w:tcPr>
            <w:tcW w:w="2700" w:type="dxa"/>
          </w:tcPr>
          <w:p w14:paraId="066FC6D1" w14:textId="45811146"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r w:rsidR="00B710EA" w:rsidRPr="004B097F" w14:paraId="6BE37155" w14:textId="77777777" w:rsidTr="00D6433D">
        <w:trPr>
          <w:trHeight w:val="287"/>
          <w:tblHeader/>
        </w:trPr>
        <w:tc>
          <w:tcPr>
            <w:tcW w:w="0" w:type="auto"/>
            <w:vAlign w:val="center"/>
          </w:tcPr>
          <w:p w14:paraId="1F612866" w14:textId="77777777" w:rsidR="00B710EA" w:rsidRPr="004B097F" w:rsidRDefault="00B710EA" w:rsidP="0013453F">
            <w:pPr>
              <w:pStyle w:val="-Thng"/>
              <w:numPr>
                <w:ilvl w:val="0"/>
                <w:numId w:val="78"/>
              </w:numPr>
              <w:spacing w:before="0" w:after="0"/>
              <w:ind w:left="504"/>
              <w:jc w:val="center"/>
              <w:rPr>
                <w:rFonts w:cs="Arial"/>
                <w:lang w:val="en-US"/>
              </w:rPr>
            </w:pPr>
          </w:p>
        </w:tc>
        <w:tc>
          <w:tcPr>
            <w:tcW w:w="0" w:type="auto"/>
            <w:vAlign w:val="center"/>
          </w:tcPr>
          <w:p w14:paraId="6D578A26" w14:textId="343A4033" w:rsidR="00B710EA" w:rsidRPr="004B097F" w:rsidRDefault="00B710EA" w:rsidP="0013453F">
            <w:pPr>
              <w:pStyle w:val="-Thng"/>
              <w:spacing w:before="0" w:after="0"/>
              <w:ind w:firstLine="0"/>
              <w:jc w:val="left"/>
              <w:rPr>
                <w:rFonts w:cs="Arial"/>
                <w:lang w:val="en-US"/>
              </w:rPr>
            </w:pPr>
            <w:r w:rsidRPr="004B097F">
              <w:rPr>
                <w:rFonts w:cs="Arial"/>
                <w:lang w:val="en-US"/>
              </w:rPr>
              <w:t>Ngày kết thúc</w:t>
            </w:r>
          </w:p>
        </w:tc>
        <w:tc>
          <w:tcPr>
            <w:tcW w:w="3932" w:type="dxa"/>
          </w:tcPr>
          <w:p w14:paraId="525BBD61" w14:textId="6B550DDE" w:rsidR="00B710EA" w:rsidRPr="004B097F" w:rsidRDefault="00B710EA" w:rsidP="0013453F">
            <w:pPr>
              <w:pStyle w:val="-Thng"/>
              <w:spacing w:before="0" w:after="0"/>
              <w:ind w:firstLine="0"/>
              <w:jc w:val="left"/>
              <w:rPr>
                <w:rFonts w:cs="Arial"/>
                <w:lang w:val="en-US"/>
              </w:rPr>
            </w:pPr>
            <w:r w:rsidRPr="004B097F">
              <w:rPr>
                <w:rFonts w:cs="Arial"/>
                <w:lang w:val="en-US"/>
              </w:rPr>
              <w:t>Hiển thịt theo trường Ngày kết thúc</w:t>
            </w:r>
          </w:p>
        </w:tc>
        <w:tc>
          <w:tcPr>
            <w:tcW w:w="2700" w:type="dxa"/>
          </w:tcPr>
          <w:p w14:paraId="247D0988" w14:textId="03808698" w:rsidR="00B710EA" w:rsidRPr="004B097F" w:rsidRDefault="00B710EA" w:rsidP="0013453F">
            <w:pPr>
              <w:pStyle w:val="-Thng"/>
              <w:spacing w:before="0" w:after="0"/>
              <w:ind w:firstLine="0"/>
              <w:jc w:val="left"/>
              <w:rPr>
                <w:rFonts w:cs="Arial"/>
                <w:lang w:val="en-US"/>
              </w:rPr>
            </w:pPr>
            <w:r w:rsidRPr="004B097F">
              <w:rPr>
                <w:rFonts w:cs="Arial"/>
                <w:lang w:val="en-US"/>
              </w:rPr>
              <w:t>Grid</w:t>
            </w:r>
          </w:p>
        </w:tc>
      </w:tr>
    </w:tbl>
    <w:p w14:paraId="22FCCDC5" w14:textId="19097286" w:rsidR="009B091A" w:rsidRPr="004B097F" w:rsidRDefault="009B091A" w:rsidP="0013453F">
      <w:pPr>
        <w:pStyle w:val="-Gch"/>
        <w:numPr>
          <w:ilvl w:val="0"/>
          <w:numId w:val="13"/>
        </w:numPr>
        <w:spacing w:after="0"/>
        <w:ind w:left="0" w:firstLine="360"/>
        <w:jc w:val="left"/>
        <w:rPr>
          <w:rFonts w:cs="Arial"/>
          <w:szCs w:val="20"/>
        </w:rPr>
      </w:pPr>
      <w:r w:rsidRPr="004B097F">
        <w:rPr>
          <w:rFonts w:cs="Arial"/>
          <w:szCs w:val="20"/>
        </w:rPr>
        <w:t xml:space="preserve">Là danh sách liệt kê </w:t>
      </w:r>
      <w:r w:rsidRPr="004B097F">
        <w:rPr>
          <w:rFonts w:cs="Arial"/>
          <w:szCs w:val="20"/>
          <w:lang w:val="vi-VN"/>
        </w:rPr>
        <w:t xml:space="preserve">các </w:t>
      </w:r>
      <w:r w:rsidR="00B710EA" w:rsidRPr="004B097F">
        <w:rPr>
          <w:rFonts w:cs="Arial"/>
          <w:szCs w:val="20"/>
        </w:rPr>
        <w:t>hợp đồng</w:t>
      </w:r>
      <w:r w:rsidRPr="004B097F">
        <w:rPr>
          <w:rFonts w:cs="Arial"/>
          <w:szCs w:val="20"/>
        </w:rPr>
        <w:t xml:space="preserve"> đã khai báo</w:t>
      </w:r>
      <w:r w:rsidR="00B710EA" w:rsidRPr="004B097F">
        <w:rPr>
          <w:rFonts w:cs="Arial"/>
          <w:szCs w:val="20"/>
        </w:rPr>
        <w:t xml:space="preserve"> cho nhân viên</w:t>
      </w:r>
      <w:r w:rsidRPr="004B097F">
        <w:rPr>
          <w:rFonts w:cs="Arial"/>
          <w:szCs w:val="20"/>
        </w:rPr>
        <w:t xml:space="preserve"> trên hệ thống.</w:t>
      </w:r>
    </w:p>
    <w:p w14:paraId="576EBFC1" w14:textId="77777777" w:rsidR="009B091A" w:rsidRPr="004B097F" w:rsidRDefault="009B091A" w:rsidP="0013453F">
      <w:pPr>
        <w:pStyle w:val="-Gch"/>
        <w:numPr>
          <w:ilvl w:val="0"/>
          <w:numId w:val="13"/>
        </w:numPr>
        <w:spacing w:after="0"/>
        <w:ind w:left="0" w:firstLine="360"/>
        <w:jc w:val="left"/>
        <w:rPr>
          <w:rFonts w:cs="Arial"/>
          <w:szCs w:val="20"/>
        </w:rPr>
      </w:pPr>
      <w:r w:rsidRPr="004B097F">
        <w:rPr>
          <w:rFonts w:cs="Arial"/>
          <w:szCs w:val="20"/>
        </w:rPr>
        <w:t xml:space="preserve">Dữ liệu được sắp xếp theo dữ liệu được tạo gần nhất. </w:t>
      </w:r>
    </w:p>
    <w:p w14:paraId="4EBF2A00" w14:textId="77777777" w:rsidR="009B091A" w:rsidRPr="004B097F" w:rsidRDefault="009B091A" w:rsidP="0013453F">
      <w:pPr>
        <w:pStyle w:val="-Gch"/>
        <w:numPr>
          <w:ilvl w:val="0"/>
          <w:numId w:val="13"/>
        </w:numPr>
        <w:spacing w:after="0"/>
        <w:ind w:left="0" w:firstLine="360"/>
        <w:jc w:val="left"/>
        <w:rPr>
          <w:rFonts w:cs="Arial"/>
          <w:szCs w:val="20"/>
        </w:rPr>
      </w:pPr>
      <w:r w:rsidRPr="004B097F">
        <w:rPr>
          <w:rFonts w:cs="Arial"/>
          <w:szCs w:val="20"/>
        </w:rPr>
        <w:t>Số lượng bản ghi trên 1 trang là: 10 bản ghi.</w:t>
      </w:r>
    </w:p>
    <w:p w14:paraId="1A7B2BA4" w14:textId="0245E575" w:rsidR="00B710EA" w:rsidRPr="004B097F" w:rsidRDefault="00B710EA" w:rsidP="0013453F">
      <w:pPr>
        <w:pStyle w:val="-Gch"/>
        <w:ind w:firstLine="0"/>
        <w:rPr>
          <w:rFonts w:cs="Arial"/>
          <w:b/>
          <w:szCs w:val="20"/>
        </w:rPr>
      </w:pPr>
      <w:r w:rsidRPr="004B097F">
        <w:rPr>
          <w:rFonts w:cs="Arial"/>
          <w:b/>
          <w:szCs w:val="20"/>
        </w:rPr>
        <w:t>Mô tả nghiệp vụ:</w:t>
      </w:r>
    </w:p>
    <w:p w14:paraId="260EABF7" w14:textId="77777777" w:rsidR="00B36A5D" w:rsidRPr="004B097F" w:rsidRDefault="00B36A5D"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lastRenderedPageBreak/>
        <w:t xml:space="preserve">Khi CBNV vào công ty phải làm </w:t>
      </w:r>
      <w:r w:rsidRPr="004B097F">
        <w:rPr>
          <w:rFonts w:cs="Arial"/>
          <w:color w:val="000000" w:themeColor="text1"/>
          <w:sz w:val="20"/>
          <w:szCs w:val="20"/>
          <w:lang w:val="en-US"/>
        </w:rPr>
        <w:t>HĐ</w:t>
      </w:r>
      <w:r w:rsidRPr="004B097F">
        <w:rPr>
          <w:rFonts w:cs="Arial"/>
          <w:color w:val="000000" w:themeColor="text1"/>
          <w:sz w:val="20"/>
          <w:szCs w:val="20"/>
        </w:rPr>
        <w:t xml:space="preserve"> cho CBNV. </w:t>
      </w:r>
    </w:p>
    <w:p w14:paraId="4BAD82B9" w14:textId="2CFCBDF0" w:rsidR="00B36A5D" w:rsidRPr="004B097F" w:rsidRDefault="00B36A5D" w:rsidP="0013453F">
      <w:pPr>
        <w:pStyle w:val="ListParagraph"/>
        <w:keepLines/>
        <w:spacing w:before="60" w:after="160" w:line="360" w:lineRule="auto"/>
        <w:contextualSpacing/>
        <w:jc w:val="both"/>
        <w:rPr>
          <w:rFonts w:cs="Arial"/>
          <w:color w:val="000000" w:themeColor="text1"/>
          <w:sz w:val="20"/>
          <w:szCs w:val="20"/>
        </w:rPr>
      </w:pPr>
      <w:r w:rsidRPr="004B097F">
        <w:rPr>
          <w:rFonts w:cs="Arial"/>
          <w:color w:val="000000" w:themeColor="text1"/>
          <w:sz w:val="20"/>
          <w:szCs w:val="20"/>
          <w:lang w:val="en-US"/>
        </w:rPr>
        <w:t xml:space="preserve">+ </w:t>
      </w:r>
      <w:r w:rsidRPr="004B097F">
        <w:rPr>
          <w:rFonts w:cs="Arial"/>
          <w:color w:val="000000" w:themeColor="text1"/>
          <w:sz w:val="20"/>
          <w:szCs w:val="20"/>
        </w:rPr>
        <w:t xml:space="preserve">Với HĐLĐ đầu tiên chưa có thông tin QĐ </w:t>
      </w:r>
      <w:r w:rsidRPr="004B097F">
        <w:rPr>
          <w:rFonts w:cs="Arial"/>
          <w:color w:val="000000" w:themeColor="text1"/>
          <w:sz w:val="20"/>
          <w:szCs w:val="20"/>
          <w:lang w:val="en-US"/>
        </w:rPr>
        <w:t>để</w:t>
      </w:r>
      <w:r w:rsidRPr="004B097F">
        <w:rPr>
          <w:rFonts w:cs="Arial"/>
          <w:color w:val="000000" w:themeColor="text1"/>
          <w:sz w:val="20"/>
          <w:szCs w:val="20"/>
        </w:rPr>
        <w:t xml:space="preserve"> làm căn cứ làm </w:t>
      </w:r>
      <w:r w:rsidRPr="004B097F">
        <w:rPr>
          <w:rFonts w:cs="Arial"/>
          <w:color w:val="000000" w:themeColor="text1"/>
          <w:sz w:val="20"/>
          <w:szCs w:val="20"/>
          <w:lang w:val="en-US"/>
        </w:rPr>
        <w:t>HĐ</w:t>
      </w:r>
      <w:r w:rsidRPr="004B097F">
        <w:rPr>
          <w:rFonts w:cs="Arial"/>
          <w:color w:val="000000" w:themeColor="text1"/>
          <w:sz w:val="20"/>
          <w:szCs w:val="20"/>
        </w:rPr>
        <w:t xml:space="preserve"> người dùng phải nhập các thông tin về “Ngạch nghề nghiệp, cấp bậc nghề nghiệp, Ngành nghề, Chuyên môn, Chức danh, Level chức danh, Đơn vị và các thông tin về lương”. </w:t>
      </w:r>
    </w:p>
    <w:p w14:paraId="016E7ED2" w14:textId="29085F84" w:rsidR="00B36A5D" w:rsidRPr="004B097F" w:rsidRDefault="00B36A5D" w:rsidP="0013453F">
      <w:pPr>
        <w:pStyle w:val="ListParagraph"/>
        <w:keepLines/>
        <w:spacing w:before="60" w:after="160" w:line="360" w:lineRule="auto"/>
        <w:contextualSpacing/>
        <w:jc w:val="both"/>
        <w:rPr>
          <w:rFonts w:cs="Arial"/>
          <w:color w:val="000000" w:themeColor="text1"/>
          <w:sz w:val="20"/>
          <w:szCs w:val="20"/>
        </w:rPr>
      </w:pPr>
      <w:r w:rsidRPr="004B097F">
        <w:rPr>
          <w:rFonts w:cs="Arial"/>
          <w:color w:val="000000" w:themeColor="text1"/>
          <w:sz w:val="20"/>
          <w:szCs w:val="20"/>
          <w:lang w:val="en-US"/>
        </w:rPr>
        <w:t xml:space="preserve">+ </w:t>
      </w:r>
      <w:r w:rsidRPr="004B097F">
        <w:rPr>
          <w:rFonts w:cs="Arial"/>
          <w:color w:val="000000" w:themeColor="text1"/>
          <w:sz w:val="20"/>
          <w:szCs w:val="20"/>
        </w:rPr>
        <w:t>Nếu đã nhập các thông tin này ở QĐ trước thì hệ thống tự động load lên thông tin về “Ngạch nghề nghiệp, cấp bậc nghề nghiệp, Ngành nghề, Chuyên môn, Chức danh, Level chức danh, Đơn vị” và thông tin lương tự động load theo QĐ chọn làm HĐ.</w:t>
      </w:r>
    </w:p>
    <w:p w14:paraId="23859841" w14:textId="77777777" w:rsidR="00B36A5D" w:rsidRPr="004B097F" w:rsidRDefault="00B36A5D"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 xml:space="preserve">Khi tính lương: Hệ thống lấy dữ liệu tính lương từ 2 nguồn thông tin: </w:t>
      </w:r>
    </w:p>
    <w:p w14:paraId="572EC124" w14:textId="1E911C8C" w:rsidR="00B36A5D" w:rsidRPr="004B097F" w:rsidRDefault="00B36A5D" w:rsidP="0013453F">
      <w:pPr>
        <w:pStyle w:val="ListParagraph"/>
        <w:keepLines/>
        <w:spacing w:before="60" w:after="160" w:line="360" w:lineRule="auto"/>
        <w:contextualSpacing/>
        <w:jc w:val="both"/>
        <w:rPr>
          <w:rFonts w:cs="Arial"/>
          <w:color w:val="000000" w:themeColor="text1"/>
          <w:sz w:val="20"/>
          <w:szCs w:val="20"/>
          <w:lang w:val="en-US"/>
        </w:rPr>
      </w:pPr>
      <w:r w:rsidRPr="004B097F">
        <w:rPr>
          <w:rFonts w:cs="Arial"/>
          <w:color w:val="000000" w:themeColor="text1"/>
          <w:sz w:val="20"/>
          <w:szCs w:val="20"/>
        </w:rPr>
        <w:t>+ Hợp đồng đầu tiên của CBNV nhập thông tin lương lấy dữ liệu lương căn cứ vào ngày hiệu lực thông tin lương của HĐ</w:t>
      </w:r>
      <w:r w:rsidRPr="004B097F">
        <w:rPr>
          <w:rFonts w:cs="Arial"/>
          <w:color w:val="000000" w:themeColor="text1"/>
          <w:sz w:val="20"/>
          <w:szCs w:val="20"/>
          <w:lang w:val="en-US"/>
        </w:rPr>
        <w:t>.</w:t>
      </w:r>
    </w:p>
    <w:p w14:paraId="3C0ACD41" w14:textId="5305BF84" w:rsidR="00B36A5D" w:rsidRPr="004B097F" w:rsidRDefault="00B36A5D" w:rsidP="0013453F">
      <w:pPr>
        <w:pStyle w:val="ListParagraph"/>
        <w:keepLines/>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 Quyết định: Lấy dữ liệu lương từ quyết định với các QĐ có thông tin lương và căn cứ vào ngày hiệu lực của QĐ.</w:t>
      </w:r>
    </w:p>
    <w:p w14:paraId="29B1957A" w14:textId="77777777" w:rsidR="00B36A5D" w:rsidRPr="004B097F" w:rsidRDefault="00B36A5D"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Các loại Hợp đồng công ty đang áp dụng: HĐ xác định thời hạn, HĐ không xác định thời hạn, HĐ thời vụ dưới 12 tháng</w:t>
      </w:r>
    </w:p>
    <w:p w14:paraId="1CC03227" w14:textId="77777777" w:rsidR="00B36A5D" w:rsidRPr="004B097F" w:rsidRDefault="00B36A5D" w:rsidP="0013453F">
      <w:pPr>
        <w:pStyle w:val="ListParagraph"/>
        <w:keepLines/>
        <w:numPr>
          <w:ilvl w:val="0"/>
          <w:numId w:val="13"/>
        </w:numPr>
        <w:spacing w:before="60" w:after="160" w:line="360" w:lineRule="auto"/>
        <w:contextualSpacing/>
        <w:jc w:val="both"/>
        <w:rPr>
          <w:rFonts w:cs="Arial"/>
          <w:color w:val="000000" w:themeColor="text1"/>
          <w:sz w:val="20"/>
          <w:szCs w:val="20"/>
        </w:rPr>
      </w:pPr>
      <w:r w:rsidRPr="004B097F">
        <w:rPr>
          <w:rFonts w:cs="Arial"/>
          <w:color w:val="000000" w:themeColor="text1"/>
          <w:sz w:val="20"/>
          <w:szCs w:val="20"/>
        </w:rPr>
        <w:t>Thời hạn của HĐ: 12 tháng, 24 tháng, 36 tháng, khác.</w:t>
      </w:r>
    </w:p>
    <w:p w14:paraId="4EA8C21A" w14:textId="77777777"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 xml:space="preserve">Ngày hiệu lực của HĐ mới = Ngày hết hạn của hợp đồng + 1 (chỉ bắt với các loại HĐ thử việc, HĐ xác định thời hạn, HĐ không xác định thời hạn). </w:t>
      </w:r>
    </w:p>
    <w:p w14:paraId="6B369AB8" w14:textId="3B2B4832"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 xml:space="preserve">Trong 1 công ty người lao động vẫn làm được song song các loại HĐ </w:t>
      </w:r>
      <w:r w:rsidRPr="004B097F">
        <w:rPr>
          <w:rFonts w:cs="Arial"/>
          <w:sz w:val="20"/>
          <w:szCs w:val="20"/>
          <w:lang w:val="en-US"/>
        </w:rPr>
        <w:t>liệt kê</w:t>
      </w:r>
      <w:r w:rsidRPr="004B097F">
        <w:rPr>
          <w:rFonts w:cs="Arial"/>
          <w:sz w:val="20"/>
          <w:szCs w:val="20"/>
        </w:rPr>
        <w:t xml:space="preserve"> ở trên và loại LĐ khoán việc, HĐ cộng tác viên, HĐ đào tạo -&gt; Mong muốn hệ thống đưa ra cảnh báo trường hợp làm HĐ khoán việc, HĐ cộng tác viên, HĐ đào tạo có ngày hiệu lực nằm trong khoảng ngày hiệu lực của các HĐ thử việc, HĐ xác định thời hạn, HĐ không xác định thời hạn và vẫn cho Lưu.</w:t>
      </w:r>
    </w:p>
    <w:p w14:paraId="1F8D6C59" w14:textId="77777777" w:rsidR="00B36A5D" w:rsidRPr="004B097F" w:rsidRDefault="00B36A5D" w:rsidP="0013453F">
      <w:pPr>
        <w:pStyle w:val="ListParagraph"/>
        <w:keepLines/>
        <w:numPr>
          <w:ilvl w:val="0"/>
          <w:numId w:val="13"/>
        </w:numPr>
        <w:spacing w:after="160" w:line="360" w:lineRule="auto"/>
        <w:contextualSpacing/>
        <w:jc w:val="both"/>
        <w:rPr>
          <w:rFonts w:cs="Arial"/>
          <w:sz w:val="20"/>
          <w:szCs w:val="20"/>
        </w:rPr>
      </w:pPr>
      <w:r w:rsidRPr="004B097F">
        <w:rPr>
          <w:rFonts w:cs="Arial"/>
          <w:sz w:val="20"/>
          <w:szCs w:val="20"/>
        </w:rPr>
        <w:t>Trường hợp tạm hoãn hợp đồng lao động thì không thống kê vào danh sách lao động của Công ty.</w:t>
      </w:r>
    </w:p>
    <w:p w14:paraId="28DA7384" w14:textId="77777777"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Có chức năng Phụ lục HĐ: Điều chỉnh mức lương, điều chỉnh các nội dung của HĐ</w:t>
      </w:r>
    </w:p>
    <w:p w14:paraId="5F8E4D5E" w14:textId="77777777"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Chức năng thanh lý HĐ: Hệ thống cho phép thanh lý HĐ khi chưa đến hạn, bằng cách bấm vào nút chức năng “Thanh lý” hiển thị “ngày thanh lý” để người dùng nhập, ngày thanh lý phải &lt; ngày kết thúc của HĐ (các loại HĐ thử việc, HĐ xác định thời hạn, HĐ không xác định thời hạn)</w:t>
      </w:r>
    </w:p>
    <w:p w14:paraId="713AF4C0" w14:textId="77777777"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Hệ thống đưa ra cảnh báo Hợp đồng lao động sắp hết hạn.</w:t>
      </w:r>
    </w:p>
    <w:p w14:paraId="7DCC4F46" w14:textId="064E6ACD" w:rsidR="00B36A5D" w:rsidRPr="004B097F" w:rsidRDefault="00B36A5D"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Hết hạn HĐ (</w:t>
      </w:r>
      <w:r w:rsidRPr="004B097F">
        <w:rPr>
          <w:rFonts w:cs="Arial"/>
          <w:sz w:val="20"/>
          <w:szCs w:val="20"/>
          <w:lang w:val="en-US"/>
        </w:rPr>
        <w:t xml:space="preserve">Hệ thống </w:t>
      </w:r>
      <w:r w:rsidRPr="004B097F">
        <w:rPr>
          <w:rFonts w:cs="Arial"/>
          <w:sz w:val="20"/>
          <w:szCs w:val="20"/>
        </w:rPr>
        <w:t xml:space="preserve">gửi email cho </w:t>
      </w:r>
      <w:r w:rsidRPr="004B097F">
        <w:rPr>
          <w:rFonts w:cs="Arial"/>
          <w:sz w:val="20"/>
          <w:szCs w:val="20"/>
          <w:lang w:val="en-US"/>
        </w:rPr>
        <w:t>CBNV</w:t>
      </w:r>
      <w:r w:rsidRPr="004B097F">
        <w:rPr>
          <w:rFonts w:cs="Arial"/>
          <w:sz w:val="20"/>
          <w:szCs w:val="20"/>
        </w:rPr>
        <w:t xml:space="preserve">, </w:t>
      </w:r>
      <w:r w:rsidRPr="004B097F">
        <w:rPr>
          <w:rFonts w:cs="Arial"/>
          <w:sz w:val="20"/>
          <w:szCs w:val="20"/>
          <w:lang w:val="en-US"/>
        </w:rPr>
        <w:t>Cán bộ quản lý trực tiếp</w:t>
      </w:r>
      <w:r w:rsidRPr="004B097F">
        <w:rPr>
          <w:rFonts w:cs="Arial"/>
          <w:sz w:val="20"/>
          <w:szCs w:val="20"/>
        </w:rPr>
        <w:t xml:space="preserve"> và CC cho </w:t>
      </w:r>
      <w:r w:rsidRPr="004B097F">
        <w:rPr>
          <w:rFonts w:cs="Arial"/>
          <w:sz w:val="20"/>
          <w:szCs w:val="20"/>
          <w:lang w:val="en-US"/>
        </w:rPr>
        <w:t>CBNS</w:t>
      </w:r>
      <w:r w:rsidRPr="004B097F">
        <w:rPr>
          <w:rFonts w:cs="Arial"/>
          <w:sz w:val="20"/>
          <w:szCs w:val="20"/>
        </w:rPr>
        <w:t>), số ngày gửi trước cho phép người dùng tự thiết lập ở tham số.</w:t>
      </w:r>
    </w:p>
    <w:p w14:paraId="47913BD8" w14:textId="77C7CAFE" w:rsidR="00B36A5D" w:rsidRPr="004B097F" w:rsidRDefault="00B36A5D" w:rsidP="0013453F">
      <w:pPr>
        <w:pStyle w:val="ListParagraph"/>
        <w:keepLines/>
        <w:numPr>
          <w:ilvl w:val="0"/>
          <w:numId w:val="13"/>
        </w:numPr>
        <w:spacing w:before="60" w:after="0" w:line="360" w:lineRule="auto"/>
        <w:contextualSpacing/>
        <w:jc w:val="both"/>
        <w:rPr>
          <w:rFonts w:cs="Arial"/>
          <w:sz w:val="20"/>
          <w:szCs w:val="20"/>
        </w:rPr>
      </w:pPr>
      <w:r w:rsidRPr="004B097F">
        <w:rPr>
          <w:rFonts w:cs="Arial"/>
          <w:sz w:val="20"/>
          <w:szCs w:val="20"/>
        </w:rPr>
        <w:t xml:space="preserve">CB nhân sự lựa chọn loại HĐ để in. In biểu mẫu HĐ: Các công ty thành viên có logo, header khác nhau -&gt; Khi chọn in HĐ của công ty nào thì lấy ra logo, header của công ty đó. Cho phép người điều chỉnh được mẫu HĐ khi có sự thay đổi. (Điều chỉnh ở phần </w:t>
      </w:r>
      <w:r w:rsidRPr="004B097F">
        <w:rPr>
          <w:rFonts w:cs="Arial"/>
          <w:sz w:val="20"/>
          <w:szCs w:val="20"/>
          <w:lang w:val="en-US"/>
        </w:rPr>
        <w:t>Danh mục hợp đồng lao động -</w:t>
      </w:r>
      <w:r w:rsidRPr="004B097F">
        <w:rPr>
          <w:rFonts w:cs="Arial"/>
          <w:sz w:val="20"/>
          <w:szCs w:val="20"/>
        </w:rPr>
        <w:t xml:space="preserve"> Module Hoạch định</w:t>
      </w:r>
      <w:r w:rsidRPr="004B097F">
        <w:rPr>
          <w:rFonts w:cs="Arial"/>
          <w:sz w:val="20"/>
          <w:szCs w:val="20"/>
          <w:lang w:val="en-US"/>
        </w:rPr>
        <w:t xml:space="preserve"> nhân sự</w:t>
      </w:r>
      <w:r w:rsidRPr="004B097F">
        <w:rPr>
          <w:rFonts w:cs="Arial"/>
          <w:sz w:val="20"/>
          <w:szCs w:val="20"/>
        </w:rPr>
        <w:t>).</w:t>
      </w:r>
    </w:p>
    <w:p w14:paraId="025FCE4A" w14:textId="39E6A0E0" w:rsidR="007F3394" w:rsidRPr="004B097F" w:rsidRDefault="007F3394" w:rsidP="0013453F">
      <w:pPr>
        <w:pStyle w:val="AutoNumDescription"/>
        <w:numPr>
          <w:ilvl w:val="0"/>
          <w:numId w:val="13"/>
        </w:numPr>
        <w:spacing w:before="60" w:after="0" w:line="360" w:lineRule="auto"/>
        <w:jc w:val="left"/>
        <w:rPr>
          <w:rFonts w:ascii="Arial" w:hAnsi="Arial" w:cs="Arial"/>
          <w:sz w:val="20"/>
          <w:szCs w:val="20"/>
        </w:rPr>
      </w:pPr>
      <w:r w:rsidRPr="004B097F">
        <w:rPr>
          <w:rFonts w:ascii="Arial" w:hAnsi="Arial" w:cs="Arial"/>
          <w:sz w:val="20"/>
          <w:szCs w:val="20"/>
        </w:rPr>
        <w:t xml:space="preserve">Loại hợp đồng lao động của nhân viên được quy định đóng BHXH -&gt; </w:t>
      </w:r>
      <w:r w:rsidR="00AF0F81" w:rsidRPr="004B097F">
        <w:rPr>
          <w:rFonts w:ascii="Arial" w:hAnsi="Arial" w:cs="Arial"/>
          <w:sz w:val="20"/>
          <w:szCs w:val="20"/>
        </w:rPr>
        <w:t>H</w:t>
      </w:r>
      <w:r w:rsidRPr="004B097F">
        <w:rPr>
          <w:rFonts w:ascii="Arial" w:hAnsi="Arial" w:cs="Arial"/>
          <w:sz w:val="20"/>
          <w:szCs w:val="20"/>
        </w:rPr>
        <w:t>ệ thống sẽ sinh ra một bản ghi đóng mới bảo hiểm ở chức năng khai báo đóng mới phân hệ Bảo hiểm</w:t>
      </w:r>
    </w:p>
    <w:p w14:paraId="05BEC387" w14:textId="6CF767D7" w:rsidR="007F3394" w:rsidRPr="004B097F" w:rsidRDefault="007F3394" w:rsidP="0013453F">
      <w:pPr>
        <w:pStyle w:val="ListParagraph"/>
        <w:keepLines/>
        <w:numPr>
          <w:ilvl w:val="0"/>
          <w:numId w:val="13"/>
        </w:numPr>
        <w:spacing w:before="60" w:after="160" w:line="360" w:lineRule="auto"/>
        <w:contextualSpacing/>
        <w:jc w:val="both"/>
        <w:rPr>
          <w:rFonts w:cs="Arial"/>
          <w:sz w:val="20"/>
          <w:szCs w:val="20"/>
        </w:rPr>
      </w:pPr>
      <w:r w:rsidRPr="004B097F">
        <w:rPr>
          <w:rFonts w:cs="Arial"/>
          <w:sz w:val="20"/>
          <w:szCs w:val="20"/>
        </w:rPr>
        <w:t>Hợp đồng thêm mới thành công và ở trạng thái phê duyệt hệ thống sẽ tự động hiển thị sang bên quá trình lịch sử quá trình hợp đồng lao động ở phân hệ Hồ sơ</w:t>
      </w:r>
      <w:r w:rsidRPr="004B097F">
        <w:rPr>
          <w:rFonts w:cs="Arial"/>
          <w:sz w:val="20"/>
          <w:szCs w:val="20"/>
          <w:lang w:val="en-US"/>
        </w:rPr>
        <w:t>.</w:t>
      </w:r>
    </w:p>
    <w:p w14:paraId="16BB2881" w14:textId="77777777" w:rsidR="009B091A" w:rsidRPr="004B097F" w:rsidRDefault="009B091A" w:rsidP="0013453F">
      <w:pPr>
        <w:pStyle w:val="Heading4"/>
        <w:spacing w:line="360" w:lineRule="auto"/>
        <w:rPr>
          <w:rFonts w:ascii="Arial" w:hAnsi="Arial" w:cs="Arial"/>
          <w:sz w:val="20"/>
          <w:szCs w:val="20"/>
        </w:rPr>
      </w:pPr>
      <w:bookmarkStart w:id="85" w:name="_Toc501027449"/>
      <w:r w:rsidRPr="004B097F">
        <w:rPr>
          <w:rFonts w:ascii="Arial" w:hAnsi="Arial" w:cs="Arial"/>
          <w:sz w:val="20"/>
          <w:szCs w:val="20"/>
        </w:rPr>
        <w:lastRenderedPageBreak/>
        <w:t>Thao tác chức năng</w:t>
      </w:r>
      <w:bookmarkEnd w:id="85"/>
    </w:p>
    <w:tbl>
      <w:tblPr>
        <w:tblStyle w:val="TableGrid"/>
        <w:tblW w:w="0" w:type="auto"/>
        <w:tblLook w:val="04A0" w:firstRow="1" w:lastRow="0" w:firstColumn="1" w:lastColumn="0" w:noHBand="0" w:noVBand="1"/>
      </w:tblPr>
      <w:tblGrid>
        <w:gridCol w:w="594"/>
        <w:gridCol w:w="1651"/>
        <w:gridCol w:w="6819"/>
      </w:tblGrid>
      <w:tr w:rsidR="009B091A" w:rsidRPr="004B097F" w14:paraId="65D7B795" w14:textId="77777777" w:rsidTr="003A4E95">
        <w:trPr>
          <w:trHeight w:val="377"/>
          <w:tblHeader/>
        </w:trPr>
        <w:tc>
          <w:tcPr>
            <w:tcW w:w="0" w:type="auto"/>
            <w:vAlign w:val="center"/>
          </w:tcPr>
          <w:p w14:paraId="250DA2EC" w14:textId="77777777" w:rsidR="009B091A" w:rsidRPr="004B097F" w:rsidRDefault="009B091A"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17300B35" w14:textId="77777777" w:rsidR="009B091A" w:rsidRPr="004B097F" w:rsidRDefault="009B091A"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292AB112" w14:textId="77777777" w:rsidR="009B091A" w:rsidRPr="004B097F" w:rsidRDefault="009B091A" w:rsidP="0013453F">
            <w:pPr>
              <w:tabs>
                <w:tab w:val="left" w:pos="630"/>
              </w:tabs>
              <w:spacing w:after="0" w:line="360" w:lineRule="auto"/>
              <w:contextualSpacing/>
              <w:jc w:val="center"/>
              <w:rPr>
                <w:rFonts w:ascii="Arial" w:hAnsi="Arial" w:cs="Arial"/>
                <w:b/>
                <w:sz w:val="20"/>
              </w:rPr>
            </w:pPr>
            <w:r w:rsidRPr="004B097F">
              <w:rPr>
                <w:rFonts w:ascii="Arial" w:hAnsi="Arial" w:cs="Arial"/>
                <w:b/>
                <w:sz w:val="20"/>
              </w:rPr>
              <w:t>Mô tả</w:t>
            </w:r>
          </w:p>
        </w:tc>
      </w:tr>
      <w:tr w:rsidR="009B091A" w:rsidRPr="004B097F" w14:paraId="6547628C" w14:textId="77777777" w:rsidTr="003A4E95">
        <w:trPr>
          <w:trHeight w:val="377"/>
        </w:trPr>
        <w:tc>
          <w:tcPr>
            <w:tcW w:w="0" w:type="auto"/>
            <w:vAlign w:val="center"/>
          </w:tcPr>
          <w:p w14:paraId="1FAACA3D" w14:textId="77777777" w:rsidR="009B091A" w:rsidRPr="004B097F" w:rsidRDefault="009B091A"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761D4A58"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5CB9F70C" w14:textId="77777777" w:rsidR="009B091A" w:rsidRPr="004B097F" w:rsidRDefault="009B091A" w:rsidP="0013453F">
            <w:pPr>
              <w:tabs>
                <w:tab w:val="left" w:pos="630"/>
              </w:tabs>
              <w:spacing w:after="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9B091A" w:rsidRPr="004B097F" w14:paraId="607855BF" w14:textId="77777777" w:rsidTr="003A4E95">
        <w:tc>
          <w:tcPr>
            <w:tcW w:w="0" w:type="auto"/>
            <w:vAlign w:val="center"/>
          </w:tcPr>
          <w:p w14:paraId="7E9C70DE" w14:textId="77777777" w:rsidR="009B091A" w:rsidRPr="004B097F" w:rsidRDefault="009B091A"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52A2F6F3"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50E89D52" w14:textId="77777777" w:rsidR="009B091A" w:rsidRPr="004B097F" w:rsidRDefault="009B091A" w:rsidP="0013453F">
            <w:pPr>
              <w:spacing w:after="0" w:line="360" w:lineRule="auto"/>
              <w:rPr>
                <w:rFonts w:ascii="Arial" w:hAnsi="Arial" w:cs="Arial"/>
                <w:sz w:val="20"/>
              </w:rPr>
            </w:pPr>
            <w:r w:rsidRPr="004B097F">
              <w:rPr>
                <w:rFonts w:ascii="Arial" w:hAnsi="Arial" w:cs="Arial"/>
                <w:sz w:val="20"/>
              </w:rPr>
              <w:t>Người dùng sử dụng chức năng này để Thêm/Sửa thông tin:</w:t>
            </w:r>
          </w:p>
          <w:p w14:paraId="06E832DA" w14:textId="77777777" w:rsidR="009B091A" w:rsidRPr="004B097F" w:rsidRDefault="009B091A" w:rsidP="0013453F">
            <w:pPr>
              <w:pStyle w:val="ListParagraph"/>
              <w:numPr>
                <w:ilvl w:val="0"/>
                <w:numId w:val="13"/>
              </w:numPr>
              <w:spacing w:after="0" w:line="360" w:lineRule="auto"/>
              <w:ind w:left="702"/>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14F3836E" w14:textId="77777777" w:rsidR="009B091A" w:rsidRPr="004B097F" w:rsidRDefault="009B091A" w:rsidP="0013453F">
            <w:pPr>
              <w:pStyle w:val="ListParagraph"/>
              <w:numPr>
                <w:ilvl w:val="0"/>
                <w:numId w:val="13"/>
              </w:numPr>
              <w:spacing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5D05C935" w14:textId="77777777" w:rsidR="009B091A" w:rsidRPr="004B097F" w:rsidRDefault="009B091A" w:rsidP="0013453F">
            <w:pPr>
              <w:pStyle w:val="ListParagraph"/>
              <w:numPr>
                <w:ilvl w:val="0"/>
                <w:numId w:val="13"/>
              </w:numPr>
              <w:spacing w:after="0" w:line="360" w:lineRule="auto"/>
              <w:rPr>
                <w:rFonts w:cs="Arial"/>
                <w:sz w:val="20"/>
                <w:szCs w:val="20"/>
              </w:rPr>
            </w:pPr>
            <w:r w:rsidRPr="004B097F">
              <w:rPr>
                <w:rFonts w:cs="Arial"/>
                <w:sz w:val="20"/>
                <w:szCs w:val="20"/>
              </w:rPr>
              <w:t>Sau khi ấn nút [Ghi], chương trình thực hiện giữ lại thông tin dạng xem chi tiết.</w:t>
            </w:r>
          </w:p>
          <w:p w14:paraId="4204E393" w14:textId="77777777" w:rsidR="009B091A" w:rsidRPr="004B097F" w:rsidRDefault="009B091A" w:rsidP="0013453F">
            <w:pPr>
              <w:pStyle w:val="ListParagraph"/>
              <w:numPr>
                <w:ilvl w:val="0"/>
                <w:numId w:val="13"/>
              </w:numPr>
              <w:spacing w:after="0" w:line="360" w:lineRule="auto"/>
              <w:rPr>
                <w:rFonts w:cs="Arial"/>
                <w:sz w:val="20"/>
                <w:szCs w:val="20"/>
              </w:rPr>
            </w:pPr>
            <w:r w:rsidRPr="004B097F">
              <w:rPr>
                <w:rFonts w:cs="Arial"/>
                <w:sz w:val="20"/>
                <w:szCs w:val="20"/>
              </w:rPr>
              <w:t>Thông tin vừa nhập sẽ được hiển thị tại danh sách bên trái.</w:t>
            </w:r>
          </w:p>
          <w:p w14:paraId="509B58C4" w14:textId="77777777" w:rsidR="009B091A" w:rsidRPr="004B097F" w:rsidRDefault="009B091A" w:rsidP="0013453F">
            <w:pPr>
              <w:spacing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72A9334A" w14:textId="77777777" w:rsidR="009B091A" w:rsidRPr="004B097F" w:rsidRDefault="009B091A" w:rsidP="0013453F">
            <w:pPr>
              <w:pStyle w:val="ListParagraph"/>
              <w:numPr>
                <w:ilvl w:val="0"/>
                <w:numId w:val="14"/>
              </w:numPr>
              <w:spacing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602180C9" w14:textId="77777777" w:rsidR="009B091A" w:rsidRPr="004B097F" w:rsidRDefault="009B091A" w:rsidP="0013453F">
            <w:pPr>
              <w:pStyle w:val="ListParagraph"/>
              <w:numPr>
                <w:ilvl w:val="0"/>
                <w:numId w:val="14"/>
              </w:numPr>
              <w:spacing w:after="0" w:line="360" w:lineRule="auto"/>
              <w:rPr>
                <w:rFonts w:cs="Arial"/>
                <w:sz w:val="20"/>
                <w:szCs w:val="20"/>
              </w:rPr>
            </w:pPr>
            <w:r w:rsidRPr="004B097F">
              <w:rPr>
                <w:rFonts w:cs="Arial"/>
                <w:bCs/>
                <w:color w:val="000000"/>
                <w:sz w:val="20"/>
                <w:szCs w:val="20"/>
                <w:lang w:eastAsia="ja-JP"/>
              </w:rPr>
              <w:t>Nếu các thông tin nhập vào không hợp lệ:</w:t>
            </w:r>
          </w:p>
          <w:p w14:paraId="0056963C" w14:textId="77777777" w:rsidR="009B091A" w:rsidRPr="004B097F" w:rsidRDefault="009B091A" w:rsidP="0013453F">
            <w:pPr>
              <w:pStyle w:val="ListParagraph"/>
              <w:spacing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14CE2EE7" w14:textId="77777777" w:rsidR="009B091A" w:rsidRPr="004B097F" w:rsidRDefault="009B091A" w:rsidP="0013453F">
            <w:pPr>
              <w:pStyle w:val="ListParagraph"/>
              <w:spacing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44EA02C0" w14:textId="77777777" w:rsidR="009B091A" w:rsidRPr="004B097F" w:rsidRDefault="009B091A" w:rsidP="0013453F">
            <w:pPr>
              <w:pStyle w:val="ListParagraph"/>
              <w:spacing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9B091A" w:rsidRPr="004B097F" w14:paraId="02212A5E" w14:textId="77777777" w:rsidTr="003A4E95">
        <w:tc>
          <w:tcPr>
            <w:tcW w:w="0" w:type="auto"/>
            <w:vAlign w:val="center"/>
          </w:tcPr>
          <w:p w14:paraId="037E762E" w14:textId="77777777" w:rsidR="009B091A" w:rsidRPr="004B097F" w:rsidRDefault="009B091A"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25886481"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7C847FA0" w14:textId="77777777" w:rsidR="009B091A" w:rsidRPr="004B097F" w:rsidRDefault="009B091A" w:rsidP="0013453F">
            <w:pPr>
              <w:tabs>
                <w:tab w:val="left" w:pos="630"/>
              </w:tabs>
              <w:spacing w:after="0" w:line="360" w:lineRule="auto"/>
              <w:contextualSpacing/>
              <w:jc w:val="both"/>
              <w:rPr>
                <w:rFonts w:ascii="Arial" w:hAnsi="Arial" w:cs="Arial"/>
                <w:sz w:val="20"/>
              </w:rPr>
            </w:pPr>
            <w:r w:rsidRPr="004B097F">
              <w:rPr>
                <w:rFonts w:ascii="Arial" w:hAnsi="Arial" w:cs="Arial"/>
                <w:sz w:val="20"/>
              </w:rPr>
              <w:t xml:space="preserve">Khi chọn vào một bản ghi trong lưới dữ liệu bên trái </w:t>
            </w:r>
            <w:r w:rsidRPr="004B097F">
              <w:rPr>
                <w:rFonts w:ascii="Arial" w:hAnsi="Arial" w:cs="Arial"/>
                <w:sz w:val="20"/>
              </w:rPr>
              <w:sym w:font="Wingdings" w:char="F0E0"/>
            </w:r>
            <w:r w:rsidRPr="004B097F">
              <w:rPr>
                <w:rFonts w:ascii="Arial" w:hAnsi="Arial" w:cs="Arial"/>
                <w:sz w:val="20"/>
              </w:rPr>
              <w:t xml:space="preserve"> Hệ thống sẽ hiển thị chi tiết thông tin sang vùng thông tin nhập để người dùng xem lại.</w:t>
            </w:r>
          </w:p>
        </w:tc>
      </w:tr>
      <w:tr w:rsidR="009B091A" w:rsidRPr="004B097F" w14:paraId="6CBB3721" w14:textId="77777777" w:rsidTr="003A4E95">
        <w:tc>
          <w:tcPr>
            <w:tcW w:w="0" w:type="auto"/>
            <w:vAlign w:val="center"/>
          </w:tcPr>
          <w:p w14:paraId="4D631AC2" w14:textId="77777777" w:rsidR="009B091A" w:rsidRPr="004B097F" w:rsidRDefault="009B091A"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6E0670AC"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081D726B" w14:textId="77777777" w:rsidR="009B091A" w:rsidRPr="004B097F" w:rsidRDefault="009B091A" w:rsidP="0013453F">
            <w:pPr>
              <w:tabs>
                <w:tab w:val="left" w:pos="630"/>
              </w:tabs>
              <w:spacing w:after="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9B091A" w:rsidRPr="004B097F" w14:paraId="311B9852" w14:textId="77777777" w:rsidTr="003A4E95">
        <w:tc>
          <w:tcPr>
            <w:tcW w:w="0" w:type="auto"/>
            <w:vAlign w:val="center"/>
          </w:tcPr>
          <w:p w14:paraId="653ED908" w14:textId="77777777" w:rsidR="009B091A" w:rsidRPr="004B097F" w:rsidRDefault="009B091A"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37190569"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55F17080" w14:textId="77777777" w:rsidR="009B091A" w:rsidRPr="004B097F" w:rsidRDefault="009B091A"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đưa dữ liệu trong file mẫu đã nhập vào hệ thống:</w:t>
            </w:r>
          </w:p>
          <w:p w14:paraId="2A75B2CC" w14:textId="77777777" w:rsidR="009B091A" w:rsidRPr="004B097F" w:rsidRDefault="009B091A"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Nhập không đúng file định dạng: Hệ thống sẽ thông báo “Nhập file không đúng định dạng”</w:t>
            </w:r>
          </w:p>
          <w:p w14:paraId="0058FCDA" w14:textId="77777777" w:rsidR="009B091A" w:rsidRPr="004B097F" w:rsidRDefault="009B091A"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lastRenderedPageBreak/>
              <w:t>Nhập thành công: Thông tin phải được hiển thị ngay sang bảng liệt kê bên phải. Và có thông báo “Nhập thành công” ở phía dưới góc phải màn hình.</w:t>
            </w:r>
          </w:p>
          <w:p w14:paraId="70E8E845" w14:textId="77777777" w:rsidR="009B091A" w:rsidRPr="004B097F" w:rsidRDefault="009B091A"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Khi nhập thông tin sai thì hệ thống sẽ thông báo “Nhập không thành công”. Và trả ra cho người dùng biết thông tin dòng nào không nhập được.</w:t>
            </w:r>
          </w:p>
          <w:p w14:paraId="32239E4C" w14:textId="77777777" w:rsidR="009B091A" w:rsidRPr="004B097F" w:rsidRDefault="009B091A"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Thông tin đã tồn tại trong CSDL mà có cả trong file thì hệ thống sẽ thực hiện ghi đè (Update thông tin)</w:t>
            </w:r>
          </w:p>
          <w:p w14:paraId="1B7C9BCF" w14:textId="77777777" w:rsidR="009B091A" w:rsidRPr="004B097F" w:rsidRDefault="009B091A" w:rsidP="0013453F">
            <w:pPr>
              <w:pStyle w:val="ListParagraph"/>
              <w:numPr>
                <w:ilvl w:val="0"/>
                <w:numId w:val="13"/>
              </w:numPr>
              <w:spacing w:after="0" w:line="360" w:lineRule="auto"/>
              <w:rPr>
                <w:rFonts w:cs="Arial"/>
                <w:sz w:val="20"/>
                <w:szCs w:val="20"/>
                <w:lang w:val="en-US"/>
              </w:rPr>
            </w:pPr>
            <w:r w:rsidRPr="004B097F">
              <w:rPr>
                <w:rFonts w:cs="Arial"/>
                <w:sz w:val="20"/>
                <w:szCs w:val="20"/>
                <w:lang w:val="en-US"/>
              </w:rPr>
              <w:t xml:space="preserve">Thông tin đã tồn tại trong CSDL mà không có trong file thì hệ thống sẽ vẫn giữ nguyên. </w:t>
            </w:r>
          </w:p>
          <w:p w14:paraId="167211A5" w14:textId="77777777" w:rsidR="009B091A" w:rsidRPr="004B097F" w:rsidRDefault="009B091A" w:rsidP="0013453F">
            <w:pPr>
              <w:pStyle w:val="ListParagraph"/>
              <w:numPr>
                <w:ilvl w:val="0"/>
                <w:numId w:val="13"/>
              </w:numPr>
              <w:spacing w:after="0" w:line="360" w:lineRule="auto"/>
              <w:rPr>
                <w:rFonts w:cs="Arial"/>
                <w:sz w:val="20"/>
                <w:szCs w:val="20"/>
              </w:rPr>
            </w:pPr>
            <w:r w:rsidRPr="004B097F">
              <w:rPr>
                <w:rFonts w:cs="Arial"/>
                <w:sz w:val="20"/>
                <w:szCs w:val="20"/>
                <w:lang w:val="en-US"/>
              </w:rPr>
              <w:t>Thông tin chưa tồn tại trong CSDL thì thực hiện thêm mới vào CSDL.</w:t>
            </w:r>
          </w:p>
        </w:tc>
      </w:tr>
      <w:tr w:rsidR="00B36A5D" w:rsidRPr="004B097F" w14:paraId="59040A2B" w14:textId="77777777" w:rsidTr="003A4E95">
        <w:tc>
          <w:tcPr>
            <w:tcW w:w="0" w:type="auto"/>
            <w:vAlign w:val="center"/>
          </w:tcPr>
          <w:p w14:paraId="4A8BE2A3"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738257FC" w14:textId="68F06E80"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Thanh lý</w:t>
            </w:r>
          </w:p>
        </w:tc>
        <w:tc>
          <w:tcPr>
            <w:tcW w:w="6819" w:type="dxa"/>
            <w:vAlign w:val="center"/>
          </w:tcPr>
          <w:p w14:paraId="6A765767" w14:textId="6ACC13D7"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chọn một bản ghi HĐ và thanh lý hợp đồng trước hạn. Khi nhấn chọn “Thanh lý” hiển thị ra thanh nhập “Ngày thanh lý”</w:t>
            </w:r>
          </w:p>
        </w:tc>
      </w:tr>
      <w:tr w:rsidR="00B36A5D" w:rsidRPr="004B097F" w14:paraId="7A866950" w14:textId="77777777" w:rsidTr="003A4E95">
        <w:tc>
          <w:tcPr>
            <w:tcW w:w="0" w:type="auto"/>
            <w:vAlign w:val="center"/>
          </w:tcPr>
          <w:p w14:paraId="46C63037"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3C348353" w14:textId="32221C29"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Gia hạn</w:t>
            </w:r>
          </w:p>
        </w:tc>
        <w:tc>
          <w:tcPr>
            <w:tcW w:w="6819" w:type="dxa"/>
            <w:vAlign w:val="center"/>
          </w:tcPr>
          <w:p w14:paraId="459EDCB8" w14:textId="619F30E0"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chọn một bản ghi HĐ và gia hạn HĐ, khi nhấn vào “Gia hạn” hiển thị ra để nhập “Gia hạn từ đến”</w:t>
            </w:r>
          </w:p>
        </w:tc>
      </w:tr>
      <w:tr w:rsidR="00B36A5D" w:rsidRPr="004B097F" w14:paraId="28B8884A" w14:textId="77777777" w:rsidTr="003A4E95">
        <w:tc>
          <w:tcPr>
            <w:tcW w:w="0" w:type="auto"/>
            <w:vAlign w:val="center"/>
          </w:tcPr>
          <w:p w14:paraId="3CB7B82C"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6F214A0C" w14:textId="2412E62E"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Phụ lục HĐ</w:t>
            </w:r>
          </w:p>
        </w:tc>
        <w:tc>
          <w:tcPr>
            <w:tcW w:w="6819" w:type="dxa"/>
            <w:vAlign w:val="center"/>
          </w:tcPr>
          <w:p w14:paraId="6B2294EF" w14:textId="04153879"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ưc năng này để chọn một HĐ và làm phụ lục. Phụ lục HĐ điều chỉnh một số nội dung trong hợp đồng.</w:t>
            </w:r>
          </w:p>
        </w:tc>
      </w:tr>
      <w:tr w:rsidR="00B36A5D" w:rsidRPr="004B097F" w14:paraId="6C1A5ACF" w14:textId="77777777" w:rsidTr="003A4E95">
        <w:tc>
          <w:tcPr>
            <w:tcW w:w="0" w:type="auto"/>
            <w:vAlign w:val="center"/>
          </w:tcPr>
          <w:p w14:paraId="4B8BCAD6"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4CF141F8" w14:textId="3D24318E"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In</w:t>
            </w:r>
          </w:p>
        </w:tc>
        <w:tc>
          <w:tcPr>
            <w:tcW w:w="6819" w:type="dxa"/>
            <w:vAlign w:val="center"/>
          </w:tcPr>
          <w:p w14:paraId="5E7C92D8" w14:textId="308DE5E2"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Người dùng sử dụng chức năng này để chọn một bản ghi hợp đồng lao động để in</w:t>
            </w:r>
          </w:p>
        </w:tc>
      </w:tr>
      <w:tr w:rsidR="00B36A5D" w:rsidRPr="004B097F" w14:paraId="7ED951D6" w14:textId="77777777" w:rsidTr="003A4E95">
        <w:tc>
          <w:tcPr>
            <w:tcW w:w="0" w:type="auto"/>
            <w:vAlign w:val="center"/>
          </w:tcPr>
          <w:p w14:paraId="4DDB43AF"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6FC080AA" w14:textId="77777777"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Xóa</w:t>
            </w:r>
          </w:p>
        </w:tc>
        <w:tc>
          <w:tcPr>
            <w:tcW w:w="6819" w:type="dxa"/>
            <w:vAlign w:val="center"/>
          </w:tcPr>
          <w:p w14:paraId="4714EFC5" w14:textId="77777777" w:rsidR="00B36A5D" w:rsidRPr="004B097F" w:rsidRDefault="00B36A5D" w:rsidP="0013453F">
            <w:pPr>
              <w:tabs>
                <w:tab w:val="left" w:pos="630"/>
              </w:tabs>
              <w:spacing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nhân viên. </w:t>
            </w:r>
          </w:p>
          <w:p w14:paraId="093F35B5" w14:textId="77777777" w:rsidR="00B36A5D" w:rsidRPr="004B097F" w:rsidRDefault="00B36A5D" w:rsidP="0013453F">
            <w:pPr>
              <w:pStyle w:val="ListParagraph"/>
              <w:numPr>
                <w:ilvl w:val="0"/>
                <w:numId w:val="14"/>
              </w:numPr>
              <w:spacing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58FC0BC3" w14:textId="77777777" w:rsidR="00B36A5D" w:rsidRPr="004B097F" w:rsidRDefault="00B36A5D" w:rsidP="0013453F">
            <w:pPr>
              <w:pStyle w:val="ListParagraph"/>
              <w:spacing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585C1BB8" w14:textId="77777777" w:rsidR="00B36A5D" w:rsidRPr="004B097F" w:rsidRDefault="00B36A5D" w:rsidP="0013453F">
            <w:pPr>
              <w:pStyle w:val="ListParagraph"/>
              <w:spacing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60A0408D" w14:textId="67FD9730" w:rsidR="00B36A5D" w:rsidRPr="004B097F" w:rsidRDefault="00B36A5D" w:rsidP="0013453F">
            <w:pPr>
              <w:pStyle w:val="ListParagraph"/>
              <w:numPr>
                <w:ilvl w:val="0"/>
                <w:numId w:val="14"/>
              </w:numPr>
              <w:spacing w:after="0" w:line="360" w:lineRule="auto"/>
              <w:rPr>
                <w:rFonts w:cs="Arial"/>
                <w:sz w:val="20"/>
                <w:szCs w:val="20"/>
              </w:rPr>
            </w:pPr>
            <w:r w:rsidRPr="004B097F">
              <w:rPr>
                <w:rFonts w:cs="Arial"/>
                <w:sz w:val="20"/>
                <w:szCs w:val="20"/>
              </w:rPr>
              <w:t>Chỉ xóa được các bản ghi ở trạng thái “Chờ phê duyệt”</w:t>
            </w:r>
          </w:p>
        </w:tc>
      </w:tr>
      <w:tr w:rsidR="00B36A5D" w:rsidRPr="004B097F" w14:paraId="3C006A96" w14:textId="77777777" w:rsidTr="003A4E95">
        <w:tc>
          <w:tcPr>
            <w:tcW w:w="0" w:type="auto"/>
            <w:vAlign w:val="center"/>
          </w:tcPr>
          <w:p w14:paraId="72257F2B"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238C7B5A" w14:textId="77777777"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rPr>
              <w:t>Xuất excel</w:t>
            </w:r>
          </w:p>
        </w:tc>
        <w:tc>
          <w:tcPr>
            <w:tcW w:w="6819" w:type="dxa"/>
            <w:vAlign w:val="center"/>
          </w:tcPr>
          <w:p w14:paraId="5F64E05E" w14:textId="77777777" w:rsidR="00B36A5D" w:rsidRPr="004B097F" w:rsidRDefault="00B36A5D" w:rsidP="0013453F">
            <w:pPr>
              <w:tabs>
                <w:tab w:val="left" w:pos="630"/>
              </w:tabs>
              <w:spacing w:after="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các bản ghi</w:t>
            </w:r>
            <w:r w:rsidRPr="004B097F">
              <w:rPr>
                <w:rFonts w:ascii="Arial" w:hAnsi="Arial" w:cs="Arial"/>
                <w:sz w:val="20"/>
                <w:lang w:val="vi-VN"/>
              </w:rPr>
              <w:t xml:space="preserve"> đã khai báo </w:t>
            </w:r>
            <w:r w:rsidRPr="004B097F">
              <w:rPr>
                <w:rFonts w:ascii="Arial" w:hAnsi="Arial" w:cs="Arial"/>
                <w:sz w:val="20"/>
              </w:rPr>
              <w:t>trên</w:t>
            </w:r>
            <w:r w:rsidRPr="004B097F">
              <w:rPr>
                <w:rFonts w:ascii="Arial" w:hAnsi="Arial" w:cs="Arial"/>
                <w:sz w:val="20"/>
                <w:lang w:val="vi-VN"/>
              </w:rPr>
              <w:t xml:space="preserve"> hệ thống.</w:t>
            </w:r>
          </w:p>
        </w:tc>
      </w:tr>
      <w:tr w:rsidR="00B36A5D" w:rsidRPr="004B097F" w14:paraId="210FDEC9" w14:textId="77777777" w:rsidTr="003A4E95">
        <w:tc>
          <w:tcPr>
            <w:tcW w:w="0" w:type="auto"/>
            <w:vAlign w:val="center"/>
          </w:tcPr>
          <w:p w14:paraId="7705E0AB" w14:textId="77777777" w:rsidR="00B36A5D" w:rsidRPr="004B097F" w:rsidRDefault="00B36A5D" w:rsidP="0013453F">
            <w:pPr>
              <w:pStyle w:val="ListParagraph"/>
              <w:numPr>
                <w:ilvl w:val="0"/>
                <w:numId w:val="81"/>
              </w:numPr>
              <w:tabs>
                <w:tab w:val="left" w:pos="630"/>
              </w:tabs>
              <w:spacing w:after="0" w:line="360" w:lineRule="auto"/>
              <w:ind w:left="504"/>
              <w:contextualSpacing/>
              <w:jc w:val="center"/>
              <w:rPr>
                <w:rFonts w:cs="Arial"/>
                <w:sz w:val="20"/>
                <w:szCs w:val="20"/>
              </w:rPr>
            </w:pPr>
          </w:p>
        </w:tc>
        <w:tc>
          <w:tcPr>
            <w:tcW w:w="1651" w:type="dxa"/>
            <w:vAlign w:val="center"/>
          </w:tcPr>
          <w:p w14:paraId="3788FAB4" w14:textId="77777777" w:rsidR="00B36A5D" w:rsidRPr="004B097F" w:rsidRDefault="00B36A5D" w:rsidP="0013453F">
            <w:pPr>
              <w:tabs>
                <w:tab w:val="left" w:pos="630"/>
              </w:tabs>
              <w:spacing w:after="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1D06AB87" w14:textId="28491396" w:rsidR="00B36A5D" w:rsidRPr="004B097F" w:rsidRDefault="00B36A5D" w:rsidP="0013453F">
            <w:pPr>
              <w:tabs>
                <w:tab w:val="left" w:pos="630"/>
              </w:tabs>
              <w:spacing w:after="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nhân viên theo: </w:t>
            </w:r>
            <w:r w:rsidR="00E577AF" w:rsidRPr="004B097F">
              <w:rPr>
                <w:rFonts w:ascii="Arial" w:hAnsi="Arial" w:cs="Arial"/>
                <w:bCs/>
                <w:color w:val="000000"/>
                <w:sz w:val="20"/>
                <w:lang w:eastAsia="ja-JP"/>
              </w:rPr>
              <w:t>Loại hợp đồng, Từ ngày, Đến ngày, Trạng thái, Phòng ban, Mã nhân viên, Họ tên</w:t>
            </w:r>
            <w:r w:rsidRPr="004B097F">
              <w:rPr>
                <w:rFonts w:ascii="Arial" w:hAnsi="Arial" w:cs="Arial"/>
                <w:bCs/>
                <w:color w:val="000000"/>
                <w:sz w:val="20"/>
                <w:lang w:val="vi-VN" w:eastAsia="ja-JP"/>
              </w:rPr>
              <w:t>.</w:t>
            </w:r>
            <w:r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23EF0F3E" w14:textId="77777777" w:rsidR="00B36A5D" w:rsidRPr="004B097F" w:rsidRDefault="00B36A5D" w:rsidP="0013453F">
            <w:pPr>
              <w:pStyle w:val="ListParagraph"/>
              <w:numPr>
                <w:ilvl w:val="0"/>
                <w:numId w:val="14"/>
              </w:numPr>
              <w:spacing w:after="0" w:line="360" w:lineRule="auto"/>
              <w:rPr>
                <w:rFonts w:cs="Arial"/>
                <w:sz w:val="20"/>
                <w:szCs w:val="20"/>
              </w:rPr>
            </w:pPr>
            <w:r w:rsidRPr="004B097F">
              <w:rPr>
                <w:rFonts w:cs="Arial"/>
                <w:sz w:val="20"/>
                <w:szCs w:val="20"/>
              </w:rPr>
              <w:lastRenderedPageBreak/>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16813830" w14:textId="77777777" w:rsidR="00B36A5D" w:rsidRPr="004B097F" w:rsidRDefault="00B36A5D"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301F0D7C" w14:textId="77777777" w:rsidR="00C75597" w:rsidRPr="004B097F" w:rsidRDefault="00C75597" w:rsidP="0013453F">
            <w:pPr>
              <w:pStyle w:val="ListParagraph"/>
              <w:numPr>
                <w:ilvl w:val="0"/>
                <w:numId w:val="14"/>
              </w:numPr>
              <w:spacing w:after="0" w:line="360" w:lineRule="auto"/>
              <w:rPr>
                <w:rFonts w:cs="Arial"/>
                <w:sz w:val="20"/>
                <w:szCs w:val="20"/>
              </w:rPr>
            </w:pPr>
            <w:r w:rsidRPr="004B097F">
              <w:rPr>
                <w:rFonts w:cs="Arial"/>
                <w:sz w:val="20"/>
                <w:szCs w:val="20"/>
                <w:lang w:val="en-US"/>
              </w:rPr>
              <w:t>Ngoài ra:</w:t>
            </w:r>
          </w:p>
          <w:p w14:paraId="074CC820" w14:textId="39E82505" w:rsidR="00C75597" w:rsidRPr="004B097F" w:rsidRDefault="00C75597" w:rsidP="0013453F">
            <w:pPr>
              <w:pStyle w:val="ListParagraph"/>
              <w:spacing w:after="0" w:line="360" w:lineRule="auto"/>
              <w:rPr>
                <w:rFonts w:cs="Arial"/>
                <w:sz w:val="20"/>
                <w:szCs w:val="20"/>
                <w:lang w:val="en-US"/>
              </w:rPr>
            </w:pPr>
            <w:r w:rsidRPr="004B097F">
              <w:rPr>
                <w:rFonts w:cs="Arial"/>
                <w:sz w:val="20"/>
                <w:szCs w:val="20"/>
                <w:lang w:val="en-US"/>
              </w:rPr>
              <w:t>+ CNNS tích chọn vào ô “Nhân viên chưa có HĐ”: Hệ thống hiển thị ra ranh sách CBNV chưa có HĐ trên hệ thống, để CBNS thực hiện làm HĐ cho CBNV.</w:t>
            </w:r>
          </w:p>
          <w:p w14:paraId="25289604" w14:textId="739EAEFE" w:rsidR="00E577AF" w:rsidRPr="004B097F" w:rsidRDefault="00C75597" w:rsidP="0013453F">
            <w:pPr>
              <w:pStyle w:val="ListParagraph"/>
              <w:spacing w:after="0" w:line="360" w:lineRule="auto"/>
              <w:rPr>
                <w:rFonts w:cs="Arial"/>
                <w:sz w:val="20"/>
                <w:szCs w:val="20"/>
              </w:rPr>
            </w:pPr>
            <w:r w:rsidRPr="004B097F">
              <w:rPr>
                <w:rFonts w:cs="Arial"/>
                <w:sz w:val="20"/>
                <w:szCs w:val="20"/>
                <w:lang w:val="en-US"/>
              </w:rPr>
              <w:t xml:space="preserve">+ </w:t>
            </w:r>
            <w:r w:rsidR="00E577AF" w:rsidRPr="004B097F">
              <w:rPr>
                <w:rFonts w:cs="Arial"/>
                <w:sz w:val="20"/>
                <w:szCs w:val="20"/>
                <w:lang w:val="en-US"/>
              </w:rPr>
              <w:t>CBNS tích chọn vào ô “Nhân viên nghỉ việc</w:t>
            </w:r>
            <w:r w:rsidRPr="004B097F">
              <w:rPr>
                <w:rFonts w:cs="Arial"/>
                <w:sz w:val="20"/>
                <w:szCs w:val="20"/>
                <w:lang w:val="en-US"/>
              </w:rPr>
              <w:t>”: Hệ thống sẽ hiển thị toàn bộ</w:t>
            </w:r>
            <w:r w:rsidR="00E577AF" w:rsidRPr="004B097F">
              <w:rPr>
                <w:rFonts w:cs="Arial"/>
                <w:sz w:val="20"/>
                <w:szCs w:val="20"/>
                <w:lang w:val="en-US"/>
              </w:rPr>
              <w:t xml:space="preserve"> danh sách HĐ của CBNV đã nghỉ việc trên hệ thống.</w:t>
            </w:r>
          </w:p>
        </w:tc>
      </w:tr>
    </w:tbl>
    <w:p w14:paraId="78E29BDC" w14:textId="27A61F03" w:rsidR="009B091A" w:rsidRPr="004B097F" w:rsidRDefault="009B091A" w:rsidP="0013453F">
      <w:pPr>
        <w:spacing w:line="360" w:lineRule="auto"/>
        <w:rPr>
          <w:rFonts w:ascii="Arial" w:hAnsi="Arial" w:cs="Arial"/>
          <w:sz w:val="20"/>
        </w:rPr>
      </w:pPr>
    </w:p>
    <w:p w14:paraId="288234C5" w14:textId="77777777" w:rsidR="009B091A" w:rsidRPr="004B097F" w:rsidRDefault="009B091A" w:rsidP="0013453F">
      <w:pPr>
        <w:pStyle w:val="Heading4"/>
        <w:spacing w:line="360" w:lineRule="auto"/>
        <w:rPr>
          <w:rFonts w:ascii="Arial" w:hAnsi="Arial" w:cs="Arial"/>
          <w:sz w:val="20"/>
          <w:szCs w:val="20"/>
          <w:lang w:val="vi-VN"/>
        </w:rPr>
      </w:pPr>
      <w:bookmarkStart w:id="86" w:name="_Toc501027450"/>
      <w:r w:rsidRPr="004B097F">
        <w:rPr>
          <w:rFonts w:ascii="Arial" w:hAnsi="Arial" w:cs="Arial"/>
          <w:sz w:val="20"/>
          <w:szCs w:val="20"/>
        </w:rPr>
        <w:t>Màn hình</w:t>
      </w:r>
      <w:bookmarkEnd w:id="86"/>
      <w:r w:rsidRPr="004B097F">
        <w:rPr>
          <w:rFonts w:ascii="Arial" w:hAnsi="Arial" w:cs="Arial"/>
          <w:sz w:val="20"/>
          <w:szCs w:val="20"/>
        </w:rPr>
        <w:t xml:space="preserve"> </w:t>
      </w:r>
    </w:p>
    <w:p w14:paraId="262F2822" w14:textId="2690812D" w:rsidR="009B091A" w:rsidRPr="004B097F" w:rsidRDefault="005C51F8" w:rsidP="0013453F">
      <w:pPr>
        <w:spacing w:before="0" w:after="0"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0C2140B2" wp14:editId="31BAC724">
            <wp:extent cx="5761990" cy="4243989"/>
            <wp:effectExtent l="0" t="0" r="0" b="4445"/>
            <wp:docPr id="45" name="Picture 45" descr="C:\Users\Thubtx\Desktop\Ảnh\Quan ly hop dong_tab HDLD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C:\Users\Thubtx\Desktop\Ảnh\Quan ly hop dong_tab HDLD copy.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1990" cy="4243989"/>
                    </a:xfrm>
                    <a:prstGeom prst="rect">
                      <a:avLst/>
                    </a:prstGeom>
                    <a:noFill/>
                    <a:ln>
                      <a:noFill/>
                    </a:ln>
                  </pic:spPr>
                </pic:pic>
              </a:graphicData>
            </a:graphic>
          </wp:inline>
        </w:drawing>
      </w:r>
    </w:p>
    <w:p w14:paraId="7A236D86" w14:textId="77D990AD" w:rsidR="009B091A" w:rsidRPr="004B097F" w:rsidRDefault="009B091A"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DE4218" w:rsidRPr="004B097F">
        <w:rPr>
          <w:rFonts w:ascii="Arial" w:hAnsi="Arial" w:cs="Arial"/>
          <w:i/>
          <w:noProof/>
          <w:color w:val="000000" w:themeColor="text1"/>
          <w:sz w:val="20"/>
        </w:rPr>
        <w:t>Quản lý hợp đồng lao động</w:t>
      </w:r>
    </w:p>
    <w:p w14:paraId="154411D5" w14:textId="77777777" w:rsidR="0013557D" w:rsidRPr="004B097F" w:rsidRDefault="0013557D" w:rsidP="0013453F">
      <w:pPr>
        <w:pStyle w:val="Heading3"/>
        <w:spacing w:line="360" w:lineRule="auto"/>
        <w:rPr>
          <w:rFonts w:ascii="Arial" w:hAnsi="Arial"/>
          <w:sz w:val="20"/>
          <w:szCs w:val="20"/>
        </w:rPr>
      </w:pPr>
      <w:bookmarkStart w:id="87" w:name="_Toc499023002"/>
      <w:bookmarkStart w:id="88" w:name="_Toc501027451"/>
      <w:r w:rsidRPr="004B097F">
        <w:rPr>
          <w:rFonts w:ascii="Arial" w:hAnsi="Arial"/>
          <w:sz w:val="20"/>
          <w:szCs w:val="20"/>
        </w:rPr>
        <w:t>Quản lý khen thưởng</w:t>
      </w:r>
      <w:bookmarkEnd w:id="87"/>
      <w:bookmarkEnd w:id="88"/>
    </w:p>
    <w:p w14:paraId="6F6CE3D4" w14:textId="77777777" w:rsidR="0013557D" w:rsidRPr="004B097F" w:rsidRDefault="0013557D" w:rsidP="0013453F">
      <w:pPr>
        <w:pStyle w:val="Heading4"/>
        <w:spacing w:line="360" w:lineRule="auto"/>
        <w:rPr>
          <w:rFonts w:ascii="Arial" w:hAnsi="Arial" w:cs="Arial"/>
          <w:sz w:val="20"/>
          <w:szCs w:val="20"/>
        </w:rPr>
      </w:pPr>
      <w:bookmarkStart w:id="89" w:name="_Toc501027452"/>
      <w:r w:rsidRPr="004B097F">
        <w:rPr>
          <w:rFonts w:ascii="Arial" w:hAnsi="Arial" w:cs="Arial"/>
          <w:sz w:val="20"/>
          <w:szCs w:val="20"/>
        </w:rPr>
        <w:lastRenderedPageBreak/>
        <w:t>Mối quan hệ giữa các chức năng</w:t>
      </w:r>
      <w:bookmarkEnd w:id="89"/>
    </w:p>
    <w:p w14:paraId="3889C8E3" w14:textId="6FA387F8" w:rsidR="00D6433D" w:rsidRPr="004B097F" w:rsidRDefault="00892765" w:rsidP="0013453F">
      <w:pPr>
        <w:spacing w:line="360" w:lineRule="auto"/>
        <w:rPr>
          <w:rFonts w:ascii="Arial" w:hAnsi="Arial" w:cs="Arial"/>
          <w:sz w:val="20"/>
        </w:rPr>
      </w:pPr>
      <w:r w:rsidRPr="004B097F">
        <w:rPr>
          <w:rFonts w:ascii="Arial" w:hAnsi="Arial" w:cs="Arial"/>
          <w:sz w:val="20"/>
        </w:rPr>
        <w:object w:dxaOrig="13186" w:dyaOrig="5145" w14:anchorId="4F0BE195">
          <v:shape id="_x0000_i1045" type="#_x0000_t75" style="width:453.5pt;height:177pt" o:ole="">
            <v:imagedata r:id="rId89" o:title=""/>
          </v:shape>
          <o:OLEObject Type="Embed" ProgID="Visio.Drawing.15" ShapeID="_x0000_i1045" DrawAspect="Content" ObjectID="_1574770180" r:id="rId90"/>
        </w:object>
      </w:r>
    </w:p>
    <w:p w14:paraId="3F6D38D9" w14:textId="77777777" w:rsidR="0013557D" w:rsidRPr="004B097F" w:rsidRDefault="0013557D" w:rsidP="0013453F">
      <w:pPr>
        <w:pStyle w:val="Heading4"/>
        <w:spacing w:line="360" w:lineRule="auto"/>
        <w:rPr>
          <w:rFonts w:ascii="Arial" w:hAnsi="Arial" w:cs="Arial"/>
          <w:sz w:val="20"/>
          <w:szCs w:val="20"/>
        </w:rPr>
      </w:pPr>
      <w:bookmarkStart w:id="90" w:name="_Toc501027453"/>
      <w:r w:rsidRPr="004B097F">
        <w:rPr>
          <w:rFonts w:ascii="Arial" w:hAnsi="Arial" w:cs="Arial"/>
          <w:sz w:val="20"/>
          <w:szCs w:val="20"/>
        </w:rPr>
        <w:t>Mục đích, vai trò thực hiện, bước thực hiện</w:t>
      </w:r>
      <w:bookmarkEnd w:id="90"/>
    </w:p>
    <w:p w14:paraId="5C2AA7FC" w14:textId="77777777" w:rsidR="0013557D" w:rsidRPr="004B097F" w:rsidRDefault="0013557D" w:rsidP="0013453F">
      <w:pPr>
        <w:pStyle w:val="atext"/>
        <w:spacing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6B7B4F80" w14:textId="77777777" w:rsidR="0013557D" w:rsidRPr="004B097F" w:rsidRDefault="0013557D" w:rsidP="0013453F">
      <w:pPr>
        <w:pStyle w:val="-Thng"/>
        <w:numPr>
          <w:ilvl w:val="0"/>
          <w:numId w:val="12"/>
        </w:numPr>
        <w:rPr>
          <w:rFonts w:cs="Arial"/>
        </w:rPr>
      </w:pPr>
      <w:r w:rsidRPr="004B097F">
        <w:rPr>
          <w:rFonts w:cs="Arial"/>
        </w:rPr>
        <w:t xml:space="preserve">Khai báo, quản lý thông tin khen thưởng của CBNV trong </w:t>
      </w:r>
      <w:r w:rsidRPr="004B097F">
        <w:rPr>
          <w:rFonts w:cs="Arial"/>
          <w:lang w:val="en-US"/>
        </w:rPr>
        <w:t>c</w:t>
      </w:r>
      <w:r w:rsidRPr="004B097F">
        <w:rPr>
          <w:rFonts w:cs="Arial"/>
        </w:rPr>
        <w:t>ông ty.</w:t>
      </w:r>
    </w:p>
    <w:p w14:paraId="74A5E359" w14:textId="77777777" w:rsidR="0013557D" w:rsidRPr="004B097F" w:rsidRDefault="0013557D" w:rsidP="0013453F">
      <w:pPr>
        <w:keepLines/>
        <w:spacing w:before="0" w:after="16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1B0FC54B" w14:textId="77777777" w:rsidR="0013557D" w:rsidRPr="004B097F" w:rsidRDefault="0013557D" w:rsidP="0013453F">
      <w:pPr>
        <w:pStyle w:val="-Thng"/>
        <w:numPr>
          <w:ilvl w:val="0"/>
          <w:numId w:val="12"/>
        </w:numPr>
        <w:rPr>
          <w:rFonts w:cs="Arial"/>
        </w:rPr>
      </w:pPr>
      <w:r w:rsidRPr="004B097F">
        <w:rPr>
          <w:rFonts w:cs="Arial"/>
          <w:lang w:val="en-US"/>
        </w:rPr>
        <w:t>Người dùng có quyền truy cập vào chức năng này.</w:t>
      </w:r>
    </w:p>
    <w:p w14:paraId="05EBCF14" w14:textId="77777777" w:rsidR="0013557D" w:rsidRPr="004B097F" w:rsidRDefault="0013557D"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532E59ED" w14:textId="3E9EED79" w:rsidR="0013557D" w:rsidRPr="004B097F" w:rsidRDefault="0013557D" w:rsidP="0013453F">
      <w:pPr>
        <w:pStyle w:val="atext"/>
        <w:numPr>
          <w:ilvl w:val="0"/>
          <w:numId w:val="83"/>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khen thưởng.</w:t>
      </w:r>
    </w:p>
    <w:p w14:paraId="22EBAB45" w14:textId="343CB650" w:rsidR="0013557D" w:rsidRPr="004B097F" w:rsidRDefault="0013557D" w:rsidP="0013453F">
      <w:pPr>
        <w:pStyle w:val="atext"/>
        <w:numPr>
          <w:ilvl w:val="0"/>
          <w:numId w:val="83"/>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46162DE3" w14:textId="4C31BE6B" w:rsidR="0013557D" w:rsidRPr="004B097F" w:rsidRDefault="0013557D" w:rsidP="0013453F">
      <w:pPr>
        <w:pStyle w:val="atext"/>
        <w:numPr>
          <w:ilvl w:val="1"/>
          <w:numId w:val="83"/>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5BEB43AA" w14:textId="14319CFF" w:rsidR="0013557D" w:rsidRPr="004B097F" w:rsidRDefault="0013557D" w:rsidP="0013453F">
      <w:pPr>
        <w:pStyle w:val="atext"/>
        <w:numPr>
          <w:ilvl w:val="1"/>
          <w:numId w:val="83"/>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Lấy mẫu excel, Chọn từ excel, In, Xóa, Xuất excel.</w:t>
      </w:r>
    </w:p>
    <w:p w14:paraId="0D763ADE" w14:textId="77777777" w:rsidR="0013557D" w:rsidRPr="004B097F" w:rsidRDefault="0013557D" w:rsidP="0013453F">
      <w:pPr>
        <w:pStyle w:val="Heading4"/>
        <w:spacing w:line="360" w:lineRule="auto"/>
        <w:rPr>
          <w:rFonts w:ascii="Arial" w:hAnsi="Arial" w:cs="Arial"/>
          <w:sz w:val="20"/>
          <w:szCs w:val="20"/>
        </w:rPr>
      </w:pPr>
      <w:bookmarkStart w:id="91" w:name="_Toc501027454"/>
      <w:r w:rsidRPr="004B097F">
        <w:rPr>
          <w:rFonts w:ascii="Arial" w:hAnsi="Arial" w:cs="Arial"/>
          <w:sz w:val="20"/>
          <w:szCs w:val="20"/>
        </w:rPr>
        <w:t>Trường thông tin</w:t>
      </w:r>
      <w:bookmarkEnd w:id="91"/>
    </w:p>
    <w:p w14:paraId="0BBD002A" w14:textId="77777777" w:rsidR="0013557D" w:rsidRPr="004B097F" w:rsidRDefault="0013557D" w:rsidP="0013453F">
      <w:pPr>
        <w:spacing w:line="360" w:lineRule="auto"/>
        <w:rPr>
          <w:rFonts w:ascii="Arial" w:hAnsi="Arial" w:cs="Arial"/>
          <w:b/>
          <w:i/>
          <w:sz w:val="20"/>
        </w:rPr>
      </w:pPr>
      <w:r w:rsidRPr="004B097F">
        <w:rPr>
          <w:rFonts w:ascii="Arial" w:hAnsi="Arial" w:cs="Arial"/>
          <w:b/>
          <w:i/>
          <w:sz w:val="20"/>
        </w:rPr>
        <w:t>Vùng nhập thông tin:</w:t>
      </w:r>
    </w:p>
    <w:tbl>
      <w:tblPr>
        <w:tblW w:w="9114" w:type="dxa"/>
        <w:tblInd w:w="-95" w:type="dxa"/>
        <w:tblLook w:val="04A0" w:firstRow="1" w:lastRow="0" w:firstColumn="1" w:lastColumn="0" w:noHBand="0" w:noVBand="1"/>
      </w:tblPr>
      <w:tblGrid>
        <w:gridCol w:w="594"/>
        <w:gridCol w:w="1068"/>
        <w:gridCol w:w="772"/>
        <w:gridCol w:w="675"/>
        <w:gridCol w:w="818"/>
        <w:gridCol w:w="927"/>
        <w:gridCol w:w="750"/>
        <w:gridCol w:w="2211"/>
        <w:gridCol w:w="1299"/>
      </w:tblGrid>
      <w:tr w:rsidR="00FF4C23" w:rsidRPr="004B097F" w14:paraId="6B85E108" w14:textId="77777777" w:rsidTr="00892765">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CBBF07F"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1061C8B"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281C341"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72C8EC0"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6D1D89"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12FD0B"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F82549B"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5F48E56"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2052C6C" w14:textId="77777777" w:rsidR="0013557D" w:rsidRPr="004B097F" w:rsidRDefault="0013557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13557D" w:rsidRPr="004B097F" w14:paraId="29AD9A76" w14:textId="77777777" w:rsidTr="00892765">
        <w:trPr>
          <w:trHeight w:val="250"/>
        </w:trPr>
        <w:tc>
          <w:tcPr>
            <w:tcW w:w="0" w:type="auto"/>
            <w:gridSpan w:val="9"/>
            <w:tcBorders>
              <w:top w:val="nil"/>
              <w:left w:val="single" w:sz="8" w:space="0" w:color="auto"/>
              <w:bottom w:val="single" w:sz="8" w:space="0" w:color="auto"/>
              <w:right w:val="single" w:sz="8" w:space="0" w:color="auto"/>
            </w:tcBorders>
            <w:shd w:val="clear" w:color="auto" w:fill="auto"/>
            <w:vAlign w:val="center"/>
          </w:tcPr>
          <w:p w14:paraId="0A16D9C9" w14:textId="77777777" w:rsidR="0013557D" w:rsidRPr="004B097F" w:rsidRDefault="0013557D"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Thông tin quyết định khen thưởng</w:t>
            </w:r>
          </w:p>
        </w:tc>
      </w:tr>
      <w:tr w:rsidR="00FF4C23" w:rsidRPr="004B097F" w14:paraId="625EEBBA" w14:textId="77777777" w:rsidTr="00892765">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040B5B51"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2BAD99D"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rPr>
              <w:t>Ngày hiệu lực</w:t>
            </w:r>
          </w:p>
        </w:tc>
        <w:tc>
          <w:tcPr>
            <w:tcW w:w="0" w:type="auto"/>
            <w:tcBorders>
              <w:top w:val="nil"/>
              <w:left w:val="nil"/>
              <w:bottom w:val="single" w:sz="8" w:space="0" w:color="auto"/>
              <w:right w:val="single" w:sz="8" w:space="0" w:color="auto"/>
            </w:tcBorders>
            <w:shd w:val="clear" w:color="auto" w:fill="auto"/>
            <w:vAlign w:val="center"/>
          </w:tcPr>
          <w:p w14:paraId="153B35CD"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1B8BC42E"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5BF1CFDB"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66BFF8C5"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DB79334"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6971279" w14:textId="57905D10"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5CAC8B0A"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FF4C23" w:rsidRPr="004B097F" w14:paraId="3488A3E4" w14:textId="77777777" w:rsidTr="00892765">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E862A64"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C1526C8" w14:textId="77777777" w:rsidR="0013557D" w:rsidRPr="004B097F" w:rsidRDefault="0013557D" w:rsidP="0013453F">
            <w:pPr>
              <w:spacing w:before="0" w:after="0" w:line="360" w:lineRule="auto"/>
              <w:rPr>
                <w:rFonts w:ascii="Arial" w:hAnsi="Arial" w:cs="Arial"/>
                <w:sz w:val="20"/>
              </w:rPr>
            </w:pPr>
            <w:r w:rsidRPr="004B097F">
              <w:rPr>
                <w:rFonts w:ascii="Arial" w:hAnsi="Arial" w:cs="Arial"/>
                <w:color w:val="000000"/>
                <w:sz w:val="20"/>
              </w:rPr>
              <w:t>Ngày hết hiệu lực</w:t>
            </w:r>
          </w:p>
        </w:tc>
        <w:tc>
          <w:tcPr>
            <w:tcW w:w="0" w:type="auto"/>
            <w:tcBorders>
              <w:top w:val="nil"/>
              <w:left w:val="nil"/>
              <w:bottom w:val="single" w:sz="8" w:space="0" w:color="auto"/>
              <w:right w:val="single" w:sz="8" w:space="0" w:color="auto"/>
            </w:tcBorders>
            <w:shd w:val="clear" w:color="auto" w:fill="auto"/>
            <w:vAlign w:val="center"/>
          </w:tcPr>
          <w:p w14:paraId="427D8239"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63F9AE0E"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7C9737C2"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043042A"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6038E4F"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029E32" w14:textId="1371AEFA"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41773861" w14:textId="0B5266D1"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Ngày hết hiệu lực &gt;= Ngày hiệu lực</w:t>
            </w:r>
          </w:p>
        </w:tc>
        <w:tc>
          <w:tcPr>
            <w:tcW w:w="0" w:type="auto"/>
            <w:tcBorders>
              <w:top w:val="nil"/>
              <w:left w:val="nil"/>
              <w:bottom w:val="single" w:sz="8" w:space="0" w:color="auto"/>
              <w:right w:val="single" w:sz="8" w:space="0" w:color="auto"/>
            </w:tcBorders>
            <w:shd w:val="clear" w:color="auto" w:fill="auto"/>
            <w:vAlign w:val="center"/>
          </w:tcPr>
          <w:p w14:paraId="15BAA640"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Date time</w:t>
            </w:r>
          </w:p>
        </w:tc>
      </w:tr>
      <w:tr w:rsidR="00FF4C23" w:rsidRPr="004B097F" w14:paraId="1D14A4E4" w14:textId="77777777" w:rsidTr="00892765">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90435F8"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1976A9F" w14:textId="77777777" w:rsidR="0013557D" w:rsidRPr="004B097F" w:rsidRDefault="0013557D" w:rsidP="0013453F">
            <w:pPr>
              <w:spacing w:before="0" w:after="0" w:line="360" w:lineRule="auto"/>
              <w:rPr>
                <w:rFonts w:ascii="Arial" w:hAnsi="Arial" w:cs="Arial"/>
                <w:sz w:val="20"/>
              </w:rPr>
            </w:pPr>
            <w:r w:rsidRPr="004B097F">
              <w:rPr>
                <w:rFonts w:ascii="Arial" w:hAnsi="Arial" w:cs="Arial"/>
                <w:color w:val="000000"/>
                <w:sz w:val="20"/>
              </w:rPr>
              <w:t>Số quyết định</w:t>
            </w:r>
          </w:p>
        </w:tc>
        <w:tc>
          <w:tcPr>
            <w:tcW w:w="0" w:type="auto"/>
            <w:tcBorders>
              <w:top w:val="nil"/>
              <w:left w:val="nil"/>
              <w:bottom w:val="single" w:sz="8" w:space="0" w:color="auto"/>
              <w:right w:val="single" w:sz="8" w:space="0" w:color="auto"/>
            </w:tcBorders>
            <w:shd w:val="clear" w:color="auto" w:fill="auto"/>
            <w:vAlign w:val="center"/>
          </w:tcPr>
          <w:p w14:paraId="18E23599"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92EEE46"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5877B60A"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38F89D5"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4A76EF2"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6580718"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Số quyết định không được trùng nhau</w:t>
            </w:r>
          </w:p>
        </w:tc>
        <w:tc>
          <w:tcPr>
            <w:tcW w:w="0" w:type="auto"/>
            <w:tcBorders>
              <w:top w:val="nil"/>
              <w:left w:val="nil"/>
              <w:bottom w:val="single" w:sz="8" w:space="0" w:color="auto"/>
              <w:right w:val="single" w:sz="8" w:space="0" w:color="auto"/>
            </w:tcBorders>
            <w:shd w:val="clear" w:color="auto" w:fill="auto"/>
            <w:vAlign w:val="center"/>
          </w:tcPr>
          <w:p w14:paraId="4A14DAA4"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F4C23" w:rsidRPr="004B097F" w14:paraId="6A34DF2D" w14:textId="77777777" w:rsidTr="00892765">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C06741A"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EA0E8E7"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nil"/>
              <w:left w:val="nil"/>
              <w:bottom w:val="single" w:sz="8" w:space="0" w:color="auto"/>
              <w:right w:val="single" w:sz="8" w:space="0" w:color="auto"/>
            </w:tcBorders>
            <w:shd w:val="clear" w:color="auto" w:fill="auto"/>
            <w:vAlign w:val="center"/>
          </w:tcPr>
          <w:p w14:paraId="5E13CF7E"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390BEBFE" w14:textId="442FCEA3"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1969333C"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73DF54F8"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59CB9592"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235D608" w14:textId="77777777" w:rsidR="0013557D" w:rsidRPr="004B097F" w:rsidRDefault="0013557D"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1660E280" w14:textId="77777777" w:rsidR="0013557D" w:rsidRPr="004B097F" w:rsidRDefault="0013557D"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tc>
        <w:tc>
          <w:tcPr>
            <w:tcW w:w="0" w:type="auto"/>
            <w:tcBorders>
              <w:top w:val="nil"/>
              <w:left w:val="nil"/>
              <w:bottom w:val="single" w:sz="8" w:space="0" w:color="auto"/>
              <w:right w:val="single" w:sz="8" w:space="0" w:color="auto"/>
            </w:tcBorders>
            <w:shd w:val="clear" w:color="auto" w:fill="auto"/>
            <w:vAlign w:val="center"/>
          </w:tcPr>
          <w:p w14:paraId="1DDE0A11" w14:textId="7797BEB9"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F4C23" w:rsidRPr="004B097F" w14:paraId="65427597" w14:textId="77777777" w:rsidTr="00892765">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962B99C"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B775D9B" w14:textId="266278D6" w:rsidR="0013557D" w:rsidRPr="004B097F" w:rsidRDefault="00BB42EA"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nil"/>
              <w:left w:val="nil"/>
              <w:bottom w:val="single" w:sz="8" w:space="0" w:color="auto"/>
              <w:right w:val="single" w:sz="8" w:space="0" w:color="auto"/>
            </w:tcBorders>
            <w:shd w:val="clear" w:color="auto" w:fill="auto"/>
            <w:vAlign w:val="center"/>
          </w:tcPr>
          <w:p w14:paraId="1D4EC52C"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1EEF5DC" w14:textId="623412EA"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75AE0B2" w14:textId="3D32D5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6AFC87"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766CE97"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E1040F6" w14:textId="2AC26204"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BB42EA" w:rsidRPr="004B097F">
              <w:rPr>
                <w:rFonts w:ascii="Arial" w:hAnsi="Arial" w:cs="Arial"/>
                <w:color w:val="000000"/>
                <w:sz w:val="20"/>
                <w:lang w:eastAsia="ja-JP"/>
              </w:rPr>
              <w:t xml:space="preserve">vị trí </w:t>
            </w:r>
            <w:r w:rsidRPr="004B097F">
              <w:rPr>
                <w:rFonts w:ascii="Arial" w:hAnsi="Arial" w:cs="Arial"/>
                <w:color w:val="000000"/>
                <w:sz w:val="20"/>
                <w:lang w:eastAsia="ja-JP"/>
              </w:rPr>
              <w:t>chức danh của người ký đã chọn</w:t>
            </w:r>
          </w:p>
        </w:tc>
        <w:tc>
          <w:tcPr>
            <w:tcW w:w="0" w:type="auto"/>
            <w:tcBorders>
              <w:top w:val="nil"/>
              <w:left w:val="nil"/>
              <w:bottom w:val="single" w:sz="8" w:space="0" w:color="auto"/>
              <w:right w:val="single" w:sz="8" w:space="0" w:color="auto"/>
            </w:tcBorders>
            <w:shd w:val="clear" w:color="auto" w:fill="auto"/>
            <w:vAlign w:val="center"/>
          </w:tcPr>
          <w:p w14:paraId="6098E97E"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F4C23" w:rsidRPr="004B097F" w14:paraId="5EF34BF3" w14:textId="77777777" w:rsidTr="00892765">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1A6147F"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6D2288"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nil"/>
              <w:left w:val="nil"/>
              <w:bottom w:val="single" w:sz="8" w:space="0" w:color="auto"/>
              <w:right w:val="single" w:sz="8" w:space="0" w:color="auto"/>
            </w:tcBorders>
            <w:shd w:val="clear" w:color="auto" w:fill="auto"/>
            <w:vAlign w:val="center"/>
          </w:tcPr>
          <w:p w14:paraId="44D27F71"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5A6FE931" w14:textId="77777777" w:rsidR="0013557D" w:rsidRPr="004B097F" w:rsidRDefault="0013557D" w:rsidP="0013453F">
            <w:pPr>
              <w:spacing w:before="0"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1251E029"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A1132D3"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0D7AFC1"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D7E568E" w14:textId="20AB3CD9"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52CB5E7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FF4C23" w:rsidRPr="004B097F" w14:paraId="531040CA" w14:textId="77777777" w:rsidTr="00892765">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24FE6433"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4E56BFC9"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nil"/>
              <w:left w:val="nil"/>
              <w:bottom w:val="single" w:sz="4" w:space="0" w:color="auto"/>
              <w:right w:val="single" w:sz="8" w:space="0" w:color="auto"/>
            </w:tcBorders>
            <w:shd w:val="clear" w:color="auto" w:fill="auto"/>
            <w:vAlign w:val="center"/>
          </w:tcPr>
          <w:p w14:paraId="710851E4"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8" w:space="0" w:color="auto"/>
            </w:tcBorders>
            <w:shd w:val="clear" w:color="auto" w:fill="auto"/>
            <w:vAlign w:val="center"/>
          </w:tcPr>
          <w:p w14:paraId="673A89CB" w14:textId="1F1A75ED"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8" w:space="0" w:color="auto"/>
            </w:tcBorders>
            <w:shd w:val="clear" w:color="auto" w:fill="auto"/>
            <w:vAlign w:val="center"/>
          </w:tcPr>
          <w:p w14:paraId="4BC51539"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8" w:space="0" w:color="auto"/>
            </w:tcBorders>
            <w:shd w:val="clear" w:color="auto" w:fill="auto"/>
            <w:vAlign w:val="center"/>
          </w:tcPr>
          <w:p w14:paraId="62CC1BC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4B53571F" w14:textId="5BD1853F"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19EE21E4"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trạng thái:</w:t>
            </w:r>
          </w:p>
          <w:p w14:paraId="68CEFC5D"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 Chờ phê duyệt </w:t>
            </w:r>
          </w:p>
          <w:p w14:paraId="273A0697" w14:textId="100001DD"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Phê duyệt</w:t>
            </w:r>
          </w:p>
        </w:tc>
        <w:tc>
          <w:tcPr>
            <w:tcW w:w="0" w:type="auto"/>
            <w:tcBorders>
              <w:top w:val="nil"/>
              <w:left w:val="nil"/>
              <w:bottom w:val="single" w:sz="4" w:space="0" w:color="auto"/>
              <w:right w:val="single" w:sz="8" w:space="0" w:color="auto"/>
            </w:tcBorders>
            <w:shd w:val="clear" w:color="auto" w:fill="auto"/>
            <w:vAlign w:val="center"/>
          </w:tcPr>
          <w:p w14:paraId="781B86D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13557D" w:rsidRPr="004B097F" w14:paraId="5A80BB2B" w14:textId="77777777" w:rsidTr="00892765">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31927434" w14:textId="67273F35" w:rsidR="0013557D" w:rsidRPr="004B097F" w:rsidRDefault="0013557D"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Thông tin khen thưởng – Chọn đối tượng là "Cá nhân”</w:t>
            </w:r>
          </w:p>
        </w:tc>
      </w:tr>
      <w:tr w:rsidR="00FF4C23" w:rsidRPr="004B097F" w14:paraId="0F4ECB86" w14:textId="77777777" w:rsidTr="00892765">
        <w:trPr>
          <w:trHeight w:val="11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3704"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0587C" w14:textId="026F50B3"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Đối tượng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AF8A8E"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326A8" w14:textId="03779EF9"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EAFEE"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402071"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966F1"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á nhâ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5F07DD"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đối tượng:</w:t>
            </w:r>
          </w:p>
          <w:p w14:paraId="01BD7ABD"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á nhân</w:t>
            </w:r>
          </w:p>
          <w:p w14:paraId="5D1A42C8"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Tập thể</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80CD3F"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F4C23" w:rsidRPr="004B097F" w14:paraId="7F5BFE90"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E27ACA"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8D908A"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Mã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EF353"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96DED" w14:textId="179246A2"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AEE79" w14:textId="1B534E97" w:rsidR="0013557D" w:rsidRPr="004B097F" w:rsidRDefault="007201A5"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9B557A"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AE1AB"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0275F" w14:textId="77777777" w:rsidR="0013557D" w:rsidRPr="004B097F" w:rsidRDefault="0013557D"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1B9367F1" w14:textId="77777777" w:rsidR="0013557D" w:rsidRPr="004B097F" w:rsidRDefault="0013557D" w:rsidP="0013453F">
            <w:pPr>
              <w:spacing w:before="60" w:after="60" w:line="360" w:lineRule="auto"/>
              <w:rPr>
                <w:rFonts w:ascii="Arial" w:hAnsi="Arial" w:cs="Arial"/>
                <w:sz w:val="20"/>
              </w:rPr>
            </w:pPr>
            <w:r w:rsidRPr="004B097F">
              <w:rPr>
                <w:rFonts w:ascii="Arial" w:hAnsi="Arial" w:cs="Arial"/>
                <w:sz w:val="20"/>
              </w:rPr>
              <w:t xml:space="preserve">+ [Space]: Liệt kê danh sách hồ sơ nhân viên dạng bảng gồm 2 </w:t>
            </w:r>
            <w:r w:rsidRPr="004B097F">
              <w:rPr>
                <w:rFonts w:ascii="Arial" w:hAnsi="Arial" w:cs="Arial"/>
                <w:sz w:val="20"/>
              </w:rPr>
              <w:lastRenderedPageBreak/>
              <w:t>cột: Mã, tên. Cho phép chọn 1 giá trị.</w:t>
            </w:r>
          </w:p>
          <w:p w14:paraId="010748EB" w14:textId="77777777" w:rsidR="0013557D" w:rsidRPr="004B097F" w:rsidRDefault="0013557D" w:rsidP="0013453F">
            <w:pPr>
              <w:spacing w:line="360" w:lineRule="auto"/>
              <w:rPr>
                <w:rFonts w:ascii="Arial" w:hAnsi="Arial" w:cs="Arial"/>
                <w:sz w:val="20"/>
              </w:rPr>
            </w:pPr>
            <w:r w:rsidRPr="004B097F">
              <w:rPr>
                <w:rFonts w:ascii="Arial" w:hAnsi="Arial" w:cs="Arial"/>
                <w:sz w:val="20"/>
              </w:rPr>
              <w:t>+ Được phép nhập nhanh theo mã.</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8513F9"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FF4C23" w:rsidRPr="004B097F" w14:paraId="74810607"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1CE1E"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8D1112"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Họ t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D48D8B"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FB92" w14:textId="5652EFA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DD3FF" w14:textId="6521A20E" w:rsidR="0013557D" w:rsidRPr="004B097F" w:rsidRDefault="0013557D"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AD42D"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A839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7D988"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theo mã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0F26C"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F4C23" w:rsidRPr="004B097F" w14:paraId="4AA5E2FB"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D130DC"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C1435" w14:textId="7A6AF3D3" w:rsidR="0013557D" w:rsidRPr="004B097F" w:rsidRDefault="00BB42EA" w:rsidP="0013453F">
            <w:pPr>
              <w:spacing w:before="0" w:after="0" w:line="360" w:lineRule="auto"/>
              <w:rPr>
                <w:rFonts w:ascii="Arial" w:hAnsi="Arial" w:cs="Arial"/>
                <w:color w:val="000000"/>
                <w:sz w:val="20"/>
              </w:rPr>
            </w:pPr>
            <w:r w:rsidRPr="004B097F">
              <w:rPr>
                <w:rFonts w:ascii="Arial" w:hAnsi="Arial" w:cs="Arial"/>
                <w:color w:val="000000"/>
                <w:sz w:val="20"/>
              </w:rPr>
              <w:t>Vị trí c</w:t>
            </w:r>
            <w:r w:rsidR="0013557D" w:rsidRPr="004B097F">
              <w:rPr>
                <w:rFonts w:ascii="Arial" w:hAnsi="Arial" w:cs="Arial"/>
                <w:color w:val="000000"/>
                <w:sz w:val="20"/>
              </w:rPr>
              <w:t>hức da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FF624"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82A875" w14:textId="6C739436"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856121" w14:textId="46C0C5DD" w:rsidR="0013557D" w:rsidRPr="004B097F" w:rsidRDefault="0013557D"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EBF38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B236B"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BA8661" w14:textId="7E36F6BC"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BB42EA" w:rsidRPr="004B097F">
              <w:rPr>
                <w:rFonts w:ascii="Arial" w:hAnsi="Arial" w:cs="Arial"/>
                <w:color w:val="000000"/>
                <w:sz w:val="20"/>
                <w:lang w:eastAsia="ja-JP"/>
              </w:rPr>
              <w:t xml:space="preserve">vị trí </w:t>
            </w:r>
            <w:r w:rsidRPr="004B097F">
              <w:rPr>
                <w:rFonts w:ascii="Arial" w:hAnsi="Arial" w:cs="Arial"/>
                <w:color w:val="000000"/>
                <w:sz w:val="20"/>
                <w:lang w:eastAsia="ja-JP"/>
              </w:rPr>
              <w:t>chức danh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20E27"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F4C23" w:rsidRPr="004B097F" w14:paraId="2A2DCB13"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197D7"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AF916" w14:textId="66D37D74"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Đơn vị</w:t>
            </w:r>
            <w:r w:rsidR="005C51F8" w:rsidRPr="004B097F">
              <w:rPr>
                <w:rFonts w:ascii="Arial" w:hAnsi="Arial" w:cs="Arial"/>
                <w:color w:val="000000"/>
                <w:sz w:val="20"/>
              </w:rPr>
              <w:t>/Bộ phậ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A27CA2"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94432B" w14:textId="785D0EF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E1AD2C" w14:textId="2909CF29" w:rsidR="0013557D" w:rsidRPr="004B097F" w:rsidRDefault="0013557D"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D680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4D5FF7"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744C5"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bộ phận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622B1"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F4C23" w:rsidRPr="004B097F" w14:paraId="11A53AEF"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46B99"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30A24D"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Cấp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F3605"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5833B0" w14:textId="48FE140B"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3A08F" w14:textId="408CE9DA" w:rsidR="0013557D" w:rsidRPr="004B097F" w:rsidRDefault="007201A5"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F35B9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CF724"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1C04C" w14:textId="4D47A773" w:rsidR="0013557D" w:rsidRPr="004B097F" w:rsidRDefault="0013557D" w:rsidP="0013453F">
            <w:pPr>
              <w:spacing w:before="60" w:after="60" w:line="360" w:lineRule="auto"/>
              <w:rPr>
                <w:rFonts w:ascii="Arial" w:hAnsi="Arial" w:cs="Arial"/>
                <w:sz w:val="20"/>
              </w:rPr>
            </w:pPr>
            <w:r w:rsidRPr="004B097F">
              <w:rPr>
                <w:rFonts w:ascii="Arial" w:hAnsi="Arial" w:cs="Arial"/>
                <w:sz w:val="20"/>
              </w:rPr>
              <w:t>Hiển thị danh sách cấp khen thưởng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EB017F" w14:textId="20E049A1"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F4C23" w:rsidRPr="004B097F" w14:paraId="49CF86FD"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2957B"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D3B11" w14:textId="3137AE4D"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Hình thức</w:t>
            </w:r>
            <w:r w:rsidR="00BE1246" w:rsidRPr="004B097F">
              <w:rPr>
                <w:rFonts w:ascii="Arial" w:hAnsi="Arial" w:cs="Arial"/>
                <w:color w:val="000000"/>
                <w:sz w:val="20"/>
              </w:rPr>
              <w:t xml:space="preserve">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8FDB89"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5E0DF" w14:textId="1AFF1B5B"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F0BD81"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2C652"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F0410"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6BD691" w14:textId="49960308"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sz w:val="20"/>
              </w:rPr>
              <w:t xml:space="preserve">Hiển thị danh sách </w:t>
            </w:r>
            <w:r w:rsidR="00BE1246" w:rsidRPr="004B097F">
              <w:rPr>
                <w:rFonts w:ascii="Arial" w:hAnsi="Arial" w:cs="Arial"/>
                <w:sz w:val="20"/>
              </w:rPr>
              <w:t>hình thức</w:t>
            </w:r>
            <w:r w:rsidRPr="004B097F">
              <w:rPr>
                <w:rFonts w:ascii="Arial" w:hAnsi="Arial" w:cs="Arial"/>
                <w:sz w:val="20"/>
              </w:rPr>
              <w:t xml:space="preserve"> khen thưởng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136325" w14:textId="62B96E0B"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F4C23" w:rsidRPr="004B097F" w14:paraId="2EFB46BB"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7A7E30"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7CEF5"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Lý do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B4678"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2B760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5B13DA"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1565F9"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F5A86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AFC19"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B612C7"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F4C23" w:rsidRPr="004B097F" w14:paraId="1029DACE" w14:textId="77777777" w:rsidTr="00892765">
        <w:trPr>
          <w:trHeight w:val="46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D53B69"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5364A"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Số tiề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107433"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68EAA"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BC3D5"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4A56F"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B721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EFA49A" w14:textId="6C8A65AF"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p w14:paraId="21D56D65" w14:textId="5A493277" w:rsidR="00BE1246"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Số tiền &gt;= 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D291A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F4C23" w:rsidRPr="004B097F" w14:paraId="20398396"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BBDA58"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B41CB7"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Có cộng vào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E5B8A"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AACC6" w14:textId="74FE12D1"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531A7F"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C4990"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0EE179"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C8F5C"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rPr>
              <w:t>Nếu tích vào thì thị hiển thị trường Năm và Kỳ lương (Bắt buộc chọn) để phục vụ mục đích cộng vào bảng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44A34C"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F4C23" w:rsidRPr="004B097F" w14:paraId="09653EB9" w14:textId="77777777" w:rsidTr="00892765">
        <w:trPr>
          <w:trHeight w:val="32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9D766"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94FF4"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Nă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D0CB2"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Nă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2CE653" w14:textId="77777777"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CD9F0"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1B996"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96A77"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4ADFD1" w14:textId="5378F645" w:rsidR="0013557D" w:rsidRPr="004B097F" w:rsidRDefault="00EF58E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 </w:t>
            </w:r>
            <w:r w:rsidR="00BE1246" w:rsidRPr="004B097F">
              <w:rPr>
                <w:rFonts w:ascii="Arial" w:hAnsi="Arial" w:cs="Arial"/>
                <w:color w:val="000000"/>
                <w:sz w:val="20"/>
                <w:lang w:eastAsia="ja-JP"/>
              </w:rPr>
              <w:t>Định dạng: YYYY</w:t>
            </w:r>
          </w:p>
          <w:p w14:paraId="19C608D6" w14:textId="3A22670C" w:rsidR="00EF58EC" w:rsidRPr="004B097F" w:rsidRDefault="00EF58EC"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Mặc định là năm hiện tạ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DB6A8" w14:textId="4521D5C6"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FF4C23" w:rsidRPr="004B097F" w14:paraId="49007450"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240412" w14:textId="77777777" w:rsidR="0013557D" w:rsidRPr="004B097F" w:rsidRDefault="0013557D"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BCD73E" w14:textId="77777777" w:rsidR="0013557D" w:rsidRPr="004B097F" w:rsidRDefault="0013557D" w:rsidP="0013453F">
            <w:pPr>
              <w:spacing w:before="0" w:after="0" w:line="360" w:lineRule="auto"/>
              <w:rPr>
                <w:rFonts w:ascii="Arial" w:hAnsi="Arial" w:cs="Arial"/>
                <w:color w:val="000000"/>
                <w:sz w:val="20"/>
              </w:rPr>
            </w:pPr>
            <w:r w:rsidRPr="004B097F">
              <w:rPr>
                <w:rFonts w:ascii="Arial" w:hAnsi="Arial" w:cs="Arial"/>
                <w:color w:val="000000"/>
                <w:sz w:val="20"/>
              </w:rPr>
              <w:t>Kỳ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9A41E9"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DF600F" w14:textId="5224C007"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5062E" w14:textId="77777777" w:rsidR="0013557D" w:rsidRPr="004B097F" w:rsidRDefault="0013557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7AC74F"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3D0F2C" w14:textId="77777777" w:rsidR="0013557D" w:rsidRPr="004B097F" w:rsidRDefault="0013557D"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CCFF" w14:textId="25928025"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kỳ lương theo năm</w:t>
            </w:r>
            <w:r w:rsidR="00EF58EC" w:rsidRPr="004B097F">
              <w:rPr>
                <w:rFonts w:ascii="Arial" w:hAnsi="Arial" w:cs="Arial"/>
                <w:color w:val="000000"/>
                <w:sz w:val="20"/>
                <w:lang w:eastAsia="ja-JP"/>
              </w:rPr>
              <w:t xml:space="preserve">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742D74" w14:textId="3E12DEE7" w:rsidR="0013557D" w:rsidRPr="004B097F" w:rsidRDefault="00BE1246"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13557D" w:rsidRPr="004B097F" w14:paraId="539F7C9E" w14:textId="77777777" w:rsidTr="00892765">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317AEB3E" w14:textId="3669D22E" w:rsidR="0013557D" w:rsidRPr="004B097F" w:rsidRDefault="0013557D" w:rsidP="0013453F">
            <w:pPr>
              <w:spacing w:before="0" w:after="0" w:line="360" w:lineRule="auto"/>
              <w:rPr>
                <w:rFonts w:ascii="Arial" w:hAnsi="Arial" w:cs="Arial"/>
                <w:color w:val="000000"/>
                <w:sz w:val="20"/>
                <w:lang w:eastAsia="ja-JP"/>
              </w:rPr>
            </w:pPr>
            <w:r w:rsidRPr="004B097F">
              <w:rPr>
                <w:rFonts w:ascii="Arial" w:hAnsi="Arial" w:cs="Arial"/>
                <w:b/>
                <w:color w:val="000000"/>
                <w:sz w:val="20"/>
                <w:lang w:eastAsia="ja-JP"/>
              </w:rPr>
              <w:t>Thông tin k</w:t>
            </w:r>
            <w:r w:rsidR="0045662F" w:rsidRPr="004B097F">
              <w:rPr>
                <w:rFonts w:ascii="Arial" w:hAnsi="Arial" w:cs="Arial"/>
                <w:b/>
                <w:color w:val="000000"/>
                <w:sz w:val="20"/>
                <w:lang w:eastAsia="ja-JP"/>
              </w:rPr>
              <w:t>hen thưởng – Chọn đối tượng là “T</w:t>
            </w:r>
            <w:r w:rsidRPr="004B097F">
              <w:rPr>
                <w:rFonts w:ascii="Arial" w:hAnsi="Arial" w:cs="Arial"/>
                <w:b/>
                <w:color w:val="000000"/>
                <w:sz w:val="20"/>
                <w:lang w:eastAsia="ja-JP"/>
              </w:rPr>
              <w:t>ập thể</w:t>
            </w:r>
            <w:r w:rsidR="0045662F" w:rsidRPr="004B097F">
              <w:rPr>
                <w:rFonts w:ascii="Arial" w:hAnsi="Arial" w:cs="Arial"/>
                <w:b/>
                <w:color w:val="000000"/>
                <w:sz w:val="20"/>
                <w:lang w:eastAsia="ja-JP"/>
              </w:rPr>
              <w:t>”</w:t>
            </w:r>
          </w:p>
        </w:tc>
      </w:tr>
      <w:tr w:rsidR="00491FCE" w:rsidRPr="004B097F" w14:paraId="41509312"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E37D13"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422FF8" w14:textId="2286451C"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Đối tượng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736C8" w14:textId="141618BE" w:rsidR="0045662F" w:rsidRPr="004B097F" w:rsidRDefault="0045662F"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3D4988" w14:textId="2EBFF522" w:rsidR="0045662F" w:rsidRPr="004B097F" w:rsidRDefault="0045662F" w:rsidP="0013453F">
            <w:pPr>
              <w:spacing w:before="0" w:after="0" w:line="360" w:lineRule="auto"/>
              <w:rPr>
                <w:rFonts w:ascii="Arial" w:hAnsi="Arial" w:cs="Arial"/>
                <w:color w:val="000000"/>
                <w:sz w:val="20"/>
                <w:lang w:val="vi-VN"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ACD0F" w14:textId="152BF777" w:rsidR="0045662F" w:rsidRPr="004B097F" w:rsidRDefault="0045662F"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98C98" w14:textId="52C1491A"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37C62" w14:textId="1F831961"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81F1E"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đối tượng:</w:t>
            </w:r>
          </w:p>
          <w:p w14:paraId="287E84BC"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á nhân</w:t>
            </w:r>
          </w:p>
          <w:p w14:paraId="02F79B4A" w14:textId="18B6FB0A"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Tập thể</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0D17A2" w14:textId="3EC960D6"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491FCE" w:rsidRPr="004B097F" w14:paraId="3A168A09"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0833BA"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B5244F" w14:textId="026CFC0B"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Hình thức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3EDE51" w14:textId="2A0DF116" w:rsidR="0045662F" w:rsidRPr="004B097F" w:rsidRDefault="0045662F"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38751" w14:textId="73E6B095"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CB099D" w14:textId="650F1E15" w:rsidR="0045662F" w:rsidRPr="004B097F" w:rsidRDefault="00F62A0F"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3CA80B" w14:textId="551B46C3"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7B04B"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328A7" w14:textId="1276980F"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sz w:val="20"/>
              </w:rPr>
              <w:t>Hiển thị danh sách hình thức khen thưởng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B6ECE" w14:textId="6AB43C88"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491FCE" w:rsidRPr="004B097F" w14:paraId="3C8067C0"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43337"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DAF02" w14:textId="7099A818"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Lưới thông tin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F941A" w14:textId="51D2893E" w:rsidR="0045662F" w:rsidRPr="004B097F" w:rsidRDefault="0045662F" w:rsidP="0013453F">
            <w:pPr>
              <w:spacing w:before="0" w:after="0" w:line="360" w:lineRule="auto"/>
              <w:rPr>
                <w:rFonts w:ascii="Arial" w:hAnsi="Arial" w:cs="Arial"/>
                <w:sz w:val="20"/>
              </w:rPr>
            </w:pPr>
            <w:r w:rsidRPr="004B097F">
              <w:rPr>
                <w:rFonts w:ascii="Arial" w:hAnsi="Arial" w:cs="Arial"/>
                <w:sz w:val="20"/>
              </w:rPr>
              <w:t>Lướ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18203" w14:textId="1F792DB1"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57B64" w14:textId="38284C17" w:rsidR="0045662F" w:rsidRPr="004B097F" w:rsidRDefault="00F62A0F"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B7E0D" w14:textId="0A3DADF8"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F8094"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7F85A" w14:textId="319FD9E1"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họn đối tượng là Tập thể, thì sẽ hiển thị lưới gồm các thông tin: Mã nhân viên, Họ tên, Chức danh, Đơn vị.</w:t>
            </w:r>
          </w:p>
          <w:p w14:paraId="222F4C98" w14:textId="41C2BBD9" w:rsidR="0045662F" w:rsidRPr="004B097F" w:rsidRDefault="0045662F" w:rsidP="0013453F">
            <w:pPr>
              <w:spacing w:before="0" w:after="0" w:line="360" w:lineRule="auto"/>
              <w:rPr>
                <w:rFonts w:ascii="Arial" w:hAnsi="Arial" w:cs="Arial"/>
                <w:sz w:val="20"/>
              </w:rPr>
            </w:pPr>
            <w:r w:rsidRPr="004B097F">
              <w:rPr>
                <w:rFonts w:ascii="Arial" w:hAnsi="Arial" w:cs="Arial"/>
                <w:color w:val="000000"/>
                <w:sz w:val="20"/>
                <w:lang w:eastAsia="ja-JP"/>
              </w:rPr>
              <w:t>+ Tại cột “Mã nhân viên”: Cho phép chọn nhân viên bằng cách ấn F1 hoặc ấn [</w:t>
            </w:r>
            <w:r w:rsidRPr="004B097F">
              <w:rPr>
                <w:rFonts w:ascii="Arial" w:hAnsi="Arial" w:cs="Arial"/>
                <w:sz w:val="20"/>
              </w:rPr>
              <w:t>Space] hoặc nhập mã nhân viên</w:t>
            </w:r>
            <w:r w:rsidR="00FF4C23" w:rsidRPr="004B097F">
              <w:rPr>
                <w:rFonts w:ascii="Arial" w:hAnsi="Arial" w:cs="Arial"/>
                <w:sz w:val="20"/>
              </w:rPr>
              <w:t>.</w:t>
            </w:r>
          </w:p>
          <w:p w14:paraId="0B9A2A08" w14:textId="5E053E85" w:rsidR="0045662F" w:rsidRPr="004B097F" w:rsidRDefault="0045662F" w:rsidP="0013453F">
            <w:pPr>
              <w:spacing w:before="0" w:after="0" w:line="360" w:lineRule="auto"/>
              <w:rPr>
                <w:rFonts w:ascii="Arial" w:hAnsi="Arial" w:cs="Arial"/>
                <w:sz w:val="20"/>
              </w:rPr>
            </w:pPr>
            <w:r w:rsidRPr="004B097F">
              <w:rPr>
                <w:rFonts w:ascii="Arial" w:hAnsi="Arial" w:cs="Arial"/>
                <w:sz w:val="20"/>
              </w:rPr>
              <w:t>+ Cho phép chọn nhiều nhân viên trên lưới</w:t>
            </w:r>
            <w:r w:rsidR="00FF4C23" w:rsidRPr="004B097F">
              <w:rPr>
                <w:rFonts w:ascii="Arial" w:hAnsi="Arial" w:cs="Arial"/>
                <w:sz w:val="20"/>
              </w:rPr>
              <w:t xml:space="preserve"> </w:t>
            </w:r>
            <w:r w:rsidR="00FF4C23" w:rsidRPr="004B097F">
              <w:rPr>
                <w:rFonts w:ascii="Arial" w:hAnsi="Arial" w:cs="Arial"/>
                <w:color w:val="000000"/>
                <w:sz w:val="20"/>
              </w:rPr>
              <w:t>và chọn được nhiều nhân viên ở các phòng ban khác nhau</w:t>
            </w:r>
            <w:r w:rsidRPr="004B097F">
              <w:rPr>
                <w:rFonts w:ascii="Arial" w:hAnsi="Arial" w:cs="Arial"/>
                <w:sz w:val="20"/>
              </w:rPr>
              <w:t xml:space="preserve"> (</w:t>
            </w:r>
            <w:r w:rsidR="00FF4C23" w:rsidRPr="004B097F">
              <w:rPr>
                <w:rFonts w:ascii="Arial" w:hAnsi="Arial" w:cs="Arial"/>
                <w:sz w:val="20"/>
              </w:rPr>
              <w:t>Hiển thị m</w:t>
            </w:r>
            <w:r w:rsidRPr="004B097F">
              <w:rPr>
                <w:rFonts w:ascii="Arial" w:hAnsi="Arial" w:cs="Arial"/>
                <w:sz w:val="20"/>
              </w:rPr>
              <w:t>ỗi dòng là 1 nhân viên)</w:t>
            </w:r>
          </w:p>
          <w:p w14:paraId="31248F06" w14:textId="52BC8752"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sz w:val="20"/>
              </w:rPr>
              <w:lastRenderedPageBreak/>
              <w:t xml:space="preserve">+ </w:t>
            </w:r>
            <w:r w:rsidR="00FF4C23" w:rsidRPr="004B097F">
              <w:rPr>
                <w:rFonts w:ascii="Arial" w:hAnsi="Arial" w:cs="Arial"/>
                <w:sz w:val="20"/>
              </w:rPr>
              <w:t xml:space="preserve">Các cột: </w:t>
            </w:r>
            <w:r w:rsidRPr="004B097F">
              <w:rPr>
                <w:rFonts w:ascii="Arial" w:hAnsi="Arial" w:cs="Arial"/>
                <w:sz w:val="20"/>
              </w:rPr>
              <w:t>Họ tên, Chức danh, Đơn vị: sẽ hiển thị thông tin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FAA2D" w14:textId="4056806C"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491FCE" w:rsidRPr="004B097F" w14:paraId="5AC7F585"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B541C"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D66FA5" w14:textId="77777777"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Cấp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5CCA1" w14:textId="77777777" w:rsidR="0045662F" w:rsidRPr="004B097F" w:rsidRDefault="0045662F"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82577" w14:textId="62AFE5BC"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20C11" w14:textId="3A984A17" w:rsidR="0045662F" w:rsidRPr="004B097F" w:rsidRDefault="00F62A0F"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5A6BD" w14:textId="1A07C0BD"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3A9432"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445D0" w14:textId="78FDBB05"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sz w:val="20"/>
              </w:rPr>
              <w:t>Hiển thị danh sách cấp khen thưởng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71BF1" w14:textId="51F297A1"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491FCE" w:rsidRPr="004B097F" w14:paraId="69DF9C47"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BB85D"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CB87A" w14:textId="77777777"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Lý do khen thưở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E015B" w14:textId="77777777" w:rsidR="0045662F" w:rsidRPr="004B097F" w:rsidRDefault="0045662F"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6BC27"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CF191" w14:textId="77777777" w:rsidR="0045662F" w:rsidRPr="004B097F" w:rsidRDefault="0045662F"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3C39DD"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4CC98"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A9C00E" w14:textId="77777777" w:rsidR="0045662F" w:rsidRPr="004B097F" w:rsidRDefault="0045662F"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39B4F3"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491FCE" w:rsidRPr="004B097F" w14:paraId="2812CA2C" w14:textId="77777777" w:rsidTr="00892765">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7B2D01" w14:textId="77777777" w:rsidR="0045662F" w:rsidRPr="004B097F" w:rsidRDefault="0045662F" w:rsidP="0013453F">
            <w:pPr>
              <w:pStyle w:val="ListParagraph"/>
              <w:numPr>
                <w:ilvl w:val="0"/>
                <w:numId w:val="82"/>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7A57B5" w14:textId="77777777" w:rsidR="0045662F" w:rsidRPr="004B097F" w:rsidRDefault="0045662F" w:rsidP="0013453F">
            <w:pPr>
              <w:spacing w:before="0" w:after="0" w:line="360" w:lineRule="auto"/>
              <w:rPr>
                <w:rFonts w:ascii="Arial" w:hAnsi="Arial" w:cs="Arial"/>
                <w:color w:val="000000"/>
                <w:sz w:val="20"/>
              </w:rPr>
            </w:pPr>
            <w:r w:rsidRPr="004B097F">
              <w:rPr>
                <w:rFonts w:ascii="Arial" w:hAnsi="Arial" w:cs="Arial"/>
                <w:color w:val="000000"/>
                <w:sz w:val="20"/>
              </w:rPr>
              <w:t>Số tiề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837427" w14:textId="77777777" w:rsidR="0045662F" w:rsidRPr="004B097F" w:rsidRDefault="0045662F"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0BB4E3"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558F" w14:textId="77777777" w:rsidR="0045662F" w:rsidRPr="004B097F" w:rsidRDefault="0045662F"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A3AC6"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D8005" w14:textId="77777777" w:rsidR="0045662F" w:rsidRPr="004B097F" w:rsidRDefault="0045662F"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CAA2A6"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p w14:paraId="44A4FB3C" w14:textId="50CE8216" w:rsidR="0045662F" w:rsidRPr="004B097F" w:rsidRDefault="0045662F" w:rsidP="0013453F">
            <w:pPr>
              <w:spacing w:before="0" w:after="0" w:line="360" w:lineRule="auto"/>
              <w:rPr>
                <w:rFonts w:ascii="Arial" w:hAnsi="Arial" w:cs="Arial"/>
                <w:sz w:val="20"/>
              </w:rPr>
            </w:pPr>
            <w:r w:rsidRPr="004B097F">
              <w:rPr>
                <w:rFonts w:ascii="Arial" w:hAnsi="Arial" w:cs="Arial"/>
                <w:color w:val="000000"/>
                <w:sz w:val="20"/>
                <w:lang w:eastAsia="ja-JP"/>
              </w:rPr>
              <w:t>- Số tiền &gt;= 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470837" w14:textId="77777777" w:rsidR="0045662F" w:rsidRPr="004B097F" w:rsidRDefault="0045662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04C33D5C" w14:textId="77777777" w:rsidR="00491FCE" w:rsidRPr="004B097F" w:rsidRDefault="00491FCE"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491FCE" w:rsidRPr="004B097F" w14:paraId="3F11CC54" w14:textId="77777777" w:rsidTr="00892765">
        <w:trPr>
          <w:tblHeader/>
        </w:trPr>
        <w:tc>
          <w:tcPr>
            <w:tcW w:w="0" w:type="auto"/>
            <w:vAlign w:val="center"/>
          </w:tcPr>
          <w:p w14:paraId="5115B5B5" w14:textId="77777777" w:rsidR="00491FCE" w:rsidRPr="004B097F" w:rsidRDefault="00491FCE" w:rsidP="0013453F">
            <w:pPr>
              <w:pStyle w:val="-Tiubng"/>
              <w:spacing w:before="120" w:after="0"/>
              <w:rPr>
                <w:rFonts w:cs="Arial"/>
              </w:rPr>
            </w:pPr>
            <w:r w:rsidRPr="004B097F">
              <w:rPr>
                <w:rFonts w:cs="Arial"/>
              </w:rPr>
              <w:lastRenderedPageBreak/>
              <w:t>STT</w:t>
            </w:r>
          </w:p>
        </w:tc>
        <w:tc>
          <w:tcPr>
            <w:tcW w:w="2011" w:type="dxa"/>
            <w:vAlign w:val="center"/>
          </w:tcPr>
          <w:p w14:paraId="48E8BEF0" w14:textId="77777777" w:rsidR="00491FCE" w:rsidRPr="004B097F" w:rsidRDefault="00491FCE" w:rsidP="0013453F">
            <w:pPr>
              <w:pStyle w:val="-Tiubng"/>
              <w:spacing w:before="120" w:after="0"/>
              <w:rPr>
                <w:rFonts w:cs="Arial"/>
              </w:rPr>
            </w:pPr>
            <w:r w:rsidRPr="004B097F">
              <w:rPr>
                <w:rFonts w:cs="Arial"/>
              </w:rPr>
              <w:t>Trường thông tin</w:t>
            </w:r>
          </w:p>
        </w:tc>
        <w:tc>
          <w:tcPr>
            <w:tcW w:w="3780" w:type="dxa"/>
            <w:vAlign w:val="center"/>
          </w:tcPr>
          <w:p w14:paraId="23F1E364" w14:textId="77777777" w:rsidR="00491FCE" w:rsidRPr="004B097F" w:rsidRDefault="00491FCE" w:rsidP="0013453F">
            <w:pPr>
              <w:pStyle w:val="-Tiubng"/>
              <w:spacing w:before="120" w:after="0"/>
              <w:rPr>
                <w:rFonts w:cs="Arial"/>
              </w:rPr>
            </w:pPr>
            <w:r w:rsidRPr="004B097F">
              <w:rPr>
                <w:rFonts w:cs="Arial"/>
              </w:rPr>
              <w:t>Ghi chú</w:t>
            </w:r>
          </w:p>
        </w:tc>
        <w:tc>
          <w:tcPr>
            <w:tcW w:w="2679" w:type="dxa"/>
            <w:vAlign w:val="center"/>
          </w:tcPr>
          <w:p w14:paraId="11AD43E1" w14:textId="77777777" w:rsidR="00491FCE" w:rsidRPr="004B097F" w:rsidRDefault="00491FCE" w:rsidP="0013453F">
            <w:pPr>
              <w:pStyle w:val="-Tiubng"/>
              <w:spacing w:before="120" w:after="0"/>
              <w:rPr>
                <w:rFonts w:cs="Arial"/>
              </w:rPr>
            </w:pPr>
            <w:r w:rsidRPr="004B097F">
              <w:rPr>
                <w:rFonts w:cs="Arial"/>
              </w:rPr>
              <w:t>Đối tượng trên giao diện</w:t>
            </w:r>
          </w:p>
        </w:tc>
      </w:tr>
      <w:tr w:rsidR="00491FCE" w:rsidRPr="004B097F" w14:paraId="71BC6E4A" w14:textId="77777777" w:rsidTr="00892765">
        <w:trPr>
          <w:trHeight w:val="188"/>
          <w:tblHeader/>
        </w:trPr>
        <w:tc>
          <w:tcPr>
            <w:tcW w:w="0" w:type="auto"/>
            <w:vAlign w:val="center"/>
          </w:tcPr>
          <w:p w14:paraId="28D89832"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18537C4D" w14:textId="14566BA7" w:rsidR="00491FCE" w:rsidRPr="004B097F" w:rsidRDefault="00491FCE" w:rsidP="0013453F">
            <w:pPr>
              <w:pStyle w:val="-Thng"/>
              <w:spacing w:before="120" w:after="0"/>
              <w:ind w:firstLine="0"/>
              <w:jc w:val="left"/>
              <w:rPr>
                <w:rFonts w:cs="Arial"/>
                <w:lang w:val="en-US"/>
              </w:rPr>
            </w:pPr>
            <w:r w:rsidRPr="004B097F">
              <w:rPr>
                <w:rFonts w:cs="Arial"/>
                <w:lang w:val="en-US"/>
              </w:rPr>
              <w:t>Đối tượng khen thưởng</w:t>
            </w:r>
          </w:p>
        </w:tc>
        <w:tc>
          <w:tcPr>
            <w:tcW w:w="3780" w:type="dxa"/>
            <w:vAlign w:val="center"/>
          </w:tcPr>
          <w:p w14:paraId="55D44A0C" w14:textId="3198FC7A" w:rsidR="00491FCE" w:rsidRPr="004B097F" w:rsidRDefault="00491FCE" w:rsidP="0013453F">
            <w:pPr>
              <w:spacing w:after="0" w:line="360" w:lineRule="auto"/>
              <w:rPr>
                <w:rFonts w:ascii="Arial" w:hAnsi="Arial" w:cs="Arial"/>
                <w:color w:val="000000"/>
                <w:sz w:val="20"/>
              </w:rPr>
            </w:pPr>
            <w:r w:rsidRPr="004B097F">
              <w:rPr>
                <w:rFonts w:ascii="Arial" w:hAnsi="Arial" w:cs="Arial"/>
                <w:color w:val="000000"/>
                <w:sz w:val="20"/>
              </w:rPr>
              <w:t>Hiển thị danh sách đối tượng khen thưởng gồm: Cá nhân, Tập thể</w:t>
            </w:r>
          </w:p>
        </w:tc>
        <w:tc>
          <w:tcPr>
            <w:tcW w:w="2679" w:type="dxa"/>
            <w:vAlign w:val="center"/>
          </w:tcPr>
          <w:p w14:paraId="4C29916A" w14:textId="77777777" w:rsidR="00491FCE" w:rsidRPr="004B097F" w:rsidRDefault="00491FCE" w:rsidP="0013453F">
            <w:pPr>
              <w:pStyle w:val="-Thng"/>
              <w:spacing w:before="120" w:after="0"/>
              <w:ind w:firstLine="0"/>
              <w:jc w:val="left"/>
              <w:rPr>
                <w:rFonts w:cs="Arial"/>
                <w:lang w:val="en-US"/>
              </w:rPr>
            </w:pPr>
            <w:r w:rsidRPr="004B097F">
              <w:rPr>
                <w:rFonts w:cs="Arial"/>
                <w:lang w:val="en-US"/>
              </w:rPr>
              <w:t>Combobox</w:t>
            </w:r>
          </w:p>
        </w:tc>
      </w:tr>
      <w:tr w:rsidR="00491FCE" w:rsidRPr="004B097F" w14:paraId="41216848" w14:textId="77777777" w:rsidTr="00892765">
        <w:trPr>
          <w:tblHeader/>
        </w:trPr>
        <w:tc>
          <w:tcPr>
            <w:tcW w:w="0" w:type="auto"/>
            <w:vAlign w:val="center"/>
          </w:tcPr>
          <w:p w14:paraId="64E00477"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0118458A" w14:textId="77777777" w:rsidR="00491FCE" w:rsidRPr="004B097F" w:rsidRDefault="00491FCE"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1B307FB9" w14:textId="31A50DC1" w:rsidR="00491FCE" w:rsidRPr="004B097F" w:rsidRDefault="00491FCE" w:rsidP="0013453F">
            <w:pPr>
              <w:pStyle w:val="-Thng"/>
              <w:spacing w:before="120" w:after="0"/>
              <w:ind w:firstLine="0"/>
              <w:jc w:val="left"/>
              <w:rPr>
                <w:rFonts w:cs="Arial"/>
                <w:lang w:val="en-US"/>
              </w:rPr>
            </w:pPr>
            <w:r w:rsidRPr="004B097F">
              <w:rPr>
                <w:rFonts w:cs="Arial"/>
                <w:lang w:val="en-US"/>
              </w:rPr>
              <w:t>Nhập ngày hiệu lực của quyết định khen thưởng cần tìm kiếm</w:t>
            </w:r>
          </w:p>
          <w:p w14:paraId="2EA0A5B7" w14:textId="77777777" w:rsidR="00491FCE" w:rsidRPr="004B097F" w:rsidRDefault="00491FCE"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640223B9" w14:textId="77777777" w:rsidR="00491FCE" w:rsidRPr="004B097F" w:rsidRDefault="00491FCE" w:rsidP="0013453F">
            <w:pPr>
              <w:pStyle w:val="-Thng"/>
              <w:spacing w:before="120" w:after="0"/>
              <w:ind w:firstLine="0"/>
              <w:jc w:val="left"/>
              <w:rPr>
                <w:rFonts w:cs="Arial"/>
                <w:lang w:val="en-US"/>
              </w:rPr>
            </w:pPr>
            <w:r w:rsidRPr="004B097F">
              <w:rPr>
                <w:rFonts w:cs="Arial"/>
                <w:lang w:val="en-US"/>
              </w:rPr>
              <w:t>Date time</w:t>
            </w:r>
          </w:p>
        </w:tc>
      </w:tr>
      <w:tr w:rsidR="00491FCE" w:rsidRPr="004B097F" w14:paraId="3FE10332" w14:textId="77777777" w:rsidTr="00892765">
        <w:trPr>
          <w:tblHeader/>
        </w:trPr>
        <w:tc>
          <w:tcPr>
            <w:tcW w:w="0" w:type="auto"/>
            <w:vAlign w:val="center"/>
          </w:tcPr>
          <w:p w14:paraId="39AA5BE3"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5793E31D" w14:textId="77777777" w:rsidR="00491FCE" w:rsidRPr="004B097F" w:rsidRDefault="00491FCE"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30261DDB" w14:textId="77777777" w:rsidR="00491FCE" w:rsidRPr="004B097F" w:rsidRDefault="00491FCE" w:rsidP="0013453F">
            <w:pPr>
              <w:pStyle w:val="-Thng"/>
              <w:spacing w:before="120" w:after="0"/>
              <w:ind w:firstLine="0"/>
              <w:jc w:val="left"/>
              <w:rPr>
                <w:rFonts w:cs="Arial"/>
                <w:lang w:val="en-US"/>
              </w:rPr>
            </w:pPr>
            <w:r w:rsidRPr="004B097F">
              <w:rPr>
                <w:rFonts w:cs="Arial"/>
                <w:lang w:val="en-US"/>
              </w:rPr>
              <w:t>Nhập ngày hiệu lực của quyết định khen thưởng cần tìm kiếm</w:t>
            </w:r>
          </w:p>
          <w:p w14:paraId="4CF633FC" w14:textId="77777777" w:rsidR="00491FCE" w:rsidRPr="004B097F" w:rsidRDefault="00491FCE"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1C35328D" w14:textId="77777777" w:rsidR="00491FCE" w:rsidRPr="004B097F" w:rsidRDefault="00491FCE" w:rsidP="0013453F">
            <w:pPr>
              <w:pStyle w:val="-Thng"/>
              <w:spacing w:before="120" w:after="0"/>
              <w:ind w:firstLine="0"/>
              <w:jc w:val="left"/>
              <w:rPr>
                <w:rFonts w:cs="Arial"/>
              </w:rPr>
            </w:pPr>
            <w:r w:rsidRPr="004B097F">
              <w:rPr>
                <w:rFonts w:cs="Arial"/>
                <w:lang w:val="en-US"/>
              </w:rPr>
              <w:t>Date time</w:t>
            </w:r>
          </w:p>
        </w:tc>
      </w:tr>
      <w:tr w:rsidR="00491FCE" w:rsidRPr="004B097F" w14:paraId="4454E32E" w14:textId="77777777" w:rsidTr="00892765">
        <w:trPr>
          <w:tblHeader/>
        </w:trPr>
        <w:tc>
          <w:tcPr>
            <w:tcW w:w="0" w:type="auto"/>
            <w:vAlign w:val="center"/>
          </w:tcPr>
          <w:p w14:paraId="364462F1"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78947FDA" w14:textId="77777777" w:rsidR="00491FCE" w:rsidRPr="004B097F" w:rsidRDefault="00491FCE"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73F9D942" w14:textId="41541FB8" w:rsidR="00491FCE" w:rsidRPr="004B097F" w:rsidRDefault="00491FCE" w:rsidP="0013453F">
            <w:pPr>
              <w:pStyle w:val="-Thng"/>
              <w:spacing w:before="120" w:after="0"/>
              <w:ind w:firstLine="0"/>
              <w:jc w:val="left"/>
              <w:rPr>
                <w:rFonts w:cs="Arial"/>
                <w:lang w:val="en-US"/>
              </w:rPr>
            </w:pPr>
            <w:r w:rsidRPr="004B097F">
              <w:rPr>
                <w:rFonts w:cs="Arial"/>
                <w:lang w:val="en-US"/>
              </w:rPr>
              <w:t>Hiển thị danh sách trạng thái gồm: Chờ phê duyệt, Phê duyệt</w:t>
            </w:r>
          </w:p>
        </w:tc>
        <w:tc>
          <w:tcPr>
            <w:tcW w:w="2679" w:type="dxa"/>
            <w:vAlign w:val="center"/>
          </w:tcPr>
          <w:p w14:paraId="5310BDF9" w14:textId="77777777" w:rsidR="00491FCE" w:rsidRPr="004B097F" w:rsidRDefault="00491FCE" w:rsidP="0013453F">
            <w:pPr>
              <w:pStyle w:val="-Thng"/>
              <w:spacing w:before="120" w:after="0"/>
              <w:ind w:firstLine="0"/>
              <w:jc w:val="left"/>
              <w:rPr>
                <w:rFonts w:cs="Arial"/>
                <w:lang w:val="en-US"/>
              </w:rPr>
            </w:pPr>
            <w:r w:rsidRPr="004B097F">
              <w:rPr>
                <w:rFonts w:cs="Arial"/>
                <w:lang w:val="en-US"/>
              </w:rPr>
              <w:t>Combobox</w:t>
            </w:r>
          </w:p>
        </w:tc>
      </w:tr>
      <w:tr w:rsidR="00491FCE" w:rsidRPr="004B097F" w14:paraId="4966CA87" w14:textId="77777777" w:rsidTr="00892765">
        <w:trPr>
          <w:tblHeader/>
        </w:trPr>
        <w:tc>
          <w:tcPr>
            <w:tcW w:w="0" w:type="auto"/>
            <w:vAlign w:val="center"/>
          </w:tcPr>
          <w:p w14:paraId="079C40DE"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1071405F" w14:textId="3691B7C3" w:rsidR="00491FCE" w:rsidRPr="004B097F" w:rsidRDefault="005C51F8" w:rsidP="0013453F">
            <w:pPr>
              <w:pStyle w:val="-Thng"/>
              <w:spacing w:before="120" w:after="0"/>
              <w:ind w:firstLine="0"/>
              <w:jc w:val="left"/>
              <w:rPr>
                <w:rFonts w:cs="Arial"/>
                <w:lang w:val="en-US"/>
              </w:rPr>
            </w:pPr>
            <w:r w:rsidRPr="004B097F">
              <w:rPr>
                <w:rFonts w:cs="Arial"/>
                <w:lang w:val="en-US"/>
              </w:rPr>
              <w:t>Đơn vị/Bộ phận</w:t>
            </w:r>
          </w:p>
        </w:tc>
        <w:tc>
          <w:tcPr>
            <w:tcW w:w="3780" w:type="dxa"/>
            <w:vAlign w:val="center"/>
          </w:tcPr>
          <w:p w14:paraId="63BF2712" w14:textId="14C4A6B4" w:rsidR="00491FCE" w:rsidRPr="004B097F" w:rsidRDefault="00491FCE" w:rsidP="0013453F">
            <w:pPr>
              <w:pStyle w:val="-Thng"/>
              <w:spacing w:before="120" w:after="0"/>
              <w:ind w:firstLine="0"/>
              <w:jc w:val="left"/>
              <w:rPr>
                <w:rFonts w:cs="Arial"/>
                <w:lang w:val="en-US"/>
              </w:rPr>
            </w:pPr>
            <w:r w:rsidRPr="004B097F">
              <w:rPr>
                <w:rFonts w:cs="Arial"/>
                <w:lang w:val="en-US"/>
              </w:rPr>
              <w:t xml:space="preserve">Hiển thị danh sách </w:t>
            </w:r>
            <w:r w:rsidR="005C51F8" w:rsidRPr="004B097F">
              <w:rPr>
                <w:rFonts w:cs="Arial"/>
                <w:lang w:val="en-US"/>
              </w:rPr>
              <w:t>Đơn vị/Bộ phận</w:t>
            </w:r>
            <w:r w:rsidRPr="004B097F">
              <w:rPr>
                <w:rFonts w:cs="Arial"/>
                <w:lang w:val="en-US"/>
              </w:rPr>
              <w:t xml:space="preserve"> theo phân quyền</w:t>
            </w:r>
          </w:p>
        </w:tc>
        <w:tc>
          <w:tcPr>
            <w:tcW w:w="2679" w:type="dxa"/>
            <w:vAlign w:val="center"/>
          </w:tcPr>
          <w:p w14:paraId="374ABDF9" w14:textId="77777777" w:rsidR="00491FCE" w:rsidRPr="004B097F" w:rsidRDefault="00491FCE" w:rsidP="0013453F">
            <w:pPr>
              <w:pStyle w:val="-Thng"/>
              <w:spacing w:before="120" w:after="0"/>
              <w:ind w:firstLine="0"/>
              <w:jc w:val="left"/>
              <w:rPr>
                <w:rFonts w:cs="Arial"/>
              </w:rPr>
            </w:pPr>
            <w:r w:rsidRPr="004B097F">
              <w:rPr>
                <w:rFonts w:cs="Arial"/>
                <w:lang w:val="en-US"/>
              </w:rPr>
              <w:t>Combobox</w:t>
            </w:r>
          </w:p>
        </w:tc>
      </w:tr>
      <w:tr w:rsidR="00491FCE" w:rsidRPr="004B097F" w14:paraId="27A4CE50" w14:textId="77777777" w:rsidTr="00892765">
        <w:trPr>
          <w:tblHeader/>
        </w:trPr>
        <w:tc>
          <w:tcPr>
            <w:tcW w:w="0" w:type="auto"/>
            <w:vAlign w:val="center"/>
          </w:tcPr>
          <w:p w14:paraId="07748B6B"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1D152A57" w14:textId="77777777" w:rsidR="00491FCE" w:rsidRPr="004B097F" w:rsidRDefault="00491FCE"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5006145C" w14:textId="77777777" w:rsidR="00491FCE" w:rsidRPr="004B097F" w:rsidRDefault="00491FCE"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1447F593" w14:textId="77777777" w:rsidR="00491FCE" w:rsidRPr="004B097F" w:rsidRDefault="00491FCE" w:rsidP="0013453F">
            <w:pPr>
              <w:pStyle w:val="-Thng"/>
              <w:spacing w:before="120" w:after="0"/>
              <w:ind w:firstLine="0"/>
              <w:jc w:val="left"/>
              <w:rPr>
                <w:rFonts w:cs="Arial"/>
                <w:lang w:val="en-US"/>
              </w:rPr>
            </w:pPr>
            <w:r w:rsidRPr="004B097F">
              <w:rPr>
                <w:rFonts w:cs="Arial"/>
                <w:lang w:val="en-US"/>
              </w:rPr>
              <w:t>Textbox</w:t>
            </w:r>
          </w:p>
        </w:tc>
      </w:tr>
      <w:tr w:rsidR="00491FCE" w:rsidRPr="004B097F" w14:paraId="5F4FD52E" w14:textId="77777777" w:rsidTr="00892765">
        <w:trPr>
          <w:tblHeader/>
        </w:trPr>
        <w:tc>
          <w:tcPr>
            <w:tcW w:w="0" w:type="auto"/>
            <w:vAlign w:val="center"/>
          </w:tcPr>
          <w:p w14:paraId="788B9898"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1E69EEA4" w14:textId="77777777" w:rsidR="00491FCE" w:rsidRPr="004B097F" w:rsidRDefault="00491FCE"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60F4C0F3" w14:textId="77777777" w:rsidR="00491FCE" w:rsidRPr="004B097F" w:rsidRDefault="00491FCE"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289B0D09" w14:textId="77777777" w:rsidR="00491FCE" w:rsidRPr="004B097F" w:rsidRDefault="00491FCE" w:rsidP="0013453F">
            <w:pPr>
              <w:pStyle w:val="-Thng"/>
              <w:spacing w:before="120" w:after="0"/>
              <w:ind w:firstLine="0"/>
              <w:jc w:val="left"/>
              <w:rPr>
                <w:rFonts w:cs="Arial"/>
              </w:rPr>
            </w:pPr>
            <w:r w:rsidRPr="004B097F">
              <w:rPr>
                <w:rFonts w:cs="Arial"/>
                <w:lang w:val="en-US"/>
              </w:rPr>
              <w:t>Textbox</w:t>
            </w:r>
          </w:p>
        </w:tc>
      </w:tr>
      <w:tr w:rsidR="00491FCE" w:rsidRPr="004B097F" w14:paraId="2AC95271" w14:textId="77777777" w:rsidTr="00892765">
        <w:trPr>
          <w:tblHeader/>
        </w:trPr>
        <w:tc>
          <w:tcPr>
            <w:tcW w:w="0" w:type="auto"/>
            <w:vAlign w:val="center"/>
          </w:tcPr>
          <w:p w14:paraId="463627B7" w14:textId="77777777" w:rsidR="00491FCE" w:rsidRPr="004B097F" w:rsidRDefault="00491FCE" w:rsidP="0013453F">
            <w:pPr>
              <w:pStyle w:val="-Thng"/>
              <w:numPr>
                <w:ilvl w:val="0"/>
                <w:numId w:val="84"/>
              </w:numPr>
              <w:spacing w:before="120" w:after="0"/>
              <w:ind w:left="504"/>
              <w:jc w:val="center"/>
              <w:rPr>
                <w:rFonts w:cs="Arial"/>
                <w:lang w:val="en-US"/>
              </w:rPr>
            </w:pPr>
          </w:p>
        </w:tc>
        <w:tc>
          <w:tcPr>
            <w:tcW w:w="2011" w:type="dxa"/>
            <w:vAlign w:val="center"/>
          </w:tcPr>
          <w:p w14:paraId="269E7D3C" w14:textId="77777777" w:rsidR="00491FCE" w:rsidRPr="004B097F" w:rsidRDefault="00491FCE" w:rsidP="0013453F">
            <w:pPr>
              <w:pStyle w:val="-Thng"/>
              <w:spacing w:before="120" w:after="0"/>
              <w:ind w:firstLine="0"/>
              <w:jc w:val="left"/>
              <w:rPr>
                <w:rFonts w:cs="Arial"/>
                <w:lang w:val="en-US"/>
              </w:rPr>
            </w:pPr>
            <w:r w:rsidRPr="004B097F">
              <w:rPr>
                <w:rFonts w:cs="Arial"/>
                <w:lang w:val="en-US"/>
              </w:rPr>
              <w:t>Nhân viên nghỉ việc</w:t>
            </w:r>
          </w:p>
        </w:tc>
        <w:tc>
          <w:tcPr>
            <w:tcW w:w="3780" w:type="dxa"/>
            <w:vAlign w:val="center"/>
          </w:tcPr>
          <w:p w14:paraId="293733E6" w14:textId="4F8D79A1" w:rsidR="00491FCE" w:rsidRPr="004B097F" w:rsidRDefault="00491FCE" w:rsidP="0013453F">
            <w:pPr>
              <w:pStyle w:val="-Thng"/>
              <w:spacing w:before="120" w:after="0"/>
              <w:ind w:firstLine="0"/>
              <w:jc w:val="left"/>
              <w:rPr>
                <w:rFonts w:cs="Arial"/>
                <w:lang w:val="en-US"/>
              </w:rPr>
            </w:pPr>
            <w:r w:rsidRPr="004B097F">
              <w:rPr>
                <w:rFonts w:cs="Arial"/>
                <w:lang w:val="en-US"/>
              </w:rPr>
              <w:t>Chọn để tìm kiếm quyết định khen thưởng của CBNV đã nghỉ việc</w:t>
            </w:r>
          </w:p>
        </w:tc>
        <w:tc>
          <w:tcPr>
            <w:tcW w:w="2679" w:type="dxa"/>
            <w:vAlign w:val="center"/>
          </w:tcPr>
          <w:p w14:paraId="45CED4DF" w14:textId="77777777" w:rsidR="00491FCE" w:rsidRPr="004B097F" w:rsidRDefault="00491FCE" w:rsidP="0013453F">
            <w:pPr>
              <w:pStyle w:val="-Thng"/>
              <w:spacing w:before="120" w:after="0"/>
              <w:ind w:firstLine="0"/>
              <w:jc w:val="left"/>
              <w:rPr>
                <w:rFonts w:cs="Arial"/>
                <w:lang w:val="en-US"/>
              </w:rPr>
            </w:pPr>
            <w:r w:rsidRPr="004B097F">
              <w:rPr>
                <w:rFonts w:cs="Arial"/>
                <w:lang w:val="en-US"/>
              </w:rPr>
              <w:t>Checkbox</w:t>
            </w:r>
          </w:p>
        </w:tc>
      </w:tr>
    </w:tbl>
    <w:p w14:paraId="73E2C98E" w14:textId="77777777" w:rsidR="0013557D" w:rsidRPr="004B097F" w:rsidRDefault="0013557D"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194"/>
        <w:gridCol w:w="3870"/>
        <w:gridCol w:w="2406"/>
      </w:tblGrid>
      <w:tr w:rsidR="0013557D" w:rsidRPr="004B097F" w14:paraId="0AE5855E" w14:textId="77777777" w:rsidTr="00FF4C23">
        <w:trPr>
          <w:tblHeader/>
        </w:trPr>
        <w:tc>
          <w:tcPr>
            <w:tcW w:w="0" w:type="auto"/>
            <w:vAlign w:val="center"/>
          </w:tcPr>
          <w:p w14:paraId="5E5B490A" w14:textId="77777777" w:rsidR="0013557D" w:rsidRPr="004B097F" w:rsidRDefault="0013557D" w:rsidP="0013453F">
            <w:pPr>
              <w:pStyle w:val="-Tiubng"/>
              <w:rPr>
                <w:rFonts w:cs="Arial"/>
              </w:rPr>
            </w:pPr>
            <w:r w:rsidRPr="004B097F">
              <w:rPr>
                <w:rFonts w:cs="Arial"/>
              </w:rPr>
              <w:t>STT</w:t>
            </w:r>
          </w:p>
        </w:tc>
        <w:tc>
          <w:tcPr>
            <w:tcW w:w="0" w:type="auto"/>
            <w:vAlign w:val="center"/>
          </w:tcPr>
          <w:p w14:paraId="6F0DF998" w14:textId="77777777" w:rsidR="0013557D" w:rsidRPr="004B097F" w:rsidRDefault="0013557D" w:rsidP="0013453F">
            <w:pPr>
              <w:pStyle w:val="-Tiubng"/>
              <w:rPr>
                <w:rFonts w:cs="Arial"/>
              </w:rPr>
            </w:pPr>
            <w:r w:rsidRPr="004B097F">
              <w:rPr>
                <w:rFonts w:cs="Arial"/>
              </w:rPr>
              <w:t>Trường thông tin</w:t>
            </w:r>
          </w:p>
        </w:tc>
        <w:tc>
          <w:tcPr>
            <w:tcW w:w="0" w:type="auto"/>
            <w:vAlign w:val="center"/>
          </w:tcPr>
          <w:p w14:paraId="062D2AD1" w14:textId="77777777" w:rsidR="0013557D" w:rsidRPr="004B097F" w:rsidRDefault="0013557D" w:rsidP="0013453F">
            <w:pPr>
              <w:pStyle w:val="-Tiubng"/>
              <w:rPr>
                <w:rFonts w:cs="Arial"/>
              </w:rPr>
            </w:pPr>
            <w:r w:rsidRPr="004B097F">
              <w:rPr>
                <w:rFonts w:cs="Arial"/>
              </w:rPr>
              <w:t>Ghi chú</w:t>
            </w:r>
          </w:p>
        </w:tc>
        <w:tc>
          <w:tcPr>
            <w:tcW w:w="0" w:type="auto"/>
            <w:vAlign w:val="center"/>
          </w:tcPr>
          <w:p w14:paraId="0DD04B4D" w14:textId="77777777" w:rsidR="0013557D" w:rsidRPr="004B097F" w:rsidRDefault="0013557D" w:rsidP="0013453F">
            <w:pPr>
              <w:pStyle w:val="-Tiubng"/>
              <w:rPr>
                <w:rFonts w:cs="Arial"/>
              </w:rPr>
            </w:pPr>
            <w:r w:rsidRPr="004B097F">
              <w:rPr>
                <w:rFonts w:cs="Arial"/>
              </w:rPr>
              <w:t>Đối tượng trên giao diện</w:t>
            </w:r>
          </w:p>
        </w:tc>
      </w:tr>
      <w:tr w:rsidR="0013557D" w:rsidRPr="004B097F" w14:paraId="6BE7B955" w14:textId="77777777" w:rsidTr="00FF4C23">
        <w:trPr>
          <w:trHeight w:val="188"/>
          <w:tblHeader/>
        </w:trPr>
        <w:tc>
          <w:tcPr>
            <w:tcW w:w="0" w:type="auto"/>
            <w:vAlign w:val="center"/>
          </w:tcPr>
          <w:p w14:paraId="223A2A10" w14:textId="53B4B913" w:rsidR="0013557D" w:rsidRPr="004B097F" w:rsidRDefault="00FF4C23" w:rsidP="0013453F">
            <w:pPr>
              <w:pStyle w:val="-Thng"/>
              <w:ind w:firstLine="0"/>
              <w:jc w:val="center"/>
              <w:rPr>
                <w:rFonts w:cs="Arial"/>
                <w:lang w:val="en-US"/>
              </w:rPr>
            </w:pPr>
            <w:r w:rsidRPr="004B097F">
              <w:rPr>
                <w:rFonts w:cs="Arial"/>
                <w:lang w:val="en-US"/>
              </w:rPr>
              <w:t>1</w:t>
            </w:r>
          </w:p>
        </w:tc>
        <w:tc>
          <w:tcPr>
            <w:tcW w:w="0" w:type="auto"/>
            <w:vAlign w:val="center"/>
          </w:tcPr>
          <w:p w14:paraId="2C6C6328" w14:textId="572CFE85" w:rsidR="0013557D" w:rsidRPr="004B097F" w:rsidRDefault="00FF4C23" w:rsidP="0013453F">
            <w:pPr>
              <w:pStyle w:val="-Thng"/>
              <w:ind w:firstLine="0"/>
              <w:jc w:val="left"/>
              <w:rPr>
                <w:rFonts w:cs="Arial"/>
                <w:lang w:val="en-US"/>
              </w:rPr>
            </w:pPr>
            <w:r w:rsidRPr="004B097F">
              <w:rPr>
                <w:rFonts w:cs="Arial"/>
                <w:lang w:val="en-US"/>
              </w:rPr>
              <w:t>Đối tượng khen thưởng</w:t>
            </w:r>
          </w:p>
        </w:tc>
        <w:tc>
          <w:tcPr>
            <w:tcW w:w="0" w:type="auto"/>
            <w:vAlign w:val="center"/>
          </w:tcPr>
          <w:p w14:paraId="5524C9F9" w14:textId="43F3BC14" w:rsidR="0013557D" w:rsidRPr="004B097F" w:rsidRDefault="00FF4C23" w:rsidP="0013453F">
            <w:pPr>
              <w:pStyle w:val="-Thng"/>
              <w:ind w:firstLine="0"/>
              <w:jc w:val="left"/>
              <w:rPr>
                <w:rFonts w:cs="Arial"/>
                <w:lang w:val="en-US"/>
              </w:rPr>
            </w:pPr>
            <w:r w:rsidRPr="004B097F">
              <w:rPr>
                <w:rFonts w:cs="Arial"/>
              </w:rPr>
              <w:t xml:space="preserve">Hiển thị theo trường </w:t>
            </w:r>
            <w:r w:rsidRPr="004B097F">
              <w:rPr>
                <w:rFonts w:cs="Arial"/>
                <w:lang w:val="en-US"/>
              </w:rPr>
              <w:t>Đối tượng khen thưởng</w:t>
            </w:r>
          </w:p>
        </w:tc>
        <w:tc>
          <w:tcPr>
            <w:tcW w:w="0" w:type="auto"/>
            <w:vAlign w:val="center"/>
          </w:tcPr>
          <w:p w14:paraId="7F654A7E" w14:textId="445C13B1" w:rsidR="0013557D" w:rsidRPr="004B097F" w:rsidRDefault="00FF4C23" w:rsidP="0013453F">
            <w:pPr>
              <w:pStyle w:val="-Thng"/>
              <w:ind w:firstLine="0"/>
              <w:jc w:val="left"/>
              <w:rPr>
                <w:rFonts w:cs="Arial"/>
              </w:rPr>
            </w:pPr>
            <w:r w:rsidRPr="004B097F">
              <w:rPr>
                <w:rFonts w:cs="Arial"/>
              </w:rPr>
              <w:t>Grid</w:t>
            </w:r>
          </w:p>
        </w:tc>
      </w:tr>
      <w:tr w:rsidR="0013557D" w:rsidRPr="004B097F" w14:paraId="05F80650" w14:textId="77777777" w:rsidTr="00FF4C23">
        <w:trPr>
          <w:tblHeader/>
        </w:trPr>
        <w:tc>
          <w:tcPr>
            <w:tcW w:w="0" w:type="auto"/>
            <w:vAlign w:val="center"/>
          </w:tcPr>
          <w:p w14:paraId="33BDF1EF" w14:textId="6CDCA696" w:rsidR="0013557D" w:rsidRPr="004B097F" w:rsidRDefault="00FF4C23" w:rsidP="0013453F">
            <w:pPr>
              <w:pStyle w:val="-Thng"/>
              <w:ind w:firstLine="0"/>
              <w:jc w:val="center"/>
              <w:rPr>
                <w:rFonts w:cs="Arial"/>
                <w:lang w:val="en-US"/>
              </w:rPr>
            </w:pPr>
            <w:r w:rsidRPr="004B097F">
              <w:rPr>
                <w:rFonts w:cs="Arial"/>
                <w:lang w:val="en-US"/>
              </w:rPr>
              <w:t>2</w:t>
            </w:r>
          </w:p>
        </w:tc>
        <w:tc>
          <w:tcPr>
            <w:tcW w:w="0" w:type="auto"/>
            <w:vAlign w:val="center"/>
          </w:tcPr>
          <w:p w14:paraId="18F721A3" w14:textId="77777777" w:rsidR="0013557D" w:rsidRPr="004B097F" w:rsidRDefault="0013557D" w:rsidP="0013453F">
            <w:pPr>
              <w:pStyle w:val="-Thng"/>
              <w:ind w:firstLine="0"/>
              <w:jc w:val="left"/>
              <w:rPr>
                <w:rFonts w:cs="Arial"/>
                <w:lang w:val="en-US"/>
              </w:rPr>
            </w:pPr>
            <w:r w:rsidRPr="004B097F">
              <w:rPr>
                <w:rFonts w:cs="Arial"/>
              </w:rPr>
              <w:t>Mã nhân viên</w:t>
            </w:r>
          </w:p>
        </w:tc>
        <w:tc>
          <w:tcPr>
            <w:tcW w:w="0" w:type="auto"/>
            <w:vAlign w:val="center"/>
          </w:tcPr>
          <w:p w14:paraId="5BD22C73" w14:textId="77777777" w:rsidR="0013557D" w:rsidRPr="004B097F" w:rsidRDefault="0013557D" w:rsidP="0013453F">
            <w:pPr>
              <w:pStyle w:val="-Thng"/>
              <w:ind w:firstLine="0"/>
              <w:jc w:val="left"/>
              <w:rPr>
                <w:rFonts w:cs="Arial"/>
                <w:lang w:val="en-US"/>
              </w:rPr>
            </w:pPr>
            <w:r w:rsidRPr="004B097F">
              <w:rPr>
                <w:rFonts w:cs="Arial"/>
              </w:rPr>
              <w:t>Hiển thị theo trường Mã nhân viên</w:t>
            </w:r>
          </w:p>
        </w:tc>
        <w:tc>
          <w:tcPr>
            <w:tcW w:w="0" w:type="auto"/>
            <w:vAlign w:val="center"/>
          </w:tcPr>
          <w:p w14:paraId="2900277F" w14:textId="77777777" w:rsidR="0013557D" w:rsidRPr="004B097F" w:rsidRDefault="0013557D" w:rsidP="0013453F">
            <w:pPr>
              <w:pStyle w:val="-Thng"/>
              <w:ind w:firstLine="0"/>
              <w:jc w:val="left"/>
              <w:rPr>
                <w:rFonts w:cs="Arial"/>
                <w:lang w:val="en-US"/>
              </w:rPr>
            </w:pPr>
            <w:r w:rsidRPr="004B097F">
              <w:rPr>
                <w:rFonts w:cs="Arial"/>
              </w:rPr>
              <w:t>Grid</w:t>
            </w:r>
          </w:p>
        </w:tc>
      </w:tr>
      <w:tr w:rsidR="0013557D" w:rsidRPr="004B097F" w14:paraId="2DE64DC8" w14:textId="77777777" w:rsidTr="00FF4C23">
        <w:trPr>
          <w:tblHeader/>
        </w:trPr>
        <w:tc>
          <w:tcPr>
            <w:tcW w:w="0" w:type="auto"/>
            <w:vAlign w:val="center"/>
          </w:tcPr>
          <w:p w14:paraId="1716D001" w14:textId="67EFB5F6" w:rsidR="0013557D" w:rsidRPr="004B097F" w:rsidRDefault="00FF4C23" w:rsidP="0013453F">
            <w:pPr>
              <w:pStyle w:val="-Thng"/>
              <w:ind w:firstLine="0"/>
              <w:jc w:val="center"/>
              <w:rPr>
                <w:rFonts w:cs="Arial"/>
                <w:lang w:val="en-US"/>
              </w:rPr>
            </w:pPr>
            <w:r w:rsidRPr="004B097F">
              <w:rPr>
                <w:rFonts w:cs="Arial"/>
                <w:lang w:val="en-US"/>
              </w:rPr>
              <w:t>3</w:t>
            </w:r>
          </w:p>
        </w:tc>
        <w:tc>
          <w:tcPr>
            <w:tcW w:w="0" w:type="auto"/>
            <w:vAlign w:val="center"/>
          </w:tcPr>
          <w:p w14:paraId="61367EE4" w14:textId="77777777" w:rsidR="0013557D" w:rsidRPr="004B097F" w:rsidRDefault="0013557D" w:rsidP="0013453F">
            <w:pPr>
              <w:pStyle w:val="-Thng"/>
              <w:ind w:firstLine="0"/>
              <w:jc w:val="left"/>
              <w:rPr>
                <w:rFonts w:cs="Arial"/>
                <w:lang w:val="en-US"/>
              </w:rPr>
            </w:pPr>
            <w:r w:rsidRPr="004B097F">
              <w:rPr>
                <w:rFonts w:cs="Arial"/>
              </w:rPr>
              <w:t>Họ tên</w:t>
            </w:r>
          </w:p>
        </w:tc>
        <w:tc>
          <w:tcPr>
            <w:tcW w:w="0" w:type="auto"/>
            <w:vAlign w:val="center"/>
          </w:tcPr>
          <w:p w14:paraId="02AEEA71" w14:textId="77777777" w:rsidR="0013557D" w:rsidRPr="004B097F" w:rsidRDefault="0013557D" w:rsidP="0013453F">
            <w:pPr>
              <w:pStyle w:val="-Thng"/>
              <w:ind w:firstLine="0"/>
              <w:jc w:val="left"/>
              <w:rPr>
                <w:rFonts w:cs="Arial"/>
                <w:lang w:val="en-US"/>
              </w:rPr>
            </w:pPr>
            <w:r w:rsidRPr="004B097F">
              <w:rPr>
                <w:rFonts w:cs="Arial"/>
              </w:rPr>
              <w:t>Hiển thị theo trường Họ tên</w:t>
            </w:r>
          </w:p>
        </w:tc>
        <w:tc>
          <w:tcPr>
            <w:tcW w:w="0" w:type="auto"/>
            <w:vAlign w:val="center"/>
          </w:tcPr>
          <w:p w14:paraId="0B649CF6" w14:textId="77777777" w:rsidR="0013557D" w:rsidRPr="004B097F" w:rsidRDefault="0013557D" w:rsidP="0013453F">
            <w:pPr>
              <w:pStyle w:val="-Thng"/>
              <w:ind w:firstLine="0"/>
              <w:jc w:val="left"/>
              <w:rPr>
                <w:rFonts w:cs="Arial"/>
              </w:rPr>
            </w:pPr>
            <w:r w:rsidRPr="004B097F">
              <w:rPr>
                <w:rFonts w:cs="Arial"/>
              </w:rPr>
              <w:t>Grid</w:t>
            </w:r>
          </w:p>
        </w:tc>
      </w:tr>
      <w:tr w:rsidR="0013557D" w:rsidRPr="004B097F" w14:paraId="15294E0E" w14:textId="77777777" w:rsidTr="00FF4C23">
        <w:trPr>
          <w:tblHeader/>
        </w:trPr>
        <w:tc>
          <w:tcPr>
            <w:tcW w:w="0" w:type="auto"/>
            <w:vAlign w:val="center"/>
          </w:tcPr>
          <w:p w14:paraId="7742B5E7" w14:textId="722486BD" w:rsidR="0013557D" w:rsidRPr="004B097F" w:rsidRDefault="00FF4C23" w:rsidP="0013453F">
            <w:pPr>
              <w:pStyle w:val="-Thng"/>
              <w:ind w:firstLine="0"/>
              <w:jc w:val="center"/>
              <w:rPr>
                <w:rFonts w:cs="Arial"/>
                <w:lang w:val="en-US"/>
              </w:rPr>
            </w:pPr>
            <w:r w:rsidRPr="004B097F">
              <w:rPr>
                <w:rFonts w:cs="Arial"/>
                <w:lang w:val="en-US"/>
              </w:rPr>
              <w:t>4</w:t>
            </w:r>
          </w:p>
        </w:tc>
        <w:tc>
          <w:tcPr>
            <w:tcW w:w="0" w:type="auto"/>
            <w:vAlign w:val="center"/>
          </w:tcPr>
          <w:p w14:paraId="55496214" w14:textId="7BB0C741" w:rsidR="0013557D" w:rsidRPr="004B097F" w:rsidRDefault="00FF4C23" w:rsidP="0013453F">
            <w:pPr>
              <w:pStyle w:val="-Thng"/>
              <w:ind w:firstLine="0"/>
              <w:jc w:val="left"/>
              <w:rPr>
                <w:rFonts w:cs="Arial"/>
                <w:lang w:val="en-US"/>
              </w:rPr>
            </w:pPr>
            <w:r w:rsidRPr="004B097F">
              <w:rPr>
                <w:rFonts w:cs="Arial"/>
              </w:rPr>
              <w:t>Hình thức</w:t>
            </w:r>
            <w:r w:rsidR="0013557D" w:rsidRPr="004B097F">
              <w:rPr>
                <w:rFonts w:cs="Arial"/>
              </w:rPr>
              <w:t xml:space="preserve"> khen thưởng</w:t>
            </w:r>
          </w:p>
        </w:tc>
        <w:tc>
          <w:tcPr>
            <w:tcW w:w="0" w:type="auto"/>
            <w:vAlign w:val="center"/>
          </w:tcPr>
          <w:p w14:paraId="7B4484EF" w14:textId="23D7A499" w:rsidR="0013557D" w:rsidRPr="004B097F" w:rsidRDefault="0013557D" w:rsidP="0013453F">
            <w:pPr>
              <w:pStyle w:val="-Thng"/>
              <w:ind w:firstLine="0"/>
              <w:jc w:val="left"/>
              <w:rPr>
                <w:rFonts w:cs="Arial"/>
                <w:lang w:val="en-US"/>
              </w:rPr>
            </w:pPr>
            <w:r w:rsidRPr="004B097F">
              <w:rPr>
                <w:rFonts w:cs="Arial"/>
              </w:rPr>
              <w:t xml:space="preserve">Hiển thị theo trường </w:t>
            </w:r>
            <w:r w:rsidR="00FF4C23" w:rsidRPr="004B097F">
              <w:rPr>
                <w:rFonts w:cs="Arial"/>
              </w:rPr>
              <w:t>Hình thức khen thưởng</w:t>
            </w:r>
          </w:p>
        </w:tc>
        <w:tc>
          <w:tcPr>
            <w:tcW w:w="0" w:type="auto"/>
            <w:vAlign w:val="center"/>
          </w:tcPr>
          <w:p w14:paraId="0EACC5B4" w14:textId="77777777" w:rsidR="0013557D" w:rsidRPr="004B097F" w:rsidRDefault="0013557D" w:rsidP="0013453F">
            <w:pPr>
              <w:pStyle w:val="-Thng"/>
              <w:ind w:firstLine="0"/>
              <w:jc w:val="left"/>
              <w:rPr>
                <w:rFonts w:cs="Arial"/>
              </w:rPr>
            </w:pPr>
            <w:r w:rsidRPr="004B097F">
              <w:rPr>
                <w:rFonts w:cs="Arial"/>
              </w:rPr>
              <w:t>Grid</w:t>
            </w:r>
          </w:p>
        </w:tc>
      </w:tr>
      <w:tr w:rsidR="0013557D" w:rsidRPr="004B097F" w14:paraId="2D6F0115" w14:textId="77777777" w:rsidTr="00FF4C23">
        <w:trPr>
          <w:tblHeader/>
        </w:trPr>
        <w:tc>
          <w:tcPr>
            <w:tcW w:w="0" w:type="auto"/>
            <w:vAlign w:val="center"/>
          </w:tcPr>
          <w:p w14:paraId="6CA42362" w14:textId="7E5201D5" w:rsidR="0013557D" w:rsidRPr="004B097F" w:rsidRDefault="00FF4C23" w:rsidP="0013453F">
            <w:pPr>
              <w:pStyle w:val="-Thng"/>
              <w:ind w:firstLine="0"/>
              <w:jc w:val="center"/>
              <w:rPr>
                <w:rFonts w:cs="Arial"/>
                <w:lang w:val="en-US"/>
              </w:rPr>
            </w:pPr>
            <w:r w:rsidRPr="004B097F">
              <w:rPr>
                <w:rFonts w:cs="Arial"/>
                <w:lang w:val="en-US"/>
              </w:rPr>
              <w:t>5</w:t>
            </w:r>
          </w:p>
        </w:tc>
        <w:tc>
          <w:tcPr>
            <w:tcW w:w="0" w:type="auto"/>
            <w:vAlign w:val="center"/>
          </w:tcPr>
          <w:p w14:paraId="6FEE5E8F" w14:textId="77777777" w:rsidR="0013557D" w:rsidRPr="004B097F" w:rsidRDefault="0013557D" w:rsidP="0013453F">
            <w:pPr>
              <w:pStyle w:val="-Thng"/>
              <w:ind w:firstLine="0"/>
              <w:jc w:val="left"/>
              <w:rPr>
                <w:rFonts w:cs="Arial"/>
                <w:lang w:val="en-US"/>
              </w:rPr>
            </w:pPr>
            <w:r w:rsidRPr="004B097F">
              <w:rPr>
                <w:rFonts w:cs="Arial"/>
              </w:rPr>
              <w:t>Số tiền</w:t>
            </w:r>
          </w:p>
        </w:tc>
        <w:tc>
          <w:tcPr>
            <w:tcW w:w="0" w:type="auto"/>
            <w:vAlign w:val="center"/>
          </w:tcPr>
          <w:p w14:paraId="26AE8CCF" w14:textId="77777777" w:rsidR="0013557D" w:rsidRPr="004B097F" w:rsidRDefault="0013557D" w:rsidP="0013453F">
            <w:pPr>
              <w:pStyle w:val="-Thng"/>
              <w:ind w:firstLine="0"/>
              <w:jc w:val="left"/>
              <w:rPr>
                <w:rFonts w:cs="Arial"/>
                <w:lang w:val="en-US"/>
              </w:rPr>
            </w:pPr>
            <w:r w:rsidRPr="004B097F">
              <w:rPr>
                <w:rFonts w:cs="Arial"/>
              </w:rPr>
              <w:t>Hiển thị theo trường Số tiền</w:t>
            </w:r>
          </w:p>
        </w:tc>
        <w:tc>
          <w:tcPr>
            <w:tcW w:w="0" w:type="auto"/>
            <w:vAlign w:val="center"/>
          </w:tcPr>
          <w:p w14:paraId="115CBA98" w14:textId="77777777" w:rsidR="0013557D" w:rsidRPr="004B097F" w:rsidRDefault="0013557D" w:rsidP="0013453F">
            <w:pPr>
              <w:pStyle w:val="-Thng"/>
              <w:ind w:firstLine="0"/>
              <w:jc w:val="left"/>
              <w:rPr>
                <w:rFonts w:cs="Arial"/>
              </w:rPr>
            </w:pPr>
            <w:r w:rsidRPr="004B097F">
              <w:rPr>
                <w:rFonts w:cs="Arial"/>
              </w:rPr>
              <w:t>Grid</w:t>
            </w:r>
          </w:p>
        </w:tc>
      </w:tr>
      <w:tr w:rsidR="00FF4C23" w:rsidRPr="004B097F" w14:paraId="429076A5" w14:textId="77777777" w:rsidTr="00FF4C23">
        <w:trPr>
          <w:tblHeader/>
        </w:trPr>
        <w:tc>
          <w:tcPr>
            <w:tcW w:w="0" w:type="auto"/>
            <w:vAlign w:val="center"/>
          </w:tcPr>
          <w:p w14:paraId="1ECDE2A8" w14:textId="2B1D4E47" w:rsidR="00FF4C23" w:rsidRPr="004B097F" w:rsidRDefault="00FF4C23" w:rsidP="0013453F">
            <w:pPr>
              <w:pStyle w:val="-Thng"/>
              <w:ind w:firstLine="0"/>
              <w:jc w:val="center"/>
              <w:rPr>
                <w:rFonts w:cs="Arial"/>
                <w:lang w:val="en-US"/>
              </w:rPr>
            </w:pPr>
            <w:r w:rsidRPr="004B097F">
              <w:rPr>
                <w:rFonts w:cs="Arial"/>
                <w:lang w:val="en-US"/>
              </w:rPr>
              <w:t>6</w:t>
            </w:r>
          </w:p>
        </w:tc>
        <w:tc>
          <w:tcPr>
            <w:tcW w:w="0" w:type="auto"/>
            <w:vAlign w:val="center"/>
          </w:tcPr>
          <w:p w14:paraId="5B7D02D3" w14:textId="3B2482CA" w:rsidR="00FF4C23" w:rsidRPr="004B097F" w:rsidRDefault="00FF4C23" w:rsidP="0013453F">
            <w:pPr>
              <w:pStyle w:val="-Thng"/>
              <w:ind w:firstLine="0"/>
              <w:jc w:val="left"/>
              <w:rPr>
                <w:rFonts w:cs="Arial"/>
                <w:lang w:val="en-US"/>
              </w:rPr>
            </w:pPr>
            <w:r w:rsidRPr="004B097F">
              <w:rPr>
                <w:rFonts w:cs="Arial"/>
                <w:lang w:val="en-US"/>
              </w:rPr>
              <w:t>Ngày hiệu lực</w:t>
            </w:r>
          </w:p>
        </w:tc>
        <w:tc>
          <w:tcPr>
            <w:tcW w:w="0" w:type="auto"/>
            <w:vAlign w:val="center"/>
          </w:tcPr>
          <w:p w14:paraId="65E2308B" w14:textId="108F7D60" w:rsidR="00FF4C23" w:rsidRPr="004B097F" w:rsidRDefault="00FF4C23" w:rsidP="0013453F">
            <w:pPr>
              <w:pStyle w:val="-Thng"/>
              <w:ind w:firstLine="0"/>
              <w:jc w:val="left"/>
              <w:rPr>
                <w:rFonts w:cs="Arial"/>
              </w:rPr>
            </w:pPr>
            <w:r w:rsidRPr="004B097F">
              <w:rPr>
                <w:rFonts w:cs="Arial"/>
              </w:rPr>
              <w:t xml:space="preserve">Hiển thị theo trường </w:t>
            </w:r>
            <w:r w:rsidRPr="004B097F">
              <w:rPr>
                <w:rFonts w:cs="Arial"/>
                <w:lang w:val="en-US"/>
              </w:rPr>
              <w:t>Ngày hiệu lực</w:t>
            </w:r>
          </w:p>
        </w:tc>
        <w:tc>
          <w:tcPr>
            <w:tcW w:w="0" w:type="auto"/>
            <w:vAlign w:val="center"/>
          </w:tcPr>
          <w:p w14:paraId="316D20CF" w14:textId="06470021" w:rsidR="00FF4C23" w:rsidRPr="004B097F" w:rsidRDefault="00FF4C23" w:rsidP="0013453F">
            <w:pPr>
              <w:pStyle w:val="-Thng"/>
              <w:ind w:firstLine="0"/>
              <w:jc w:val="left"/>
              <w:rPr>
                <w:rFonts w:cs="Arial"/>
              </w:rPr>
            </w:pPr>
            <w:r w:rsidRPr="004B097F">
              <w:rPr>
                <w:rFonts w:cs="Arial"/>
              </w:rPr>
              <w:t>Grid</w:t>
            </w:r>
          </w:p>
        </w:tc>
      </w:tr>
    </w:tbl>
    <w:p w14:paraId="16894E62"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Là danh sách liệt kê các quyết định khen thưởng của CBNV trên hệ thống theo hình thức: Cá nhân hoặc Tập thể.</w:t>
      </w:r>
    </w:p>
    <w:p w14:paraId="2C90D195"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Dữ liệu được sắp xếp theo dữ liệu được tạo gần nhất.</w:t>
      </w:r>
    </w:p>
    <w:p w14:paraId="4AC4FBA6"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Số lượng bản ghi trên 1 trang là: 10 bản ghi.</w:t>
      </w:r>
    </w:p>
    <w:p w14:paraId="01F6E3D4" w14:textId="463147D0" w:rsidR="0013557D" w:rsidRPr="004B097F" w:rsidRDefault="00FF4C23" w:rsidP="0013453F">
      <w:pPr>
        <w:pStyle w:val="-Gch"/>
        <w:ind w:left="360" w:firstLine="0"/>
        <w:rPr>
          <w:rFonts w:cs="Arial"/>
          <w:b/>
          <w:szCs w:val="20"/>
        </w:rPr>
      </w:pPr>
      <w:r w:rsidRPr="004B097F">
        <w:rPr>
          <w:rFonts w:cs="Arial"/>
          <w:b/>
          <w:szCs w:val="20"/>
        </w:rPr>
        <w:lastRenderedPageBreak/>
        <w:t>Mô tả nghiệp vụ</w:t>
      </w:r>
      <w:r w:rsidR="0013557D" w:rsidRPr="004B097F">
        <w:rPr>
          <w:rFonts w:cs="Arial"/>
          <w:b/>
          <w:szCs w:val="20"/>
        </w:rPr>
        <w:t>:</w:t>
      </w:r>
    </w:p>
    <w:p w14:paraId="778EEB4B"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Đối với hình thức khen thưởng là Tập thể: Số tiền khen thưởng tự chia và chi trả bên ngoài.</w:t>
      </w:r>
    </w:p>
    <w:p w14:paraId="7C6D5186" w14:textId="1588BA6F" w:rsidR="00FF4C23" w:rsidRPr="004B097F" w:rsidRDefault="00FF4C23" w:rsidP="0013453F">
      <w:pPr>
        <w:pStyle w:val="-Gch"/>
        <w:numPr>
          <w:ilvl w:val="0"/>
          <w:numId w:val="13"/>
        </w:numPr>
        <w:ind w:left="540" w:hanging="180"/>
        <w:rPr>
          <w:rFonts w:cs="Arial"/>
          <w:szCs w:val="20"/>
        </w:rPr>
      </w:pPr>
      <w:r w:rsidRPr="004B097F">
        <w:rPr>
          <w:rFonts w:cs="Arial"/>
          <w:szCs w:val="20"/>
        </w:rPr>
        <w:t>Đối với hình thức khen thưởng là Cập thể: Khi cá nhân được khen thưởng thì có quyết định khen thưởng, số tiền trả tiền mặt hoặc trả vào kỳ lương -&gt; Trên hệ thống có nút tích chọn “có cộng vào lương không” và cho chọn kỳ lương muốn cộng.</w:t>
      </w:r>
    </w:p>
    <w:p w14:paraId="40E58DB1"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Quyết định khen thưởng cá nhân sau khi được phê duyệt sẽ được cập nhật tại Quá trình khen thưởng của nhân viên đó.</w:t>
      </w:r>
    </w:p>
    <w:p w14:paraId="41798A01" w14:textId="77777777" w:rsidR="0013557D" w:rsidRPr="004B097F" w:rsidRDefault="0013557D" w:rsidP="0013453F">
      <w:pPr>
        <w:pStyle w:val="-Gch"/>
        <w:numPr>
          <w:ilvl w:val="0"/>
          <w:numId w:val="13"/>
        </w:numPr>
        <w:ind w:left="540" w:hanging="180"/>
        <w:rPr>
          <w:rFonts w:cs="Arial"/>
          <w:szCs w:val="20"/>
        </w:rPr>
      </w:pPr>
      <w:r w:rsidRPr="004B097F">
        <w:rPr>
          <w:rFonts w:cs="Arial"/>
          <w:szCs w:val="20"/>
        </w:rPr>
        <w:t xml:space="preserve">Đối với quyết định khen thưởng tập thể sau khi được phê duyệt thì sẽ cập nhật thông tin quyết định khen thưởng vào quá trình khen thưởng của cá nhân thuộc bộ phận đó (Danh sách nhân viên của bộ phận khen thưởng lấy theo danh sách tại thời điểm quyết định khen thưởng có hiệu lực). </w:t>
      </w:r>
    </w:p>
    <w:p w14:paraId="12EC86A2" w14:textId="6C132FFC" w:rsidR="00D6433D" w:rsidRPr="004B097F" w:rsidRDefault="00D6433D" w:rsidP="0013453F">
      <w:pPr>
        <w:pStyle w:val="-Gch"/>
        <w:numPr>
          <w:ilvl w:val="0"/>
          <w:numId w:val="13"/>
        </w:numPr>
        <w:ind w:left="540" w:hanging="180"/>
        <w:rPr>
          <w:rFonts w:cs="Arial"/>
          <w:szCs w:val="20"/>
        </w:rPr>
      </w:pPr>
      <w:r w:rsidRPr="004B097F">
        <w:rPr>
          <w:rFonts w:cs="Arial"/>
          <w:szCs w:val="20"/>
        </w:rPr>
        <w:t>Khen thưởng được phê duyệt sẽ tự động hiển thị sang quá trình khen thưởng của nhân viên ở phân hệ Hồ sơ.</w:t>
      </w:r>
    </w:p>
    <w:p w14:paraId="6EB025DF" w14:textId="77777777" w:rsidR="0013557D" w:rsidRPr="004B097F" w:rsidRDefault="0013557D" w:rsidP="0013453F">
      <w:pPr>
        <w:pStyle w:val="Heading4"/>
        <w:spacing w:line="360" w:lineRule="auto"/>
        <w:rPr>
          <w:rFonts w:ascii="Arial" w:hAnsi="Arial" w:cs="Arial"/>
          <w:sz w:val="20"/>
          <w:szCs w:val="20"/>
        </w:rPr>
      </w:pPr>
      <w:bookmarkStart w:id="92" w:name="_Toc501027455"/>
      <w:r w:rsidRPr="004B097F">
        <w:rPr>
          <w:rFonts w:ascii="Arial" w:hAnsi="Arial" w:cs="Arial"/>
          <w:sz w:val="20"/>
          <w:szCs w:val="20"/>
        </w:rPr>
        <w:t>Thao tác chức năng</w:t>
      </w:r>
      <w:bookmarkEnd w:id="92"/>
    </w:p>
    <w:tbl>
      <w:tblPr>
        <w:tblStyle w:val="TableGrid"/>
        <w:tblW w:w="0" w:type="auto"/>
        <w:tblLook w:val="04A0" w:firstRow="1" w:lastRow="0" w:firstColumn="1" w:lastColumn="0" w:noHBand="0" w:noVBand="1"/>
      </w:tblPr>
      <w:tblGrid>
        <w:gridCol w:w="594"/>
        <w:gridCol w:w="1651"/>
        <w:gridCol w:w="6819"/>
      </w:tblGrid>
      <w:tr w:rsidR="0013557D" w:rsidRPr="004B097F" w14:paraId="4F75AA11" w14:textId="77777777" w:rsidTr="00491FCE">
        <w:trPr>
          <w:trHeight w:val="377"/>
          <w:tblHeader/>
        </w:trPr>
        <w:tc>
          <w:tcPr>
            <w:tcW w:w="0" w:type="auto"/>
            <w:vAlign w:val="center"/>
          </w:tcPr>
          <w:p w14:paraId="76A9D039" w14:textId="77777777" w:rsidR="0013557D" w:rsidRPr="004B097F" w:rsidRDefault="0013557D"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6BA6106B" w14:textId="77777777" w:rsidR="0013557D" w:rsidRPr="004B097F" w:rsidRDefault="0013557D"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5CD0C07F" w14:textId="77777777" w:rsidR="0013557D" w:rsidRPr="004B097F" w:rsidRDefault="0013557D"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Mô tả</w:t>
            </w:r>
          </w:p>
        </w:tc>
      </w:tr>
      <w:tr w:rsidR="00DB7FC9" w:rsidRPr="004B097F" w14:paraId="2B84C65D" w14:textId="77777777" w:rsidTr="00491FCE">
        <w:trPr>
          <w:trHeight w:val="377"/>
        </w:trPr>
        <w:tc>
          <w:tcPr>
            <w:tcW w:w="0" w:type="auto"/>
            <w:vAlign w:val="center"/>
          </w:tcPr>
          <w:p w14:paraId="276BBDE7" w14:textId="77777777" w:rsidR="00DB7FC9" w:rsidRPr="004B097F" w:rsidRDefault="00DB7FC9"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6B60FF1D" w14:textId="61904F74" w:rsidR="00DB7FC9" w:rsidRPr="004B097F" w:rsidRDefault="00DB7FC9" w:rsidP="0013453F">
            <w:pPr>
              <w:tabs>
                <w:tab w:val="left" w:pos="630"/>
              </w:tabs>
              <w:spacing w:before="60" w:after="6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0327DE38" w14:textId="784505AE" w:rsidR="00DB7FC9" w:rsidRPr="004B097F" w:rsidRDefault="00DB7FC9" w:rsidP="0013453F">
            <w:pPr>
              <w:tabs>
                <w:tab w:val="left" w:pos="630"/>
              </w:tabs>
              <w:spacing w:before="60" w:after="60" w:line="360" w:lineRule="auto"/>
              <w:contextualSpacing/>
              <w:rPr>
                <w:rFonts w:ascii="Arial" w:hAnsi="Arial" w:cs="Arial"/>
                <w:b/>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DB7FC9" w:rsidRPr="004B097F" w14:paraId="7536F513" w14:textId="77777777" w:rsidTr="00491FCE">
        <w:tc>
          <w:tcPr>
            <w:tcW w:w="0" w:type="auto"/>
            <w:vAlign w:val="center"/>
          </w:tcPr>
          <w:p w14:paraId="700A3786" w14:textId="77777777" w:rsidR="00DB7FC9" w:rsidRPr="004B097F" w:rsidRDefault="00DB7FC9"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5300F85B" w14:textId="61FFD3E4" w:rsidR="00DB7FC9" w:rsidRPr="004B097F" w:rsidRDefault="00DB7FC9" w:rsidP="0013453F">
            <w:pPr>
              <w:tabs>
                <w:tab w:val="left" w:pos="630"/>
              </w:tabs>
              <w:spacing w:before="60" w:after="60" w:line="360" w:lineRule="auto"/>
              <w:contextualSpacing/>
              <w:rPr>
                <w:rFonts w:ascii="Arial" w:hAnsi="Arial" w:cs="Arial"/>
                <w:sz w:val="20"/>
              </w:rPr>
            </w:pPr>
            <w:r w:rsidRPr="004B097F">
              <w:rPr>
                <w:rFonts w:ascii="Arial" w:hAnsi="Arial" w:cs="Arial"/>
                <w:sz w:val="20"/>
              </w:rPr>
              <w:t>Ghi</w:t>
            </w:r>
          </w:p>
        </w:tc>
        <w:tc>
          <w:tcPr>
            <w:tcW w:w="6819" w:type="dxa"/>
            <w:vAlign w:val="center"/>
          </w:tcPr>
          <w:p w14:paraId="3847B950" w14:textId="77777777" w:rsidR="00DB7FC9" w:rsidRPr="004B097F" w:rsidRDefault="00DB7FC9"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329D083B" w14:textId="77777777" w:rsidR="00DB7FC9" w:rsidRPr="004B097F" w:rsidRDefault="00DB7FC9"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4D5194ED" w14:textId="77777777" w:rsidR="00DB7FC9" w:rsidRPr="004B097F" w:rsidRDefault="00DB7FC9"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4DCB2B9A" w14:textId="77777777" w:rsidR="00DB7FC9" w:rsidRPr="004B097F" w:rsidRDefault="00DB7FC9"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0654952E" w14:textId="77777777" w:rsidR="00DB7FC9" w:rsidRPr="004B097F" w:rsidRDefault="00DB7FC9"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75EBBE34" w14:textId="77777777" w:rsidR="00DB7FC9" w:rsidRPr="004B097F" w:rsidRDefault="00DB7FC9"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6FECCF71" w14:textId="77777777" w:rsidR="00DB7FC9" w:rsidRPr="004B097F" w:rsidRDefault="00DB7FC9"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6ADF1A4F" w14:textId="77777777" w:rsidR="00DB7FC9" w:rsidRPr="004B097F" w:rsidRDefault="00DB7FC9"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0C013712" w14:textId="77777777" w:rsidR="00DB7FC9" w:rsidRPr="004B097F" w:rsidRDefault="00DB7FC9"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3F3D5006" w14:textId="77777777" w:rsidR="00DB7FC9" w:rsidRPr="004B097F" w:rsidRDefault="00DB7FC9"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E0B5E8B" w14:textId="1389AF75" w:rsidR="00DB7FC9" w:rsidRPr="004B097F" w:rsidRDefault="00DB7FC9"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DB7FC9" w:rsidRPr="004B097F" w14:paraId="661C510C" w14:textId="77777777" w:rsidTr="00491FCE">
        <w:tc>
          <w:tcPr>
            <w:tcW w:w="0" w:type="auto"/>
            <w:vAlign w:val="center"/>
          </w:tcPr>
          <w:p w14:paraId="5864E066" w14:textId="77777777" w:rsidR="00DB7FC9" w:rsidRPr="004B097F" w:rsidRDefault="00DB7FC9"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310184B1" w14:textId="03D9DAAC" w:rsidR="00DB7FC9" w:rsidRPr="004B097F" w:rsidRDefault="00DB7FC9" w:rsidP="0013453F">
            <w:pPr>
              <w:tabs>
                <w:tab w:val="left" w:pos="630"/>
              </w:tabs>
              <w:spacing w:before="60" w:after="6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224C59C3" w14:textId="324D74F3" w:rsidR="00DB7FC9" w:rsidRPr="004B097F" w:rsidRDefault="00DB7FC9"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13557D" w:rsidRPr="004B097F" w14:paraId="444883A0" w14:textId="77777777" w:rsidTr="00491FCE">
        <w:tc>
          <w:tcPr>
            <w:tcW w:w="0" w:type="auto"/>
            <w:vAlign w:val="center"/>
          </w:tcPr>
          <w:p w14:paraId="5B959DE4" w14:textId="77777777" w:rsidR="0013557D" w:rsidRPr="004B097F" w:rsidRDefault="0013557D"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15D71430" w14:textId="39560759" w:rsidR="0013557D" w:rsidRPr="004B097F" w:rsidRDefault="00491FCE" w:rsidP="0013453F">
            <w:pPr>
              <w:tabs>
                <w:tab w:val="left" w:pos="630"/>
              </w:tabs>
              <w:spacing w:before="60" w:after="60" w:line="360" w:lineRule="auto"/>
              <w:contextualSpacing/>
              <w:rPr>
                <w:rFonts w:ascii="Arial" w:hAnsi="Arial" w:cs="Arial"/>
                <w:sz w:val="20"/>
              </w:rPr>
            </w:pPr>
            <w:r w:rsidRPr="004B097F">
              <w:rPr>
                <w:rFonts w:ascii="Arial" w:hAnsi="Arial" w:cs="Arial"/>
                <w:sz w:val="20"/>
              </w:rPr>
              <w:t>Lấy mẫu excel</w:t>
            </w:r>
          </w:p>
        </w:tc>
        <w:tc>
          <w:tcPr>
            <w:tcW w:w="6819" w:type="dxa"/>
            <w:vAlign w:val="center"/>
          </w:tcPr>
          <w:p w14:paraId="772E3F8A" w14:textId="77777777" w:rsidR="0013557D" w:rsidRPr="004B097F" w:rsidRDefault="0013557D"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rPr>
              <w:t>Người dùng sử dụng chức năng này để tải file excel mẫu và nhập thông tin để import vào hệ thống.</w:t>
            </w:r>
          </w:p>
        </w:tc>
      </w:tr>
      <w:tr w:rsidR="0013557D" w:rsidRPr="004B097F" w14:paraId="7FB6E8FC" w14:textId="77777777" w:rsidTr="00491FCE">
        <w:tc>
          <w:tcPr>
            <w:tcW w:w="0" w:type="auto"/>
            <w:vAlign w:val="center"/>
          </w:tcPr>
          <w:p w14:paraId="2CEE5995" w14:textId="77777777" w:rsidR="0013557D" w:rsidRPr="004B097F" w:rsidRDefault="0013557D"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4EEF7568" w14:textId="0A6D15BB" w:rsidR="0013557D" w:rsidRPr="004B097F" w:rsidRDefault="00491FCE" w:rsidP="0013453F">
            <w:pPr>
              <w:tabs>
                <w:tab w:val="left" w:pos="630"/>
              </w:tabs>
              <w:spacing w:before="60" w:after="60" w:line="360" w:lineRule="auto"/>
              <w:contextualSpacing/>
              <w:rPr>
                <w:rFonts w:ascii="Arial" w:hAnsi="Arial" w:cs="Arial"/>
                <w:sz w:val="20"/>
              </w:rPr>
            </w:pPr>
            <w:r w:rsidRPr="004B097F">
              <w:rPr>
                <w:rFonts w:ascii="Arial" w:hAnsi="Arial" w:cs="Arial"/>
                <w:sz w:val="20"/>
              </w:rPr>
              <w:t>Nhập từ excel</w:t>
            </w:r>
          </w:p>
        </w:tc>
        <w:tc>
          <w:tcPr>
            <w:tcW w:w="6819" w:type="dxa"/>
            <w:vAlign w:val="center"/>
          </w:tcPr>
          <w:p w14:paraId="5377ED2C" w14:textId="696A09F5" w:rsidR="0013557D" w:rsidRPr="004B097F" w:rsidRDefault="0013557D" w:rsidP="0013453F">
            <w:pPr>
              <w:tabs>
                <w:tab w:val="left" w:pos="630"/>
              </w:tabs>
              <w:spacing w:before="60" w:after="60" w:line="360" w:lineRule="auto"/>
              <w:contextualSpacing/>
              <w:rPr>
                <w:rFonts w:ascii="Arial" w:hAnsi="Arial" w:cs="Arial"/>
                <w:sz w:val="20"/>
              </w:rPr>
            </w:pPr>
            <w:r w:rsidRPr="004B097F">
              <w:rPr>
                <w:rFonts w:ascii="Arial" w:hAnsi="Arial" w:cs="Arial"/>
                <w:sz w:val="20"/>
              </w:rPr>
              <w:t>Người dùng sử dụng chức năng này đ</w:t>
            </w:r>
            <w:r w:rsidR="00491FCE" w:rsidRPr="004B097F">
              <w:rPr>
                <w:rFonts w:ascii="Arial" w:hAnsi="Arial" w:cs="Arial"/>
                <w:sz w:val="20"/>
              </w:rPr>
              <w:t xml:space="preserve">ể đưa dữ liệu trong file mẫu đã </w:t>
            </w:r>
            <w:r w:rsidRPr="004B097F">
              <w:rPr>
                <w:rFonts w:ascii="Arial" w:hAnsi="Arial" w:cs="Arial"/>
                <w:sz w:val="20"/>
              </w:rPr>
              <w:t>nhập vào hệ thống:</w:t>
            </w:r>
          </w:p>
          <w:p w14:paraId="3AD29B62" w14:textId="77777777" w:rsidR="0013557D" w:rsidRPr="004B097F" w:rsidRDefault="0013557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Nhập không đúng file định dạng: Hệ thống sẽ thông báo “Nhập file không đúng định dạng”</w:t>
            </w:r>
          </w:p>
          <w:p w14:paraId="3C9FD5BE" w14:textId="77777777" w:rsidR="0013557D" w:rsidRPr="004B097F" w:rsidRDefault="0013557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Nhập thành công: Thông tin phải được hiển thị ngay sang bảng liệt kê bên phải. Và có thông báo “Nhập thành công” ở phía dưới góc phải màn hình.</w:t>
            </w:r>
          </w:p>
          <w:p w14:paraId="5AD7BD61" w14:textId="77777777" w:rsidR="0013557D" w:rsidRPr="004B097F" w:rsidRDefault="0013557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Khi nhập thông tin sai thì hệ thống sẽ thông báo “Nhập không thành công”. Và trả ra cho người dùng biết thông tin dòng nào không nhập được.</w:t>
            </w:r>
          </w:p>
          <w:p w14:paraId="21890689" w14:textId="77777777" w:rsidR="0013557D" w:rsidRPr="004B097F" w:rsidRDefault="0013557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Thông tin đã tồn tại trong CSDL mà có cả trong file thì hệ thống sẽ thực hiện ghi đè (Update thông tin)</w:t>
            </w:r>
          </w:p>
          <w:p w14:paraId="20CC7683" w14:textId="77777777" w:rsidR="0013557D" w:rsidRPr="004B097F" w:rsidRDefault="0013557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Thông tin đã tồn tại trong CSDL mà không có trong file thì hệ thống sẽ vẫn giữ nguyên. </w:t>
            </w:r>
          </w:p>
          <w:p w14:paraId="5EEB30AB" w14:textId="77777777" w:rsidR="0013557D" w:rsidRPr="004B097F" w:rsidRDefault="0013557D"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Thông tin chưa tồn tại trong CSDL thì thực hiện thêm mới vào CSDL.</w:t>
            </w:r>
          </w:p>
        </w:tc>
      </w:tr>
      <w:tr w:rsidR="0013557D" w:rsidRPr="004B097F" w14:paraId="3ED2203E" w14:textId="77777777" w:rsidTr="00491FCE">
        <w:tc>
          <w:tcPr>
            <w:tcW w:w="0" w:type="auto"/>
            <w:vAlign w:val="center"/>
          </w:tcPr>
          <w:p w14:paraId="2714F5B9" w14:textId="77777777" w:rsidR="0013557D" w:rsidRPr="004B097F" w:rsidRDefault="0013557D"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6A237C84" w14:textId="77777777" w:rsidR="0013557D" w:rsidRPr="004B097F" w:rsidRDefault="0013557D" w:rsidP="0013453F">
            <w:pPr>
              <w:tabs>
                <w:tab w:val="left" w:pos="630"/>
              </w:tabs>
              <w:spacing w:before="60" w:after="60" w:line="360" w:lineRule="auto"/>
              <w:contextualSpacing/>
              <w:rPr>
                <w:rFonts w:ascii="Arial" w:hAnsi="Arial" w:cs="Arial"/>
                <w:sz w:val="20"/>
              </w:rPr>
            </w:pPr>
            <w:r w:rsidRPr="004B097F">
              <w:rPr>
                <w:rFonts w:ascii="Arial" w:hAnsi="Arial" w:cs="Arial"/>
                <w:sz w:val="20"/>
              </w:rPr>
              <w:t>In</w:t>
            </w:r>
          </w:p>
        </w:tc>
        <w:tc>
          <w:tcPr>
            <w:tcW w:w="6819" w:type="dxa"/>
            <w:vAlign w:val="center"/>
          </w:tcPr>
          <w:p w14:paraId="6E6CCAA3" w14:textId="77777777" w:rsidR="0013557D" w:rsidRPr="004B097F" w:rsidRDefault="0013557D" w:rsidP="0013453F">
            <w:pPr>
              <w:tabs>
                <w:tab w:val="left" w:pos="630"/>
              </w:tabs>
              <w:spacing w:before="60" w:after="60" w:line="360" w:lineRule="auto"/>
              <w:contextualSpacing/>
              <w:rPr>
                <w:rFonts w:ascii="Arial" w:hAnsi="Arial" w:cs="Arial"/>
                <w:sz w:val="20"/>
              </w:rPr>
            </w:pPr>
            <w:r w:rsidRPr="004B097F">
              <w:rPr>
                <w:rFonts w:ascii="Arial" w:hAnsi="Arial" w:cs="Arial"/>
                <w:sz w:val="20"/>
              </w:rPr>
              <w:t>Người dùng sử dụng chức năng này để in quyết định khen thưởng của nhân viên.</w:t>
            </w:r>
          </w:p>
          <w:p w14:paraId="5EA6C4A0" w14:textId="77777777" w:rsidR="0013557D" w:rsidRPr="004B097F" w:rsidRDefault="0013557D" w:rsidP="0013453F">
            <w:pPr>
              <w:tabs>
                <w:tab w:val="left" w:pos="630"/>
              </w:tabs>
              <w:spacing w:before="60" w:after="60" w:line="360" w:lineRule="auto"/>
              <w:contextualSpacing/>
              <w:rPr>
                <w:rFonts w:ascii="Arial" w:hAnsi="Arial" w:cs="Arial"/>
                <w:sz w:val="20"/>
              </w:rPr>
            </w:pPr>
            <w:r w:rsidRPr="004B097F">
              <w:rPr>
                <w:rFonts w:ascii="Arial" w:hAnsi="Arial" w:cs="Arial"/>
                <w:sz w:val="20"/>
              </w:rPr>
              <w:t>Bắt buộc phải chọn một bản ghi trên lưới trước khi chọn nút [In]</w:t>
            </w:r>
          </w:p>
        </w:tc>
      </w:tr>
      <w:tr w:rsidR="00491FCE" w:rsidRPr="004B097F" w14:paraId="23ADAC09" w14:textId="77777777" w:rsidTr="00491FCE">
        <w:tc>
          <w:tcPr>
            <w:tcW w:w="0" w:type="auto"/>
            <w:vAlign w:val="center"/>
          </w:tcPr>
          <w:p w14:paraId="72CFEF66" w14:textId="77777777" w:rsidR="00491FCE" w:rsidRPr="004B097F" w:rsidRDefault="00491FCE"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2E20069B" w14:textId="1461F30F" w:rsidR="00491FCE" w:rsidRPr="004B097F" w:rsidRDefault="00491FCE"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óa</w:t>
            </w:r>
          </w:p>
        </w:tc>
        <w:tc>
          <w:tcPr>
            <w:tcW w:w="6819" w:type="dxa"/>
            <w:vAlign w:val="center"/>
          </w:tcPr>
          <w:p w14:paraId="0CB6488A" w14:textId="77777777" w:rsidR="00491FCE" w:rsidRPr="004B097F" w:rsidRDefault="00491FCE"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4809918D" w14:textId="77777777" w:rsidR="00491FCE" w:rsidRPr="004B097F" w:rsidRDefault="00491FCE"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3221A9A3" w14:textId="77777777" w:rsidR="00491FCE" w:rsidRPr="004B097F" w:rsidRDefault="00491FCE"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50759CC5" w14:textId="77777777" w:rsidR="00491FCE" w:rsidRPr="004B097F" w:rsidRDefault="00491FCE"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1DAA272D" w14:textId="38E8BB74" w:rsidR="00491FCE" w:rsidRPr="004B097F" w:rsidRDefault="00491FCE"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Chỉ xóa được bản ghi </w:t>
            </w:r>
            <w:r w:rsidRPr="004B097F">
              <w:rPr>
                <w:rFonts w:cs="Arial"/>
                <w:sz w:val="20"/>
                <w:szCs w:val="20"/>
                <w:lang w:val="en-US"/>
              </w:rPr>
              <w:t>có trạng thái Chờ phê duyệt</w:t>
            </w:r>
          </w:p>
        </w:tc>
      </w:tr>
      <w:tr w:rsidR="00491FCE" w:rsidRPr="004B097F" w14:paraId="5C3C8728" w14:textId="77777777" w:rsidTr="00491FCE">
        <w:tc>
          <w:tcPr>
            <w:tcW w:w="0" w:type="auto"/>
            <w:vAlign w:val="center"/>
          </w:tcPr>
          <w:p w14:paraId="4E1D907F" w14:textId="77777777" w:rsidR="00491FCE" w:rsidRPr="004B097F" w:rsidRDefault="00491FCE"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5F3D447B" w14:textId="4D1103A1" w:rsidR="00491FCE" w:rsidRPr="004B097F" w:rsidRDefault="00491FCE" w:rsidP="0013453F">
            <w:pPr>
              <w:tabs>
                <w:tab w:val="left" w:pos="630"/>
              </w:tabs>
              <w:spacing w:before="60" w:after="60" w:line="360" w:lineRule="auto"/>
              <w:contextualSpacing/>
              <w:rPr>
                <w:rFonts w:ascii="Arial" w:hAnsi="Arial" w:cs="Arial"/>
                <w:sz w:val="20"/>
                <w:lang w:val="vi-VN"/>
              </w:rPr>
            </w:pPr>
            <w:r w:rsidRPr="004B097F">
              <w:rPr>
                <w:rFonts w:ascii="Arial" w:hAnsi="Arial" w:cs="Arial"/>
                <w:sz w:val="20"/>
                <w:lang w:val="vi-VN"/>
              </w:rPr>
              <w:t>Xuất excel</w:t>
            </w:r>
          </w:p>
        </w:tc>
        <w:tc>
          <w:tcPr>
            <w:tcW w:w="6819" w:type="dxa"/>
            <w:vAlign w:val="center"/>
          </w:tcPr>
          <w:p w14:paraId="4C79158C" w14:textId="4F544D2B" w:rsidR="00491FCE" w:rsidRPr="004B097F" w:rsidRDefault="00491FCE"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00DA3F2E" w:rsidRPr="004B097F">
              <w:rPr>
                <w:rFonts w:ascii="Arial" w:hAnsi="Arial" w:cs="Arial"/>
                <w:sz w:val="20"/>
              </w:rPr>
              <w:t>dữ liệu</w:t>
            </w:r>
            <w:r w:rsidRPr="004B097F">
              <w:rPr>
                <w:rFonts w:ascii="Arial" w:hAnsi="Arial" w:cs="Arial"/>
                <w:sz w:val="20"/>
                <w:lang w:val="vi-VN"/>
              </w:rPr>
              <w:t xml:space="preserve"> đã khai báo trong hệ thống.</w:t>
            </w:r>
          </w:p>
        </w:tc>
      </w:tr>
      <w:tr w:rsidR="00491FCE" w:rsidRPr="004B097F" w14:paraId="1BDEBF5B" w14:textId="77777777" w:rsidTr="00491FCE">
        <w:tc>
          <w:tcPr>
            <w:tcW w:w="0" w:type="auto"/>
            <w:vAlign w:val="center"/>
          </w:tcPr>
          <w:p w14:paraId="1E2BB681" w14:textId="77777777" w:rsidR="00491FCE" w:rsidRPr="004B097F" w:rsidRDefault="00491FCE" w:rsidP="0013453F">
            <w:pPr>
              <w:pStyle w:val="ListParagraph"/>
              <w:numPr>
                <w:ilvl w:val="0"/>
                <w:numId w:val="85"/>
              </w:numPr>
              <w:tabs>
                <w:tab w:val="left" w:pos="630"/>
              </w:tabs>
              <w:spacing w:before="60" w:after="60" w:line="360" w:lineRule="auto"/>
              <w:ind w:left="504"/>
              <w:contextualSpacing/>
              <w:jc w:val="center"/>
              <w:rPr>
                <w:rFonts w:cs="Arial"/>
                <w:sz w:val="20"/>
                <w:szCs w:val="20"/>
              </w:rPr>
            </w:pPr>
          </w:p>
        </w:tc>
        <w:tc>
          <w:tcPr>
            <w:tcW w:w="1651" w:type="dxa"/>
            <w:vAlign w:val="center"/>
          </w:tcPr>
          <w:p w14:paraId="0E052D63" w14:textId="77777777" w:rsidR="00491FCE" w:rsidRPr="004B097F" w:rsidRDefault="00491FCE"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70F1C3E7" w14:textId="328FAE45" w:rsidR="00491FCE" w:rsidRPr="004B097F" w:rsidRDefault="00491FCE"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quyết định khen thưởng theo: Đối tượng khen thưởng, Từ ngày, Đến ngày, Trạng thái, </w:t>
            </w:r>
            <w:r w:rsidR="005C51F8" w:rsidRPr="004B097F">
              <w:rPr>
                <w:rFonts w:ascii="Arial" w:hAnsi="Arial" w:cs="Arial"/>
                <w:sz w:val="20"/>
              </w:rPr>
              <w:t>Đơn vị/Bộ phận</w:t>
            </w:r>
            <w:r w:rsidRPr="004B097F">
              <w:rPr>
                <w:rFonts w:ascii="Arial" w:hAnsi="Arial" w:cs="Arial"/>
                <w:bCs/>
                <w:color w:val="000000"/>
                <w:sz w:val="20"/>
                <w:lang w:eastAsia="ja-JP"/>
              </w:rPr>
              <w:t xml:space="preserve">, Mã nhân viên, </w:t>
            </w:r>
            <w:r w:rsidR="009B5C5F" w:rsidRPr="004B097F">
              <w:rPr>
                <w:rFonts w:ascii="Arial" w:hAnsi="Arial" w:cs="Arial"/>
                <w:bCs/>
                <w:color w:val="000000"/>
                <w:sz w:val="20"/>
                <w:lang w:eastAsia="ja-JP"/>
              </w:rPr>
              <w:t>Họ tên</w:t>
            </w:r>
            <w:r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17E11AA3" w14:textId="77777777" w:rsidR="00491FCE" w:rsidRPr="004B097F" w:rsidRDefault="00491FCE"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31C7A75F" w14:textId="77777777" w:rsidR="00491FCE" w:rsidRPr="004B097F" w:rsidRDefault="00491FCE" w:rsidP="0013453F">
            <w:pPr>
              <w:pStyle w:val="ListParagraph"/>
              <w:numPr>
                <w:ilvl w:val="0"/>
                <w:numId w:val="14"/>
              </w:numPr>
              <w:spacing w:after="0" w:line="360" w:lineRule="auto"/>
              <w:rPr>
                <w:rFonts w:cs="Arial"/>
                <w:sz w:val="20"/>
                <w:szCs w:val="20"/>
              </w:rPr>
            </w:pPr>
            <w:r w:rsidRPr="004B097F">
              <w:rPr>
                <w:rFonts w:cs="Arial"/>
                <w:sz w:val="20"/>
                <w:szCs w:val="20"/>
              </w:rPr>
              <w:lastRenderedPageBreak/>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4A403284" w14:textId="261AA13B" w:rsidR="00491FCE" w:rsidRPr="004B097F" w:rsidRDefault="00491FCE" w:rsidP="0013453F">
            <w:pPr>
              <w:pStyle w:val="ListParagraph"/>
              <w:numPr>
                <w:ilvl w:val="0"/>
                <w:numId w:val="14"/>
              </w:numPr>
              <w:spacing w:after="0" w:line="360" w:lineRule="auto"/>
              <w:rPr>
                <w:rFonts w:cs="Arial"/>
                <w:sz w:val="20"/>
                <w:szCs w:val="20"/>
              </w:rPr>
            </w:pPr>
            <w:r w:rsidRPr="004B097F">
              <w:rPr>
                <w:rFonts w:cs="Arial"/>
                <w:sz w:val="20"/>
                <w:szCs w:val="20"/>
                <w:lang w:val="en-US"/>
              </w:rPr>
              <w:t>Ngoài ra: CBNS tích chọn vào ô “Nhân viên nghỉ việc”: Hệ thống sẽ hiển thị toàn bộ danh sách quyết định khen thưởng của CBNV đã nghỉ việc trên hệ thống.</w:t>
            </w:r>
          </w:p>
        </w:tc>
      </w:tr>
    </w:tbl>
    <w:p w14:paraId="4B5FD1E3" w14:textId="77777777" w:rsidR="0013557D" w:rsidRPr="004B097F" w:rsidRDefault="0013557D" w:rsidP="0013453F">
      <w:pPr>
        <w:pStyle w:val="Heading4"/>
        <w:spacing w:line="360" w:lineRule="auto"/>
        <w:rPr>
          <w:rFonts w:ascii="Arial" w:hAnsi="Arial" w:cs="Arial"/>
          <w:sz w:val="20"/>
          <w:szCs w:val="20"/>
          <w:lang w:val="vi-VN"/>
        </w:rPr>
      </w:pPr>
      <w:bookmarkStart w:id="93" w:name="_Toc501027456"/>
      <w:r w:rsidRPr="004B097F">
        <w:rPr>
          <w:rFonts w:ascii="Arial" w:hAnsi="Arial" w:cs="Arial"/>
          <w:sz w:val="20"/>
          <w:szCs w:val="20"/>
        </w:rPr>
        <w:lastRenderedPageBreak/>
        <w:t>Màn hình</w:t>
      </w:r>
      <w:bookmarkEnd w:id="93"/>
      <w:r w:rsidRPr="004B097F">
        <w:rPr>
          <w:rFonts w:ascii="Arial" w:hAnsi="Arial" w:cs="Arial"/>
          <w:sz w:val="20"/>
          <w:szCs w:val="20"/>
        </w:rPr>
        <w:t xml:space="preserve"> </w:t>
      </w:r>
    </w:p>
    <w:p w14:paraId="3603C469" w14:textId="75887F29" w:rsidR="0013557D" w:rsidRPr="004B097F" w:rsidRDefault="00DE387F" w:rsidP="0013453F">
      <w:pPr>
        <w:spacing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3A8E2EE9" wp14:editId="297C9C78">
            <wp:extent cx="5761990" cy="3778634"/>
            <wp:effectExtent l="0" t="0" r="0" b="0"/>
            <wp:docPr id="46" name="Picture 46" descr="C:\Users\Thubtx\Desktop\Ảnh\Quan ly khen thuong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C:\Users\Thubtx\Desktop\Ảnh\Quan ly khen thuong V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1990" cy="3778634"/>
                    </a:xfrm>
                    <a:prstGeom prst="rect">
                      <a:avLst/>
                    </a:prstGeom>
                    <a:noFill/>
                    <a:ln>
                      <a:noFill/>
                    </a:ln>
                  </pic:spPr>
                </pic:pic>
              </a:graphicData>
            </a:graphic>
          </wp:inline>
        </w:drawing>
      </w:r>
    </w:p>
    <w:p w14:paraId="4992CCE8" w14:textId="77777777" w:rsidR="0013557D" w:rsidRPr="004B097F" w:rsidRDefault="0013557D"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khen thưởng – Dành cho khen thưởng cá nhân</w:t>
      </w:r>
    </w:p>
    <w:p w14:paraId="1FCBB52D" w14:textId="29E242F3" w:rsidR="0013557D" w:rsidRPr="004B097F" w:rsidRDefault="00F62A0F"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drawing>
          <wp:inline distT="0" distB="0" distL="0" distR="0" wp14:anchorId="693F74F5" wp14:editId="0ED1D5F8">
            <wp:extent cx="5761990" cy="3824229"/>
            <wp:effectExtent l="0" t="0" r="0" b="5080"/>
            <wp:docPr id="10" name="Picture 10" descr="C:\Users\Thubtx\Desktop\Quan ly khen thuong _Tạp 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hubtx\Desktop\Quan ly khen thuong _Tạp th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1990" cy="3824229"/>
                    </a:xfrm>
                    <a:prstGeom prst="rect">
                      <a:avLst/>
                    </a:prstGeom>
                    <a:noFill/>
                    <a:ln>
                      <a:noFill/>
                    </a:ln>
                  </pic:spPr>
                </pic:pic>
              </a:graphicData>
            </a:graphic>
          </wp:inline>
        </w:drawing>
      </w:r>
    </w:p>
    <w:p w14:paraId="64F25178" w14:textId="77777777" w:rsidR="0013557D" w:rsidRPr="004B097F" w:rsidRDefault="0013557D"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khen thưởng – Dành cho khen thưởng tập thể</w:t>
      </w:r>
    </w:p>
    <w:p w14:paraId="53F93680" w14:textId="43B72D10" w:rsidR="00892765" w:rsidRPr="004B097F" w:rsidRDefault="00892765" w:rsidP="0013453F">
      <w:pPr>
        <w:pStyle w:val="Heading3"/>
        <w:spacing w:line="360" w:lineRule="auto"/>
        <w:rPr>
          <w:rFonts w:ascii="Arial" w:hAnsi="Arial"/>
          <w:sz w:val="20"/>
          <w:szCs w:val="20"/>
        </w:rPr>
      </w:pPr>
      <w:bookmarkStart w:id="94" w:name="_Toc501027457"/>
      <w:r w:rsidRPr="004B097F">
        <w:rPr>
          <w:rFonts w:ascii="Arial" w:hAnsi="Arial"/>
          <w:sz w:val="20"/>
          <w:szCs w:val="20"/>
        </w:rPr>
        <w:t>Quản lý kỷ luật</w:t>
      </w:r>
      <w:bookmarkEnd w:id="94"/>
    </w:p>
    <w:p w14:paraId="1AACA12C" w14:textId="77777777" w:rsidR="00892765" w:rsidRPr="004B097F" w:rsidRDefault="00892765" w:rsidP="0013453F">
      <w:pPr>
        <w:pStyle w:val="Heading4"/>
        <w:spacing w:line="360" w:lineRule="auto"/>
        <w:rPr>
          <w:rFonts w:ascii="Arial" w:hAnsi="Arial" w:cs="Arial"/>
          <w:sz w:val="20"/>
          <w:szCs w:val="20"/>
        </w:rPr>
      </w:pPr>
      <w:bookmarkStart w:id="95" w:name="_Toc501027458"/>
      <w:r w:rsidRPr="004B097F">
        <w:rPr>
          <w:rFonts w:ascii="Arial" w:hAnsi="Arial" w:cs="Arial"/>
          <w:sz w:val="20"/>
          <w:szCs w:val="20"/>
        </w:rPr>
        <w:t>Mối quan hệ giữa các chức năng</w:t>
      </w:r>
      <w:bookmarkEnd w:id="95"/>
    </w:p>
    <w:p w14:paraId="6BAFD233" w14:textId="315413B3" w:rsidR="00892765" w:rsidRPr="004B097F" w:rsidRDefault="00931B81" w:rsidP="0013453F">
      <w:pPr>
        <w:spacing w:line="360" w:lineRule="auto"/>
        <w:rPr>
          <w:rFonts w:ascii="Arial" w:hAnsi="Arial" w:cs="Arial"/>
          <w:sz w:val="20"/>
        </w:rPr>
      </w:pPr>
      <w:r w:rsidRPr="004B097F">
        <w:rPr>
          <w:rFonts w:ascii="Arial" w:hAnsi="Arial" w:cs="Arial"/>
          <w:sz w:val="20"/>
        </w:rPr>
        <w:object w:dxaOrig="12946" w:dyaOrig="5145" w14:anchorId="1D9C4991">
          <v:shape id="_x0000_i1046" type="#_x0000_t75" style="width:453pt;height:180pt" o:ole="">
            <v:imagedata r:id="rId93" o:title=""/>
          </v:shape>
          <o:OLEObject Type="Embed" ProgID="Visio.Drawing.15" ShapeID="_x0000_i1046" DrawAspect="Content" ObjectID="_1574770181" r:id="rId94"/>
        </w:object>
      </w:r>
    </w:p>
    <w:p w14:paraId="531FD7BA" w14:textId="77777777" w:rsidR="00892765" w:rsidRPr="004B097F" w:rsidRDefault="00892765" w:rsidP="0013453F">
      <w:pPr>
        <w:pStyle w:val="Heading4"/>
        <w:spacing w:line="360" w:lineRule="auto"/>
        <w:rPr>
          <w:rFonts w:ascii="Arial" w:hAnsi="Arial" w:cs="Arial"/>
          <w:sz w:val="20"/>
          <w:szCs w:val="20"/>
        </w:rPr>
      </w:pPr>
      <w:bookmarkStart w:id="96" w:name="_Toc501027459"/>
      <w:r w:rsidRPr="004B097F">
        <w:rPr>
          <w:rFonts w:ascii="Arial" w:hAnsi="Arial" w:cs="Arial"/>
          <w:sz w:val="20"/>
          <w:szCs w:val="20"/>
        </w:rPr>
        <w:t>Mục đích, vai trò thực hiện, bước thực hiện</w:t>
      </w:r>
      <w:bookmarkEnd w:id="96"/>
    </w:p>
    <w:p w14:paraId="07A3D550" w14:textId="77777777" w:rsidR="00892765" w:rsidRPr="004B097F" w:rsidRDefault="00892765" w:rsidP="0013453F">
      <w:pPr>
        <w:pStyle w:val="atext"/>
        <w:spacing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33B1044" w14:textId="1BDD824B" w:rsidR="00892765" w:rsidRPr="004B097F" w:rsidRDefault="00892765" w:rsidP="0013453F">
      <w:pPr>
        <w:pStyle w:val="-Thng"/>
        <w:numPr>
          <w:ilvl w:val="0"/>
          <w:numId w:val="12"/>
        </w:numPr>
        <w:rPr>
          <w:rFonts w:cs="Arial"/>
        </w:rPr>
      </w:pPr>
      <w:r w:rsidRPr="004B097F">
        <w:rPr>
          <w:rFonts w:cs="Arial"/>
        </w:rPr>
        <w:t xml:space="preserve">Khai báo, quản lý thông tin </w:t>
      </w:r>
      <w:r w:rsidRPr="004B097F">
        <w:rPr>
          <w:rFonts w:cs="Arial"/>
          <w:lang w:val="en-US"/>
        </w:rPr>
        <w:t>kỷ luật</w:t>
      </w:r>
      <w:r w:rsidRPr="004B097F">
        <w:rPr>
          <w:rFonts w:cs="Arial"/>
        </w:rPr>
        <w:t xml:space="preserve"> của CBNV trong </w:t>
      </w:r>
      <w:r w:rsidRPr="004B097F">
        <w:rPr>
          <w:rFonts w:cs="Arial"/>
          <w:lang w:val="en-US"/>
        </w:rPr>
        <w:t>c</w:t>
      </w:r>
      <w:r w:rsidRPr="004B097F">
        <w:rPr>
          <w:rFonts w:cs="Arial"/>
        </w:rPr>
        <w:t>ông ty.</w:t>
      </w:r>
    </w:p>
    <w:p w14:paraId="7BEBCF00" w14:textId="77777777" w:rsidR="00892765" w:rsidRPr="004B097F" w:rsidRDefault="00892765" w:rsidP="0013453F">
      <w:pPr>
        <w:keepLines/>
        <w:spacing w:before="0" w:after="16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20712C16" w14:textId="77777777" w:rsidR="00892765" w:rsidRPr="004B097F" w:rsidRDefault="00892765" w:rsidP="0013453F">
      <w:pPr>
        <w:pStyle w:val="-Thng"/>
        <w:numPr>
          <w:ilvl w:val="0"/>
          <w:numId w:val="12"/>
        </w:numPr>
        <w:rPr>
          <w:rFonts w:cs="Arial"/>
        </w:rPr>
      </w:pPr>
      <w:r w:rsidRPr="004B097F">
        <w:rPr>
          <w:rFonts w:cs="Arial"/>
          <w:lang w:val="en-US"/>
        </w:rPr>
        <w:lastRenderedPageBreak/>
        <w:t>Người dùng có quyền truy cập vào chức năng này.</w:t>
      </w:r>
    </w:p>
    <w:p w14:paraId="693A430C" w14:textId="77777777" w:rsidR="00892765" w:rsidRPr="004B097F" w:rsidRDefault="00892765"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5834EF30" w14:textId="69E93A7C" w:rsidR="00892765" w:rsidRPr="004B097F" w:rsidRDefault="00892765" w:rsidP="0013453F">
      <w:pPr>
        <w:pStyle w:val="atext"/>
        <w:numPr>
          <w:ilvl w:val="0"/>
          <w:numId w:val="86"/>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kỷ luật.</w:t>
      </w:r>
    </w:p>
    <w:p w14:paraId="52EE185A" w14:textId="01C8E22D" w:rsidR="00892765" w:rsidRPr="004B097F" w:rsidRDefault="00892765" w:rsidP="0013453F">
      <w:pPr>
        <w:pStyle w:val="atext"/>
        <w:numPr>
          <w:ilvl w:val="0"/>
          <w:numId w:val="86"/>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13291C19" w14:textId="28EBFFF0" w:rsidR="00892765" w:rsidRPr="004B097F" w:rsidRDefault="00892765" w:rsidP="0013453F">
      <w:pPr>
        <w:pStyle w:val="atext"/>
        <w:numPr>
          <w:ilvl w:val="1"/>
          <w:numId w:val="86"/>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2B27B809" w14:textId="7FA31B53" w:rsidR="00892765" w:rsidRPr="004B097F" w:rsidRDefault="00892765" w:rsidP="0013453F">
      <w:pPr>
        <w:pStyle w:val="atext"/>
        <w:numPr>
          <w:ilvl w:val="1"/>
          <w:numId w:val="86"/>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Xuất excel.</w:t>
      </w:r>
    </w:p>
    <w:p w14:paraId="2DCBF9A7" w14:textId="77777777" w:rsidR="00892765" w:rsidRPr="004B097F" w:rsidRDefault="00892765" w:rsidP="0013453F">
      <w:pPr>
        <w:pStyle w:val="Heading4"/>
        <w:spacing w:line="360" w:lineRule="auto"/>
        <w:rPr>
          <w:rFonts w:ascii="Arial" w:hAnsi="Arial" w:cs="Arial"/>
          <w:sz w:val="20"/>
          <w:szCs w:val="20"/>
        </w:rPr>
      </w:pPr>
      <w:bookmarkStart w:id="97" w:name="_Toc501027460"/>
      <w:r w:rsidRPr="004B097F">
        <w:rPr>
          <w:rFonts w:ascii="Arial" w:hAnsi="Arial" w:cs="Arial"/>
          <w:sz w:val="20"/>
          <w:szCs w:val="20"/>
        </w:rPr>
        <w:t>Trường thông tin</w:t>
      </w:r>
      <w:bookmarkEnd w:id="97"/>
    </w:p>
    <w:p w14:paraId="053540FB" w14:textId="77777777" w:rsidR="00892765" w:rsidRPr="004B097F" w:rsidRDefault="00892765" w:rsidP="0013453F">
      <w:pPr>
        <w:spacing w:line="360" w:lineRule="auto"/>
        <w:rPr>
          <w:rFonts w:ascii="Arial" w:hAnsi="Arial" w:cs="Arial"/>
          <w:b/>
          <w:i/>
          <w:sz w:val="20"/>
        </w:rPr>
      </w:pPr>
      <w:r w:rsidRPr="004B097F">
        <w:rPr>
          <w:rFonts w:ascii="Arial" w:hAnsi="Arial" w:cs="Arial"/>
          <w:b/>
          <w:i/>
          <w:sz w:val="20"/>
        </w:rPr>
        <w:t>Vùng nhập thông tin:</w:t>
      </w:r>
    </w:p>
    <w:tbl>
      <w:tblPr>
        <w:tblW w:w="9114" w:type="dxa"/>
        <w:tblInd w:w="-135" w:type="dxa"/>
        <w:tblLook w:val="04A0" w:firstRow="1" w:lastRow="0" w:firstColumn="1" w:lastColumn="0" w:noHBand="0" w:noVBand="1"/>
      </w:tblPr>
      <w:tblGrid>
        <w:gridCol w:w="594"/>
        <w:gridCol w:w="1115"/>
        <w:gridCol w:w="770"/>
        <w:gridCol w:w="675"/>
        <w:gridCol w:w="817"/>
        <w:gridCol w:w="921"/>
        <w:gridCol w:w="747"/>
        <w:gridCol w:w="2180"/>
        <w:gridCol w:w="1295"/>
      </w:tblGrid>
      <w:tr w:rsidR="00892765" w:rsidRPr="004B097F" w14:paraId="613A8F6B" w14:textId="77777777" w:rsidTr="006D5599">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70A9155"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B7653E8"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57D9F95"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5FE8B9"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6FF9FD"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BD6579F"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8EC3A36"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9822673"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09D4EF" w14:textId="77777777" w:rsidR="00892765" w:rsidRPr="004B097F" w:rsidRDefault="00892765"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892765" w:rsidRPr="004B097F" w14:paraId="01FEB5F3" w14:textId="77777777" w:rsidTr="006D5599">
        <w:trPr>
          <w:trHeight w:val="322"/>
        </w:trPr>
        <w:tc>
          <w:tcPr>
            <w:tcW w:w="0" w:type="auto"/>
            <w:gridSpan w:val="9"/>
            <w:tcBorders>
              <w:top w:val="nil"/>
              <w:left w:val="single" w:sz="8" w:space="0" w:color="auto"/>
              <w:bottom w:val="single" w:sz="8" w:space="0" w:color="auto"/>
              <w:right w:val="single" w:sz="8" w:space="0" w:color="auto"/>
            </w:tcBorders>
            <w:shd w:val="clear" w:color="auto" w:fill="auto"/>
            <w:vAlign w:val="center"/>
          </w:tcPr>
          <w:p w14:paraId="1E9CD75C" w14:textId="7FBA6E7A" w:rsidR="00892765" w:rsidRPr="004B097F" w:rsidRDefault="00892765"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Thông tin quyết định </w:t>
            </w:r>
            <w:r w:rsidR="007756E8" w:rsidRPr="004B097F">
              <w:rPr>
                <w:rFonts w:ascii="Arial" w:hAnsi="Arial" w:cs="Arial"/>
                <w:b/>
                <w:color w:val="000000"/>
                <w:sz w:val="20"/>
                <w:lang w:eastAsia="ja-JP"/>
              </w:rPr>
              <w:t>kỷ luật</w:t>
            </w:r>
          </w:p>
        </w:tc>
      </w:tr>
      <w:tr w:rsidR="00892765" w:rsidRPr="004B097F" w14:paraId="2D089857" w14:textId="77777777" w:rsidTr="006D5599">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2396D05E"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C47C9E"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rPr>
              <w:t>Ngày hiệu lực</w:t>
            </w:r>
          </w:p>
        </w:tc>
        <w:tc>
          <w:tcPr>
            <w:tcW w:w="0" w:type="auto"/>
            <w:tcBorders>
              <w:top w:val="nil"/>
              <w:left w:val="nil"/>
              <w:bottom w:val="single" w:sz="8" w:space="0" w:color="auto"/>
              <w:right w:val="single" w:sz="8" w:space="0" w:color="auto"/>
            </w:tcBorders>
            <w:shd w:val="clear" w:color="auto" w:fill="auto"/>
            <w:vAlign w:val="center"/>
          </w:tcPr>
          <w:p w14:paraId="6BED9B67"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156FAEBD"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788F46EC"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BA0C9C4"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692BC2"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C09D3A"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235C7531"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892765" w:rsidRPr="004B097F" w14:paraId="561252B1" w14:textId="77777777" w:rsidTr="006D5599">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DC91CA5"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75CB404" w14:textId="77777777" w:rsidR="00892765" w:rsidRPr="004B097F" w:rsidRDefault="00892765" w:rsidP="0013453F">
            <w:pPr>
              <w:spacing w:before="0" w:after="0" w:line="360" w:lineRule="auto"/>
              <w:rPr>
                <w:rFonts w:ascii="Arial" w:hAnsi="Arial" w:cs="Arial"/>
                <w:sz w:val="20"/>
              </w:rPr>
            </w:pPr>
            <w:r w:rsidRPr="004B097F">
              <w:rPr>
                <w:rFonts w:ascii="Arial" w:hAnsi="Arial" w:cs="Arial"/>
                <w:color w:val="000000"/>
                <w:sz w:val="20"/>
              </w:rPr>
              <w:t>Ngày hết hiệu lực</w:t>
            </w:r>
          </w:p>
        </w:tc>
        <w:tc>
          <w:tcPr>
            <w:tcW w:w="0" w:type="auto"/>
            <w:tcBorders>
              <w:top w:val="nil"/>
              <w:left w:val="nil"/>
              <w:bottom w:val="single" w:sz="8" w:space="0" w:color="auto"/>
              <w:right w:val="single" w:sz="8" w:space="0" w:color="auto"/>
            </w:tcBorders>
            <w:shd w:val="clear" w:color="auto" w:fill="auto"/>
            <w:vAlign w:val="center"/>
          </w:tcPr>
          <w:p w14:paraId="6A72E1A1"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5446D81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3CDC0AAC"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092440C"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64958D9"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6E26A87"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571D93E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Ngày hết hiệu lực &gt;= Ngày hiệu lực</w:t>
            </w:r>
          </w:p>
        </w:tc>
        <w:tc>
          <w:tcPr>
            <w:tcW w:w="0" w:type="auto"/>
            <w:tcBorders>
              <w:top w:val="nil"/>
              <w:left w:val="nil"/>
              <w:bottom w:val="single" w:sz="8" w:space="0" w:color="auto"/>
              <w:right w:val="single" w:sz="8" w:space="0" w:color="auto"/>
            </w:tcBorders>
            <w:shd w:val="clear" w:color="auto" w:fill="auto"/>
            <w:vAlign w:val="center"/>
          </w:tcPr>
          <w:p w14:paraId="24BF32F3"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892765" w:rsidRPr="004B097F" w14:paraId="711FAEE4" w14:textId="77777777" w:rsidTr="006D5599">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7FB35E8"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4FC473" w14:textId="77777777" w:rsidR="00892765" w:rsidRPr="004B097F" w:rsidRDefault="00892765" w:rsidP="0013453F">
            <w:pPr>
              <w:spacing w:before="0" w:after="0" w:line="360" w:lineRule="auto"/>
              <w:rPr>
                <w:rFonts w:ascii="Arial" w:hAnsi="Arial" w:cs="Arial"/>
                <w:sz w:val="20"/>
              </w:rPr>
            </w:pPr>
            <w:r w:rsidRPr="004B097F">
              <w:rPr>
                <w:rFonts w:ascii="Arial" w:hAnsi="Arial" w:cs="Arial"/>
                <w:color w:val="000000"/>
                <w:sz w:val="20"/>
              </w:rPr>
              <w:t>Số quyết định</w:t>
            </w:r>
          </w:p>
        </w:tc>
        <w:tc>
          <w:tcPr>
            <w:tcW w:w="0" w:type="auto"/>
            <w:tcBorders>
              <w:top w:val="nil"/>
              <w:left w:val="nil"/>
              <w:bottom w:val="single" w:sz="8" w:space="0" w:color="auto"/>
              <w:right w:val="single" w:sz="8" w:space="0" w:color="auto"/>
            </w:tcBorders>
            <w:shd w:val="clear" w:color="auto" w:fill="auto"/>
            <w:vAlign w:val="center"/>
          </w:tcPr>
          <w:p w14:paraId="5E3027F9"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787A5E2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nil"/>
              <w:left w:val="nil"/>
              <w:bottom w:val="single" w:sz="8" w:space="0" w:color="auto"/>
              <w:right w:val="single" w:sz="8" w:space="0" w:color="auto"/>
            </w:tcBorders>
            <w:shd w:val="clear" w:color="auto" w:fill="auto"/>
            <w:vAlign w:val="center"/>
          </w:tcPr>
          <w:p w14:paraId="097A4706"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30370A5"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6053E03"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228CB4A"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Số quyết định không được trùng nhau</w:t>
            </w:r>
          </w:p>
        </w:tc>
        <w:tc>
          <w:tcPr>
            <w:tcW w:w="0" w:type="auto"/>
            <w:tcBorders>
              <w:top w:val="nil"/>
              <w:left w:val="nil"/>
              <w:bottom w:val="single" w:sz="8" w:space="0" w:color="auto"/>
              <w:right w:val="single" w:sz="8" w:space="0" w:color="auto"/>
            </w:tcBorders>
            <w:shd w:val="clear" w:color="auto" w:fill="auto"/>
            <w:vAlign w:val="center"/>
          </w:tcPr>
          <w:p w14:paraId="620B935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92765" w:rsidRPr="004B097F" w14:paraId="2EED3DF7" w14:textId="77777777" w:rsidTr="006D5599">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7855590"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1307585"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nil"/>
              <w:left w:val="nil"/>
              <w:bottom w:val="single" w:sz="8" w:space="0" w:color="auto"/>
              <w:right w:val="single" w:sz="8" w:space="0" w:color="auto"/>
            </w:tcBorders>
            <w:shd w:val="clear" w:color="auto" w:fill="auto"/>
            <w:vAlign w:val="center"/>
          </w:tcPr>
          <w:p w14:paraId="3B191AA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4D1F4584"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43BAB2A4"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C6427AD"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5952F97A"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F39B13C" w14:textId="77777777" w:rsidR="00892765" w:rsidRPr="004B097F" w:rsidRDefault="00892765"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43512490" w14:textId="77777777" w:rsidR="00892765" w:rsidRPr="004B097F" w:rsidRDefault="00892765"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tc>
        <w:tc>
          <w:tcPr>
            <w:tcW w:w="0" w:type="auto"/>
            <w:tcBorders>
              <w:top w:val="nil"/>
              <w:left w:val="nil"/>
              <w:bottom w:val="single" w:sz="8" w:space="0" w:color="auto"/>
              <w:right w:val="single" w:sz="8" w:space="0" w:color="auto"/>
            </w:tcBorders>
            <w:shd w:val="clear" w:color="auto" w:fill="auto"/>
            <w:vAlign w:val="center"/>
          </w:tcPr>
          <w:p w14:paraId="1AF47305"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92765" w:rsidRPr="004B097F" w14:paraId="04A16DE7" w14:textId="77777777" w:rsidTr="006D5599">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E6EFA94"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28FF567"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nil"/>
              <w:left w:val="nil"/>
              <w:bottom w:val="single" w:sz="8" w:space="0" w:color="auto"/>
              <w:right w:val="single" w:sz="8" w:space="0" w:color="auto"/>
            </w:tcBorders>
            <w:shd w:val="clear" w:color="auto" w:fill="auto"/>
            <w:vAlign w:val="center"/>
          </w:tcPr>
          <w:p w14:paraId="47C6510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1E1E4C03" w14:textId="3B30BB0E"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B56CEDB" w14:textId="3A53C81C"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C4A7124"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EE333CA"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46B1B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vị trí chức danh của người ký đã chọn</w:t>
            </w:r>
          </w:p>
        </w:tc>
        <w:tc>
          <w:tcPr>
            <w:tcW w:w="0" w:type="auto"/>
            <w:tcBorders>
              <w:top w:val="nil"/>
              <w:left w:val="nil"/>
              <w:bottom w:val="single" w:sz="8" w:space="0" w:color="auto"/>
              <w:right w:val="single" w:sz="8" w:space="0" w:color="auto"/>
            </w:tcBorders>
            <w:shd w:val="clear" w:color="auto" w:fill="auto"/>
            <w:vAlign w:val="center"/>
          </w:tcPr>
          <w:p w14:paraId="3C1B7698"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92765" w:rsidRPr="004B097F" w14:paraId="27750696" w14:textId="77777777" w:rsidTr="006D5599">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001F1BD"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5A3A9B1"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nil"/>
              <w:left w:val="nil"/>
              <w:bottom w:val="single" w:sz="8" w:space="0" w:color="auto"/>
              <w:right w:val="single" w:sz="8" w:space="0" w:color="auto"/>
            </w:tcBorders>
            <w:shd w:val="clear" w:color="auto" w:fill="auto"/>
            <w:vAlign w:val="center"/>
          </w:tcPr>
          <w:p w14:paraId="12B1B076"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45CB6B72" w14:textId="77777777" w:rsidR="00892765" w:rsidRPr="004B097F" w:rsidRDefault="00892765" w:rsidP="0013453F">
            <w:pPr>
              <w:spacing w:before="0"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27E5C051"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340FBD57"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DF8B3F"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CEDC528"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58B15E21"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892765" w:rsidRPr="004B097F" w14:paraId="04AD7D1C" w14:textId="77777777" w:rsidTr="006D5599">
        <w:trPr>
          <w:trHeight w:val="60"/>
        </w:trPr>
        <w:tc>
          <w:tcPr>
            <w:tcW w:w="0" w:type="auto"/>
            <w:tcBorders>
              <w:top w:val="nil"/>
              <w:left w:val="single" w:sz="8" w:space="0" w:color="auto"/>
              <w:bottom w:val="single" w:sz="4" w:space="0" w:color="auto"/>
              <w:right w:val="single" w:sz="8" w:space="0" w:color="auto"/>
            </w:tcBorders>
            <w:shd w:val="clear" w:color="auto" w:fill="auto"/>
            <w:vAlign w:val="center"/>
          </w:tcPr>
          <w:p w14:paraId="2B5D7FE0"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3CFF8AB1"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nil"/>
              <w:left w:val="nil"/>
              <w:bottom w:val="single" w:sz="4" w:space="0" w:color="auto"/>
              <w:right w:val="single" w:sz="8" w:space="0" w:color="auto"/>
            </w:tcBorders>
            <w:shd w:val="clear" w:color="auto" w:fill="auto"/>
            <w:vAlign w:val="center"/>
          </w:tcPr>
          <w:p w14:paraId="32788BB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8" w:space="0" w:color="auto"/>
            </w:tcBorders>
            <w:shd w:val="clear" w:color="auto" w:fill="auto"/>
            <w:vAlign w:val="center"/>
          </w:tcPr>
          <w:p w14:paraId="5595603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8" w:space="0" w:color="auto"/>
            </w:tcBorders>
            <w:shd w:val="clear" w:color="auto" w:fill="auto"/>
            <w:vAlign w:val="center"/>
          </w:tcPr>
          <w:p w14:paraId="5E984125"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8" w:space="0" w:color="auto"/>
            </w:tcBorders>
            <w:shd w:val="clear" w:color="auto" w:fill="auto"/>
            <w:vAlign w:val="center"/>
          </w:tcPr>
          <w:p w14:paraId="12080043"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57FEB952"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8" w:space="0" w:color="auto"/>
            </w:tcBorders>
            <w:shd w:val="clear" w:color="auto" w:fill="auto"/>
            <w:vAlign w:val="center"/>
          </w:tcPr>
          <w:p w14:paraId="6218545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trạng thái:</w:t>
            </w:r>
          </w:p>
          <w:p w14:paraId="5A691188"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 Chờ phê duyệt </w:t>
            </w:r>
          </w:p>
          <w:p w14:paraId="0BD26C85"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Phê duyệt</w:t>
            </w:r>
          </w:p>
        </w:tc>
        <w:tc>
          <w:tcPr>
            <w:tcW w:w="0" w:type="auto"/>
            <w:tcBorders>
              <w:top w:val="nil"/>
              <w:left w:val="nil"/>
              <w:bottom w:val="single" w:sz="4" w:space="0" w:color="auto"/>
              <w:right w:val="single" w:sz="8" w:space="0" w:color="auto"/>
            </w:tcBorders>
            <w:shd w:val="clear" w:color="auto" w:fill="auto"/>
            <w:vAlign w:val="center"/>
          </w:tcPr>
          <w:p w14:paraId="2299E33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92765" w:rsidRPr="004B097F" w14:paraId="783CB729" w14:textId="77777777" w:rsidTr="006D5599">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0EA55864" w14:textId="65B563F5" w:rsidR="00892765" w:rsidRPr="004B097F" w:rsidRDefault="00892765"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Thông tin </w:t>
            </w:r>
            <w:r w:rsidR="007756E8" w:rsidRPr="004B097F">
              <w:rPr>
                <w:rFonts w:ascii="Arial" w:hAnsi="Arial" w:cs="Arial"/>
                <w:b/>
                <w:color w:val="000000"/>
                <w:sz w:val="20"/>
                <w:lang w:eastAsia="ja-JP"/>
              </w:rPr>
              <w:t>kỷ luật</w:t>
            </w:r>
            <w:r w:rsidRPr="004B097F">
              <w:rPr>
                <w:rFonts w:ascii="Arial" w:hAnsi="Arial" w:cs="Arial"/>
                <w:b/>
                <w:color w:val="000000"/>
                <w:sz w:val="20"/>
                <w:lang w:eastAsia="ja-JP"/>
              </w:rPr>
              <w:t xml:space="preserve"> – Chọn đối tượng là "Cá nhân”</w:t>
            </w:r>
          </w:p>
        </w:tc>
      </w:tr>
      <w:tr w:rsidR="00892765" w:rsidRPr="004B097F" w14:paraId="32416AC7" w14:textId="77777777" w:rsidTr="006D5599">
        <w:trPr>
          <w:trHeight w:val="11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BA0FF"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C2F48" w14:textId="1F96EE29"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Đối tượng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5E8C10"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30106A"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F27ABE"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B8266"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A63F73"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á nhâ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CE1AF"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đối tượng:</w:t>
            </w:r>
          </w:p>
          <w:p w14:paraId="57CAFEA5"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á nhân</w:t>
            </w:r>
          </w:p>
          <w:p w14:paraId="2197D463"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Tập thể</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BA8A3"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92765" w:rsidRPr="004B097F" w14:paraId="04B8DD3D"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A2DE9"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0006A"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Mã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CA1E5"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ABC1A8"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1206C" w14:textId="49CE571D" w:rsidR="00892765" w:rsidRPr="004B097F" w:rsidRDefault="00351F2D"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B5B9A2"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9F52FE"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3FBDA2" w14:textId="77777777" w:rsidR="00892765" w:rsidRPr="004B097F" w:rsidRDefault="00892765"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275A9DC9" w14:textId="77777777" w:rsidR="00892765" w:rsidRPr="004B097F" w:rsidRDefault="00892765"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p w14:paraId="5A63E8C2" w14:textId="77777777" w:rsidR="00892765" w:rsidRPr="004B097F" w:rsidRDefault="00892765" w:rsidP="0013453F">
            <w:pPr>
              <w:spacing w:line="360" w:lineRule="auto"/>
              <w:rPr>
                <w:rFonts w:ascii="Arial" w:hAnsi="Arial" w:cs="Arial"/>
                <w:sz w:val="20"/>
              </w:rPr>
            </w:pPr>
            <w:r w:rsidRPr="004B097F">
              <w:rPr>
                <w:rFonts w:ascii="Arial" w:hAnsi="Arial" w:cs="Arial"/>
                <w:sz w:val="20"/>
              </w:rPr>
              <w:t>+ Được phép nhập nhanh theo mã.</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E531E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92765" w:rsidRPr="004B097F" w14:paraId="5A790346"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C30F8"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BF82B2"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Họ t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5B004"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3E82FC" w14:textId="21049B0F"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3EF37" w14:textId="203B60FD" w:rsidR="00892765" w:rsidRPr="004B097F" w:rsidRDefault="00892765"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6CD997"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E429B5"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0D2E7"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theo mã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7D311"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92765" w:rsidRPr="004B097F" w14:paraId="5900E79A"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F74EF"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B5F33B"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40E264"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A0CDD" w14:textId="1F0FFBF4"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C61C4" w14:textId="5784DC9B" w:rsidR="00892765" w:rsidRPr="004B097F" w:rsidRDefault="00892765"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F49C2"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8D821A"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4E52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vị trí chức danh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6F9F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92765" w:rsidRPr="004B097F" w14:paraId="22C847F0"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1DB7C"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0DE409" w14:textId="03D35A6C" w:rsidR="00892765" w:rsidRPr="004B097F" w:rsidRDefault="00DE387F" w:rsidP="0013453F">
            <w:pPr>
              <w:spacing w:before="0" w:after="0" w:line="360" w:lineRule="auto"/>
              <w:rPr>
                <w:rFonts w:ascii="Arial" w:hAnsi="Arial" w:cs="Arial"/>
                <w:color w:val="000000"/>
                <w:sz w:val="20"/>
              </w:rPr>
            </w:pPr>
            <w:r w:rsidRPr="004B097F">
              <w:rPr>
                <w:rFonts w:ascii="Arial" w:hAnsi="Arial" w:cs="Arial"/>
                <w:color w:val="000000"/>
                <w:sz w:val="20"/>
              </w:rPr>
              <w:t>Đơn vị/Bộ phậ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F20BC1"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B9C6D4" w14:textId="44738ED5"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D7315" w14:textId="43418AB8" w:rsidR="00892765" w:rsidRPr="004B097F" w:rsidRDefault="00892765"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04ABB8"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C8970"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14E20" w14:textId="5035A4F1"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DE387F" w:rsidRPr="004B097F">
              <w:rPr>
                <w:rFonts w:ascii="Arial" w:hAnsi="Arial" w:cs="Arial"/>
                <w:color w:val="000000"/>
                <w:sz w:val="20"/>
                <w:lang w:eastAsia="ja-JP"/>
              </w:rPr>
              <w:t>đơn vị/bộ phận</w:t>
            </w:r>
            <w:r w:rsidRPr="004B097F">
              <w:rPr>
                <w:rFonts w:ascii="Arial" w:hAnsi="Arial" w:cs="Arial"/>
                <w:color w:val="000000"/>
                <w:sz w:val="20"/>
                <w:lang w:eastAsia="ja-JP"/>
              </w:rPr>
              <w:t xml:space="preserve">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CF038E"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92765" w:rsidRPr="004B097F" w14:paraId="3106A8FB"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C84A5"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9B290" w14:textId="1B226C95"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Cấp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442BA3"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C036"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BCDA12"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6A129"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15358"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752AD" w14:textId="0E7B3415" w:rsidR="00892765" w:rsidRPr="004B097F" w:rsidRDefault="00892765" w:rsidP="0013453F">
            <w:pPr>
              <w:spacing w:before="60" w:after="60" w:line="360" w:lineRule="auto"/>
              <w:rPr>
                <w:rFonts w:ascii="Arial" w:hAnsi="Arial" w:cs="Arial"/>
                <w:sz w:val="20"/>
              </w:rPr>
            </w:pPr>
            <w:r w:rsidRPr="004B097F">
              <w:rPr>
                <w:rFonts w:ascii="Arial" w:hAnsi="Arial" w:cs="Arial"/>
                <w:sz w:val="20"/>
              </w:rPr>
              <w:t>Hiển thị danh sách cấp kỷ luật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B8C6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92765" w:rsidRPr="004B097F" w14:paraId="4D565193"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8D834B"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F2B37B" w14:textId="405C8F6E"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Hình thức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C4A5B"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D4247"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8460A2"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7BDB3B"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618A2"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BF384" w14:textId="5ABCAD00"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sz w:val="20"/>
              </w:rPr>
              <w:t>Hiển thị danh sách hình thức kỷ luật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F9E1C0"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92765" w:rsidRPr="004B097F" w14:paraId="485E6727"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334D7" w14:textId="77777777" w:rsidR="00892765" w:rsidRPr="004B097F" w:rsidRDefault="00892765"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F05FA" w14:textId="6F86B72E"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Trừ tiền thưởng đánh giá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53AE8" w14:textId="1E2E5A99" w:rsidR="00892765" w:rsidRPr="004B097F" w:rsidRDefault="00892765"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1D67D" w14:textId="73564EDC"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E24CC" w14:textId="146C9F61" w:rsidR="00892765" w:rsidRPr="004B097F" w:rsidRDefault="00351F2D"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6601A"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41B5EA" w14:textId="77777777" w:rsidR="00892765" w:rsidRPr="004B097F" w:rsidRDefault="00892765"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542D2" w14:textId="77777777" w:rsidR="00892765" w:rsidRPr="004B097F" w:rsidRDefault="00892765" w:rsidP="0013453F">
            <w:pPr>
              <w:spacing w:before="0" w:after="0" w:line="360" w:lineRule="auto"/>
              <w:rPr>
                <w:rFonts w:ascii="Arial" w:hAnsi="Arial" w:cs="Arial"/>
                <w:color w:val="000000"/>
                <w:sz w:val="20"/>
              </w:rPr>
            </w:pPr>
            <w:r w:rsidRPr="004B097F">
              <w:rPr>
                <w:rFonts w:ascii="Arial" w:hAnsi="Arial" w:cs="Arial"/>
                <w:color w:val="000000"/>
                <w:sz w:val="20"/>
              </w:rPr>
              <w:t>- Nhập số tiền trừ thưởng đánh giá tháng (nếu có)</w:t>
            </w:r>
          </w:p>
          <w:p w14:paraId="7A3EABC9" w14:textId="77777777"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p w14:paraId="70EC9E35" w14:textId="51513A06" w:rsidR="00892765" w:rsidRPr="004B097F" w:rsidRDefault="00892765" w:rsidP="0013453F">
            <w:pPr>
              <w:spacing w:before="0" w:after="0" w:line="360" w:lineRule="auto"/>
              <w:rPr>
                <w:rFonts w:ascii="Arial" w:hAnsi="Arial" w:cs="Arial"/>
                <w:sz w:val="20"/>
              </w:rPr>
            </w:pPr>
            <w:r w:rsidRPr="004B097F">
              <w:rPr>
                <w:rFonts w:ascii="Arial" w:hAnsi="Arial" w:cs="Arial"/>
                <w:color w:val="000000"/>
                <w:sz w:val="20"/>
                <w:lang w:eastAsia="ja-JP"/>
              </w:rPr>
              <w:t>- Số tiền &gt;= 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E4D0B" w14:textId="0FEFD941" w:rsidR="00892765" w:rsidRPr="004B097F" w:rsidRDefault="00892765"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771E7DF0"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4518B"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38EC82" w14:textId="3AC9A625"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Lý do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5F4BE" w14:textId="016C02EE" w:rsidR="006D5599" w:rsidRPr="004B097F" w:rsidRDefault="0050060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AFBBC" w14:textId="27B91AA3" w:rsidR="006D5599" w:rsidRPr="004B097F" w:rsidRDefault="0050060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38258E" w14:textId="358F78F6" w:rsidR="006D5599" w:rsidRPr="004B097F" w:rsidRDefault="006D5599"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056C4A"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181319"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A1731B" w14:textId="448D1670"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rPr>
              <w:t>Lý do kỷ luật chi tiế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9C886" w14:textId="3A1D9AEF"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1BA82AE4"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49FAC"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E534B" w14:textId="6378C668"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Có trừ vào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E1480"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54B71"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7BF8D4"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5C17E"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CEEDE"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C48A4C" w14:textId="11700320"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rPr>
              <w:t>Nút tích, nếu tích vào thì thị hiển thị năm và kỳ lương để chọn trừ vào lương của tháng nà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FA62A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D5599" w:rsidRPr="004B097F" w14:paraId="66D8324D" w14:textId="77777777" w:rsidTr="006D5599">
        <w:trPr>
          <w:trHeight w:val="32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22E78"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D6991"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Nă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07AD74"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Nă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96037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0F111D"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8A88"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9F6D22"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2A7037"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YYYY</w:t>
            </w:r>
          </w:p>
          <w:p w14:paraId="601FD707"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Mặc định là năm hiện tạ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91AD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486CF899"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E9FA6"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0F5775"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Kỳ lư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9AE72A"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310E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CFF56"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C324E"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28651"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7C32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kỳ lương theo năm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872395"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2177CAF3" w14:textId="77777777" w:rsidTr="006D5599">
        <w:trPr>
          <w:trHeight w:val="6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1789EDE3" w14:textId="076F5A16"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b/>
                <w:color w:val="000000"/>
                <w:sz w:val="20"/>
                <w:lang w:eastAsia="ja-JP"/>
              </w:rPr>
              <w:t>Thông tin kỷ luật – Chọn đối tượng là “Tập thể”</w:t>
            </w:r>
          </w:p>
        </w:tc>
      </w:tr>
      <w:tr w:rsidR="006D5599" w:rsidRPr="004B097F" w14:paraId="533C0415"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18992"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76FD8" w14:textId="29B15225"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Đối tượng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A8817"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938CEF" w14:textId="77777777" w:rsidR="006D5599" w:rsidRPr="004B097F" w:rsidRDefault="006D5599" w:rsidP="0013453F">
            <w:pPr>
              <w:spacing w:before="0" w:after="0" w:line="360" w:lineRule="auto"/>
              <w:rPr>
                <w:rFonts w:ascii="Arial" w:hAnsi="Arial" w:cs="Arial"/>
                <w:color w:val="000000"/>
                <w:sz w:val="20"/>
                <w:lang w:val="vi-VN"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2779A"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3336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D8A667"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4941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đối tượng:</w:t>
            </w:r>
          </w:p>
          <w:p w14:paraId="3B62D615"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Cá nhân</w:t>
            </w:r>
          </w:p>
          <w:p w14:paraId="59BBAA49"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Tập thể</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80976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5551D155"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57B09"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DE733" w14:textId="7CC1AEC5"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Hình thức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B950D"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1E19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793AE"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593495"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2FEB7"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326A00" w14:textId="0A220614"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Hiển thị danh sách hình thức kỷ luật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972B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5495D09C"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88C69"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F6C84"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Lưới thông tin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2CBA8"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Lướ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8BE5B6"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F876B9"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EF578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C7722"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31E95" w14:textId="648A1D0B"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 Chọn đối tượng là Tập thể, thì sẽ hiển thị lưới gồm các thông tin: Mã nhân </w:t>
            </w:r>
            <w:r w:rsidRPr="004B097F">
              <w:rPr>
                <w:rFonts w:ascii="Arial" w:hAnsi="Arial" w:cs="Arial"/>
                <w:color w:val="000000"/>
                <w:sz w:val="20"/>
                <w:lang w:eastAsia="ja-JP"/>
              </w:rPr>
              <w:lastRenderedPageBreak/>
              <w:t>viên, Họ tên, Chức danh, Phòng ban.</w:t>
            </w:r>
          </w:p>
          <w:p w14:paraId="4068FBB1" w14:textId="77777777" w:rsidR="006D5599" w:rsidRPr="004B097F" w:rsidRDefault="006D5599" w:rsidP="0013453F">
            <w:pPr>
              <w:spacing w:before="0" w:after="0" w:line="360" w:lineRule="auto"/>
              <w:rPr>
                <w:rFonts w:ascii="Arial" w:hAnsi="Arial" w:cs="Arial"/>
                <w:sz w:val="20"/>
              </w:rPr>
            </w:pPr>
            <w:r w:rsidRPr="004B097F">
              <w:rPr>
                <w:rFonts w:ascii="Arial" w:hAnsi="Arial" w:cs="Arial"/>
                <w:color w:val="000000"/>
                <w:sz w:val="20"/>
                <w:lang w:eastAsia="ja-JP"/>
              </w:rPr>
              <w:t>+ Tại cột “Mã nhân viên”: Cho phép chọn nhân viên bằng cách ấn F1 hoặc ấn [</w:t>
            </w:r>
            <w:r w:rsidRPr="004B097F">
              <w:rPr>
                <w:rFonts w:ascii="Arial" w:hAnsi="Arial" w:cs="Arial"/>
                <w:sz w:val="20"/>
              </w:rPr>
              <w:t>Space] hoặc nhập mã nhân viên.</w:t>
            </w:r>
          </w:p>
          <w:p w14:paraId="168C8CAC"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 xml:space="preserve">+ Cho phép chọn nhiều nhân viên trên lưới </w:t>
            </w:r>
            <w:r w:rsidRPr="004B097F">
              <w:rPr>
                <w:rFonts w:ascii="Arial" w:hAnsi="Arial" w:cs="Arial"/>
                <w:color w:val="000000"/>
                <w:sz w:val="20"/>
              </w:rPr>
              <w:t>và chọn được nhiều nhân viên ở các phòng ban khác nhau</w:t>
            </w:r>
            <w:r w:rsidRPr="004B097F">
              <w:rPr>
                <w:rFonts w:ascii="Arial" w:hAnsi="Arial" w:cs="Arial"/>
                <w:sz w:val="20"/>
              </w:rPr>
              <w:t xml:space="preserve"> (Hiển thị mỗi dòng là 1 nhân viên)</w:t>
            </w:r>
          </w:p>
          <w:p w14:paraId="28FD4E05" w14:textId="6A3D80B2"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 Các cột: Họ tên, Chức danh, Phòng ban: sẽ hiển thị thông tin theo nhân viên đã chọ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A6DDC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Grid</w:t>
            </w:r>
          </w:p>
        </w:tc>
      </w:tr>
      <w:tr w:rsidR="006D5599" w:rsidRPr="004B097F" w14:paraId="645FC3CE"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70E3EA"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496C" w14:textId="191FE51C"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Cấp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E17DAA"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EBCE6"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18ABD"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F43D9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EAB367"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13415" w14:textId="549C89F6"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 xml:space="preserve">Hiển thị danh sách cấp </w:t>
            </w:r>
            <w:r w:rsidRPr="004B097F">
              <w:rPr>
                <w:rFonts w:ascii="Arial" w:hAnsi="Arial" w:cs="Arial"/>
                <w:color w:val="000000"/>
                <w:sz w:val="20"/>
              </w:rPr>
              <w:t>kỷ luật</w:t>
            </w:r>
            <w:r w:rsidRPr="004B097F">
              <w:rPr>
                <w:rFonts w:ascii="Arial" w:hAnsi="Arial" w:cs="Arial"/>
                <w:sz w:val="20"/>
              </w:rPr>
              <w:t xml:space="preserve"> đã khai báo và có trạng thái Áp dụ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7F647"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4D7FC64B"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5E7EF"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BF9B0E" w14:textId="0B9C880E"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Trừ tiền thưởng đánh giá thá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AC631F" w14:textId="0F1C2B20" w:rsidR="006D5599" w:rsidRPr="004B097F" w:rsidRDefault="006D5599"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359A2" w14:textId="46AF1A48"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24642" w14:textId="469003B6" w:rsidR="006D5599" w:rsidRPr="004B097F" w:rsidRDefault="006D5599"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FE4AD6"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89CD22"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B48DE"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 Nhập số tiền trừ thưởng đánh giá tháng (nếu có)</w:t>
            </w:r>
          </w:p>
          <w:p w14:paraId="665727C4"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p w14:paraId="238F5F94" w14:textId="389D701B" w:rsidR="006D5599" w:rsidRPr="004B097F" w:rsidRDefault="006D5599" w:rsidP="0013453F">
            <w:pPr>
              <w:spacing w:before="0" w:after="0" w:line="360" w:lineRule="auto"/>
              <w:rPr>
                <w:rFonts w:ascii="Arial" w:hAnsi="Arial" w:cs="Arial"/>
                <w:sz w:val="20"/>
              </w:rPr>
            </w:pPr>
            <w:r w:rsidRPr="004B097F">
              <w:rPr>
                <w:rFonts w:ascii="Arial" w:hAnsi="Arial" w:cs="Arial"/>
                <w:color w:val="000000"/>
                <w:sz w:val="20"/>
                <w:lang w:eastAsia="ja-JP"/>
              </w:rPr>
              <w:t>- Số tiền &gt;= 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27C85" w14:textId="0AE296DA"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000016A4" w14:textId="77777777" w:rsidTr="006D5599">
        <w:trPr>
          <w:trHeight w:val="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E790A6" w14:textId="77777777" w:rsidR="006D5599" w:rsidRPr="004B097F" w:rsidRDefault="006D5599" w:rsidP="0013453F">
            <w:pPr>
              <w:pStyle w:val="ListParagraph"/>
              <w:numPr>
                <w:ilvl w:val="0"/>
                <w:numId w:val="88"/>
              </w:numPr>
              <w:spacing w:before="0" w:after="0" w:line="360" w:lineRule="auto"/>
              <w:ind w:left="504"/>
              <w:jc w:val="center"/>
              <w:rPr>
                <w:rFonts w:cs="Arial"/>
                <w:color w:val="000000"/>
                <w:sz w:val="20"/>
                <w:szCs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50FD6" w14:textId="14D0A9A0"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Lý do kỷ luậ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5D7549" w14:textId="77777777" w:rsidR="006D5599" w:rsidRPr="004B097F" w:rsidRDefault="006D5599"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944C3"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FE57A" w14:textId="206E5E5C" w:rsidR="006D5599" w:rsidRPr="004B097F" w:rsidRDefault="006D5599"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33DBC"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4028E"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2D056" w14:textId="77777777" w:rsidR="006D5599" w:rsidRPr="004B097F" w:rsidRDefault="006D5599" w:rsidP="0013453F">
            <w:pPr>
              <w:spacing w:before="0" w:after="0" w:line="360" w:lineRule="auto"/>
              <w:rPr>
                <w:rFonts w:ascii="Arial" w:hAnsi="Arial" w:cs="Arial"/>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F4969"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704CC927" w14:textId="77777777" w:rsidR="00892765" w:rsidRPr="004B097F" w:rsidRDefault="00892765"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625"/>
        <w:gridCol w:w="1980"/>
        <w:gridCol w:w="3780"/>
        <w:gridCol w:w="2679"/>
      </w:tblGrid>
      <w:tr w:rsidR="00892765" w:rsidRPr="004B097F" w14:paraId="1C9A0037" w14:textId="77777777" w:rsidTr="006D5599">
        <w:trPr>
          <w:tblHeader/>
        </w:trPr>
        <w:tc>
          <w:tcPr>
            <w:tcW w:w="625" w:type="dxa"/>
            <w:vAlign w:val="center"/>
          </w:tcPr>
          <w:p w14:paraId="4CCDC9AA" w14:textId="77777777" w:rsidR="00892765" w:rsidRPr="004B097F" w:rsidRDefault="00892765" w:rsidP="0013453F">
            <w:pPr>
              <w:pStyle w:val="-Tiubng"/>
              <w:spacing w:before="120" w:after="0"/>
              <w:rPr>
                <w:rFonts w:cs="Arial"/>
              </w:rPr>
            </w:pPr>
            <w:r w:rsidRPr="004B097F">
              <w:rPr>
                <w:rFonts w:cs="Arial"/>
              </w:rPr>
              <w:lastRenderedPageBreak/>
              <w:t>STT</w:t>
            </w:r>
          </w:p>
        </w:tc>
        <w:tc>
          <w:tcPr>
            <w:tcW w:w="1980" w:type="dxa"/>
            <w:vAlign w:val="center"/>
          </w:tcPr>
          <w:p w14:paraId="0DBE5933" w14:textId="77777777" w:rsidR="00892765" w:rsidRPr="004B097F" w:rsidRDefault="00892765" w:rsidP="0013453F">
            <w:pPr>
              <w:pStyle w:val="-Tiubng"/>
              <w:spacing w:before="120" w:after="0"/>
              <w:rPr>
                <w:rFonts w:cs="Arial"/>
              </w:rPr>
            </w:pPr>
            <w:r w:rsidRPr="004B097F">
              <w:rPr>
                <w:rFonts w:cs="Arial"/>
              </w:rPr>
              <w:t>Trường thông tin</w:t>
            </w:r>
          </w:p>
        </w:tc>
        <w:tc>
          <w:tcPr>
            <w:tcW w:w="3780" w:type="dxa"/>
            <w:vAlign w:val="center"/>
          </w:tcPr>
          <w:p w14:paraId="5A70B638" w14:textId="77777777" w:rsidR="00892765" w:rsidRPr="004B097F" w:rsidRDefault="00892765" w:rsidP="0013453F">
            <w:pPr>
              <w:pStyle w:val="-Tiubng"/>
              <w:spacing w:before="120" w:after="0"/>
              <w:rPr>
                <w:rFonts w:cs="Arial"/>
              </w:rPr>
            </w:pPr>
            <w:r w:rsidRPr="004B097F">
              <w:rPr>
                <w:rFonts w:cs="Arial"/>
              </w:rPr>
              <w:t>Ghi chú</w:t>
            </w:r>
          </w:p>
        </w:tc>
        <w:tc>
          <w:tcPr>
            <w:tcW w:w="2679" w:type="dxa"/>
            <w:vAlign w:val="center"/>
          </w:tcPr>
          <w:p w14:paraId="310B6121" w14:textId="77777777" w:rsidR="00892765" w:rsidRPr="004B097F" w:rsidRDefault="00892765" w:rsidP="0013453F">
            <w:pPr>
              <w:pStyle w:val="-Tiubng"/>
              <w:spacing w:before="120" w:after="0"/>
              <w:rPr>
                <w:rFonts w:cs="Arial"/>
              </w:rPr>
            </w:pPr>
            <w:r w:rsidRPr="004B097F">
              <w:rPr>
                <w:rFonts w:cs="Arial"/>
              </w:rPr>
              <w:t>Đối tượng trên giao diện</w:t>
            </w:r>
          </w:p>
        </w:tc>
      </w:tr>
      <w:tr w:rsidR="00892765" w:rsidRPr="004B097F" w14:paraId="4499C308" w14:textId="77777777" w:rsidTr="006D5599">
        <w:trPr>
          <w:trHeight w:val="188"/>
          <w:tblHeader/>
        </w:trPr>
        <w:tc>
          <w:tcPr>
            <w:tcW w:w="625" w:type="dxa"/>
            <w:vAlign w:val="center"/>
          </w:tcPr>
          <w:p w14:paraId="5B06ED8F"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33D46DE7" w14:textId="76107274" w:rsidR="00892765" w:rsidRPr="004B097F" w:rsidRDefault="00892765" w:rsidP="0013453F">
            <w:pPr>
              <w:pStyle w:val="-Thng"/>
              <w:spacing w:before="120" w:after="0"/>
              <w:ind w:firstLine="0"/>
              <w:jc w:val="left"/>
              <w:rPr>
                <w:rFonts w:cs="Arial"/>
                <w:lang w:val="en-US"/>
              </w:rPr>
            </w:pPr>
            <w:r w:rsidRPr="004B097F">
              <w:rPr>
                <w:rFonts w:cs="Arial"/>
                <w:lang w:val="en-US"/>
              </w:rPr>
              <w:t xml:space="preserve">Đối tượng </w:t>
            </w:r>
            <w:r w:rsidR="007756E8" w:rsidRPr="004B097F">
              <w:rPr>
                <w:rFonts w:cs="Arial"/>
                <w:lang w:val="en-US"/>
              </w:rPr>
              <w:t>kỷ luật</w:t>
            </w:r>
          </w:p>
        </w:tc>
        <w:tc>
          <w:tcPr>
            <w:tcW w:w="3780" w:type="dxa"/>
            <w:vAlign w:val="center"/>
          </w:tcPr>
          <w:p w14:paraId="7789006B" w14:textId="1845BCA2" w:rsidR="00892765" w:rsidRPr="004B097F" w:rsidRDefault="00892765" w:rsidP="0013453F">
            <w:pPr>
              <w:spacing w:after="0" w:line="360" w:lineRule="auto"/>
              <w:rPr>
                <w:rFonts w:ascii="Arial" w:hAnsi="Arial" w:cs="Arial"/>
                <w:color w:val="000000"/>
                <w:sz w:val="20"/>
              </w:rPr>
            </w:pPr>
            <w:r w:rsidRPr="004B097F">
              <w:rPr>
                <w:rFonts w:ascii="Arial" w:hAnsi="Arial" w:cs="Arial"/>
                <w:color w:val="000000"/>
                <w:sz w:val="20"/>
              </w:rPr>
              <w:t xml:space="preserve">Hiển thị danh sách đối tượng </w:t>
            </w:r>
            <w:r w:rsidR="007756E8" w:rsidRPr="004B097F">
              <w:rPr>
                <w:rFonts w:ascii="Arial" w:hAnsi="Arial" w:cs="Arial"/>
                <w:sz w:val="20"/>
              </w:rPr>
              <w:t>kỷ luật</w:t>
            </w:r>
            <w:r w:rsidR="007756E8" w:rsidRPr="004B097F">
              <w:rPr>
                <w:rFonts w:ascii="Arial" w:hAnsi="Arial" w:cs="Arial"/>
                <w:color w:val="000000"/>
                <w:sz w:val="20"/>
              </w:rPr>
              <w:t xml:space="preserve"> </w:t>
            </w:r>
            <w:r w:rsidRPr="004B097F">
              <w:rPr>
                <w:rFonts w:ascii="Arial" w:hAnsi="Arial" w:cs="Arial"/>
                <w:color w:val="000000"/>
                <w:sz w:val="20"/>
              </w:rPr>
              <w:t>gồm: Cá nhân, Tập thể</w:t>
            </w:r>
          </w:p>
        </w:tc>
        <w:tc>
          <w:tcPr>
            <w:tcW w:w="2679" w:type="dxa"/>
            <w:vAlign w:val="center"/>
          </w:tcPr>
          <w:p w14:paraId="5DE21057" w14:textId="77777777" w:rsidR="00892765" w:rsidRPr="004B097F" w:rsidRDefault="00892765" w:rsidP="0013453F">
            <w:pPr>
              <w:pStyle w:val="-Thng"/>
              <w:spacing w:before="120" w:after="0"/>
              <w:ind w:firstLine="0"/>
              <w:jc w:val="left"/>
              <w:rPr>
                <w:rFonts w:cs="Arial"/>
                <w:lang w:val="en-US"/>
              </w:rPr>
            </w:pPr>
            <w:r w:rsidRPr="004B097F">
              <w:rPr>
                <w:rFonts w:cs="Arial"/>
                <w:lang w:val="en-US"/>
              </w:rPr>
              <w:t>Combobox</w:t>
            </w:r>
          </w:p>
        </w:tc>
      </w:tr>
      <w:tr w:rsidR="00892765" w:rsidRPr="004B097F" w14:paraId="53B84E81" w14:textId="77777777" w:rsidTr="006D5599">
        <w:trPr>
          <w:tblHeader/>
        </w:trPr>
        <w:tc>
          <w:tcPr>
            <w:tcW w:w="625" w:type="dxa"/>
            <w:vAlign w:val="center"/>
          </w:tcPr>
          <w:p w14:paraId="59DBD32F"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6141A4A3" w14:textId="77777777" w:rsidR="00892765" w:rsidRPr="004B097F" w:rsidRDefault="00892765"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2E55F701" w14:textId="5F2F2A93" w:rsidR="00892765" w:rsidRPr="004B097F" w:rsidRDefault="00892765" w:rsidP="0013453F">
            <w:pPr>
              <w:pStyle w:val="-Thng"/>
              <w:spacing w:before="120" w:after="0"/>
              <w:ind w:firstLine="0"/>
              <w:jc w:val="left"/>
              <w:rPr>
                <w:rFonts w:cs="Arial"/>
                <w:lang w:val="en-US"/>
              </w:rPr>
            </w:pPr>
            <w:r w:rsidRPr="004B097F">
              <w:rPr>
                <w:rFonts w:cs="Arial"/>
                <w:lang w:val="en-US"/>
              </w:rPr>
              <w:t xml:space="preserve">Nhập ngày hiệu lực của quyết định </w:t>
            </w:r>
            <w:r w:rsidR="007756E8" w:rsidRPr="004B097F">
              <w:rPr>
                <w:rFonts w:cs="Arial"/>
                <w:lang w:val="en-US"/>
              </w:rPr>
              <w:t xml:space="preserve">kỷ luật </w:t>
            </w:r>
            <w:r w:rsidRPr="004B097F">
              <w:rPr>
                <w:rFonts w:cs="Arial"/>
                <w:lang w:val="en-US"/>
              </w:rPr>
              <w:t>cần tìm kiếm</w:t>
            </w:r>
          </w:p>
          <w:p w14:paraId="32F1A985" w14:textId="77777777" w:rsidR="00892765" w:rsidRPr="004B097F" w:rsidRDefault="00892765"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7C012A14" w14:textId="77777777" w:rsidR="00892765" w:rsidRPr="004B097F" w:rsidRDefault="00892765" w:rsidP="0013453F">
            <w:pPr>
              <w:pStyle w:val="-Thng"/>
              <w:spacing w:before="120" w:after="0"/>
              <w:ind w:firstLine="0"/>
              <w:jc w:val="left"/>
              <w:rPr>
                <w:rFonts w:cs="Arial"/>
                <w:lang w:val="en-US"/>
              </w:rPr>
            </w:pPr>
            <w:r w:rsidRPr="004B097F">
              <w:rPr>
                <w:rFonts w:cs="Arial"/>
                <w:lang w:val="en-US"/>
              </w:rPr>
              <w:t>Date time</w:t>
            </w:r>
          </w:p>
        </w:tc>
      </w:tr>
      <w:tr w:rsidR="00892765" w:rsidRPr="004B097F" w14:paraId="21DBCAC0" w14:textId="77777777" w:rsidTr="006D5599">
        <w:trPr>
          <w:tblHeader/>
        </w:trPr>
        <w:tc>
          <w:tcPr>
            <w:tcW w:w="625" w:type="dxa"/>
            <w:vAlign w:val="center"/>
          </w:tcPr>
          <w:p w14:paraId="60A893D6"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3E3C64F0" w14:textId="77777777" w:rsidR="00892765" w:rsidRPr="004B097F" w:rsidRDefault="00892765"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2DF9301E" w14:textId="4CB09244" w:rsidR="00892765" w:rsidRPr="004B097F" w:rsidRDefault="00892765" w:rsidP="0013453F">
            <w:pPr>
              <w:pStyle w:val="-Thng"/>
              <w:spacing w:before="120" w:after="0"/>
              <w:ind w:firstLine="0"/>
              <w:jc w:val="left"/>
              <w:rPr>
                <w:rFonts w:cs="Arial"/>
                <w:lang w:val="en-US"/>
              </w:rPr>
            </w:pPr>
            <w:r w:rsidRPr="004B097F">
              <w:rPr>
                <w:rFonts w:cs="Arial"/>
                <w:lang w:val="en-US"/>
              </w:rPr>
              <w:t xml:space="preserve">Nhập ngày hiệu lực của quyết định </w:t>
            </w:r>
            <w:r w:rsidR="007756E8" w:rsidRPr="004B097F">
              <w:rPr>
                <w:rFonts w:cs="Arial"/>
                <w:lang w:val="en-US"/>
              </w:rPr>
              <w:t xml:space="preserve">kỷ luật </w:t>
            </w:r>
            <w:r w:rsidRPr="004B097F">
              <w:rPr>
                <w:rFonts w:cs="Arial"/>
                <w:lang w:val="en-US"/>
              </w:rPr>
              <w:t>cần tìm kiếm</w:t>
            </w:r>
          </w:p>
          <w:p w14:paraId="4BB7BC13" w14:textId="77777777" w:rsidR="00892765" w:rsidRPr="004B097F" w:rsidRDefault="00892765"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62B70230" w14:textId="77777777" w:rsidR="00892765" w:rsidRPr="004B097F" w:rsidRDefault="00892765" w:rsidP="0013453F">
            <w:pPr>
              <w:pStyle w:val="-Thng"/>
              <w:spacing w:before="120" w:after="0"/>
              <w:ind w:firstLine="0"/>
              <w:jc w:val="left"/>
              <w:rPr>
                <w:rFonts w:cs="Arial"/>
              </w:rPr>
            </w:pPr>
            <w:r w:rsidRPr="004B097F">
              <w:rPr>
                <w:rFonts w:cs="Arial"/>
                <w:lang w:val="en-US"/>
              </w:rPr>
              <w:t>Date time</w:t>
            </w:r>
          </w:p>
        </w:tc>
      </w:tr>
      <w:tr w:rsidR="00892765" w:rsidRPr="004B097F" w14:paraId="5D1CCFE7" w14:textId="77777777" w:rsidTr="006D5599">
        <w:trPr>
          <w:tblHeader/>
        </w:trPr>
        <w:tc>
          <w:tcPr>
            <w:tcW w:w="625" w:type="dxa"/>
            <w:vAlign w:val="center"/>
          </w:tcPr>
          <w:p w14:paraId="07FDDD07"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31150EA4" w14:textId="77777777" w:rsidR="00892765" w:rsidRPr="004B097F" w:rsidRDefault="00892765"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0FDF6CCB" w14:textId="77777777" w:rsidR="00892765" w:rsidRPr="004B097F" w:rsidRDefault="00892765" w:rsidP="0013453F">
            <w:pPr>
              <w:pStyle w:val="-Thng"/>
              <w:spacing w:before="120" w:after="0"/>
              <w:ind w:firstLine="0"/>
              <w:jc w:val="left"/>
              <w:rPr>
                <w:rFonts w:cs="Arial"/>
                <w:lang w:val="en-US"/>
              </w:rPr>
            </w:pPr>
            <w:r w:rsidRPr="004B097F">
              <w:rPr>
                <w:rFonts w:cs="Arial"/>
                <w:lang w:val="en-US"/>
              </w:rPr>
              <w:t>Hiển thị danh sách trạng thái gồm: Chờ phê duyệt, Phê duyệt</w:t>
            </w:r>
          </w:p>
        </w:tc>
        <w:tc>
          <w:tcPr>
            <w:tcW w:w="2679" w:type="dxa"/>
            <w:vAlign w:val="center"/>
          </w:tcPr>
          <w:p w14:paraId="095D589A" w14:textId="77777777" w:rsidR="00892765" w:rsidRPr="004B097F" w:rsidRDefault="00892765" w:rsidP="0013453F">
            <w:pPr>
              <w:pStyle w:val="-Thng"/>
              <w:spacing w:before="120" w:after="0"/>
              <w:ind w:firstLine="0"/>
              <w:jc w:val="left"/>
              <w:rPr>
                <w:rFonts w:cs="Arial"/>
                <w:lang w:val="en-US"/>
              </w:rPr>
            </w:pPr>
            <w:r w:rsidRPr="004B097F">
              <w:rPr>
                <w:rFonts w:cs="Arial"/>
                <w:lang w:val="en-US"/>
              </w:rPr>
              <w:t>Combobox</w:t>
            </w:r>
          </w:p>
        </w:tc>
      </w:tr>
      <w:tr w:rsidR="00892765" w:rsidRPr="004B097F" w14:paraId="6CD5FB67" w14:textId="77777777" w:rsidTr="006D5599">
        <w:trPr>
          <w:tblHeader/>
        </w:trPr>
        <w:tc>
          <w:tcPr>
            <w:tcW w:w="625" w:type="dxa"/>
            <w:vAlign w:val="center"/>
          </w:tcPr>
          <w:p w14:paraId="3560C775"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5CD0949D" w14:textId="77777777" w:rsidR="00892765" w:rsidRPr="004B097F" w:rsidRDefault="00892765"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48E24551" w14:textId="77777777" w:rsidR="00892765" w:rsidRPr="004B097F" w:rsidRDefault="00892765" w:rsidP="0013453F">
            <w:pPr>
              <w:pStyle w:val="-Thng"/>
              <w:spacing w:before="120" w:after="0"/>
              <w:ind w:firstLine="0"/>
              <w:jc w:val="left"/>
              <w:rPr>
                <w:rFonts w:cs="Arial"/>
                <w:lang w:val="en-US"/>
              </w:rPr>
            </w:pPr>
            <w:r w:rsidRPr="004B097F">
              <w:rPr>
                <w:rFonts w:cs="Arial"/>
                <w:lang w:val="en-US"/>
              </w:rPr>
              <w:t>Hiển thị danh sách phòng ban theo phân quyền</w:t>
            </w:r>
          </w:p>
        </w:tc>
        <w:tc>
          <w:tcPr>
            <w:tcW w:w="2679" w:type="dxa"/>
            <w:vAlign w:val="center"/>
          </w:tcPr>
          <w:p w14:paraId="2B8A1F0D" w14:textId="77777777" w:rsidR="00892765" w:rsidRPr="004B097F" w:rsidRDefault="00892765" w:rsidP="0013453F">
            <w:pPr>
              <w:pStyle w:val="-Thng"/>
              <w:spacing w:before="120" w:after="0"/>
              <w:ind w:firstLine="0"/>
              <w:jc w:val="left"/>
              <w:rPr>
                <w:rFonts w:cs="Arial"/>
              </w:rPr>
            </w:pPr>
            <w:r w:rsidRPr="004B097F">
              <w:rPr>
                <w:rFonts w:cs="Arial"/>
                <w:lang w:val="en-US"/>
              </w:rPr>
              <w:t>Combobox</w:t>
            </w:r>
          </w:p>
        </w:tc>
      </w:tr>
      <w:tr w:rsidR="00892765" w:rsidRPr="004B097F" w14:paraId="66AE1FAF" w14:textId="77777777" w:rsidTr="006D5599">
        <w:trPr>
          <w:tblHeader/>
        </w:trPr>
        <w:tc>
          <w:tcPr>
            <w:tcW w:w="625" w:type="dxa"/>
            <w:vAlign w:val="center"/>
          </w:tcPr>
          <w:p w14:paraId="681A9BC5"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5FD6D06C" w14:textId="77777777" w:rsidR="00892765" w:rsidRPr="004B097F" w:rsidRDefault="00892765"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4F06A2BD" w14:textId="77777777" w:rsidR="00892765" w:rsidRPr="004B097F" w:rsidRDefault="00892765"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4C9E0EE4" w14:textId="77777777" w:rsidR="00892765" w:rsidRPr="004B097F" w:rsidRDefault="00892765" w:rsidP="0013453F">
            <w:pPr>
              <w:pStyle w:val="-Thng"/>
              <w:spacing w:before="120" w:after="0"/>
              <w:ind w:firstLine="0"/>
              <w:jc w:val="left"/>
              <w:rPr>
                <w:rFonts w:cs="Arial"/>
                <w:lang w:val="en-US"/>
              </w:rPr>
            </w:pPr>
            <w:r w:rsidRPr="004B097F">
              <w:rPr>
                <w:rFonts w:cs="Arial"/>
                <w:lang w:val="en-US"/>
              </w:rPr>
              <w:t>Textbox</w:t>
            </w:r>
          </w:p>
        </w:tc>
      </w:tr>
      <w:tr w:rsidR="00892765" w:rsidRPr="004B097F" w14:paraId="461DBC0B" w14:textId="77777777" w:rsidTr="006D5599">
        <w:trPr>
          <w:tblHeader/>
        </w:trPr>
        <w:tc>
          <w:tcPr>
            <w:tcW w:w="625" w:type="dxa"/>
            <w:vAlign w:val="center"/>
          </w:tcPr>
          <w:p w14:paraId="41027B21"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173A72D0" w14:textId="77777777" w:rsidR="00892765" w:rsidRPr="004B097F" w:rsidRDefault="00892765"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38535687" w14:textId="77777777" w:rsidR="00892765" w:rsidRPr="004B097F" w:rsidRDefault="00892765"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702B3F06" w14:textId="77777777" w:rsidR="00892765" w:rsidRPr="004B097F" w:rsidRDefault="00892765" w:rsidP="0013453F">
            <w:pPr>
              <w:pStyle w:val="-Thng"/>
              <w:spacing w:before="120" w:after="0"/>
              <w:ind w:firstLine="0"/>
              <w:jc w:val="left"/>
              <w:rPr>
                <w:rFonts w:cs="Arial"/>
              </w:rPr>
            </w:pPr>
            <w:r w:rsidRPr="004B097F">
              <w:rPr>
                <w:rFonts w:cs="Arial"/>
                <w:lang w:val="en-US"/>
              </w:rPr>
              <w:t>Textbox</w:t>
            </w:r>
          </w:p>
        </w:tc>
      </w:tr>
      <w:tr w:rsidR="00892765" w:rsidRPr="004B097F" w14:paraId="18F5AEC2" w14:textId="77777777" w:rsidTr="006D5599">
        <w:trPr>
          <w:tblHeader/>
        </w:trPr>
        <w:tc>
          <w:tcPr>
            <w:tcW w:w="625" w:type="dxa"/>
            <w:vAlign w:val="center"/>
          </w:tcPr>
          <w:p w14:paraId="7DC3DD5D" w14:textId="77777777" w:rsidR="00892765" w:rsidRPr="004B097F" w:rsidRDefault="00892765" w:rsidP="0013453F">
            <w:pPr>
              <w:pStyle w:val="-Thng"/>
              <w:numPr>
                <w:ilvl w:val="0"/>
                <w:numId w:val="89"/>
              </w:numPr>
              <w:spacing w:before="120" w:after="0"/>
              <w:ind w:left="504"/>
              <w:jc w:val="center"/>
              <w:rPr>
                <w:rFonts w:cs="Arial"/>
                <w:lang w:val="en-US"/>
              </w:rPr>
            </w:pPr>
          </w:p>
        </w:tc>
        <w:tc>
          <w:tcPr>
            <w:tcW w:w="1980" w:type="dxa"/>
            <w:vAlign w:val="center"/>
          </w:tcPr>
          <w:p w14:paraId="5E104426" w14:textId="77777777" w:rsidR="00892765" w:rsidRPr="004B097F" w:rsidRDefault="00892765" w:rsidP="0013453F">
            <w:pPr>
              <w:pStyle w:val="-Thng"/>
              <w:spacing w:before="120" w:after="0"/>
              <w:ind w:firstLine="0"/>
              <w:jc w:val="left"/>
              <w:rPr>
                <w:rFonts w:cs="Arial"/>
                <w:lang w:val="en-US"/>
              </w:rPr>
            </w:pPr>
            <w:r w:rsidRPr="004B097F">
              <w:rPr>
                <w:rFonts w:cs="Arial"/>
                <w:lang w:val="en-US"/>
              </w:rPr>
              <w:t>Nhân viên nghỉ việc</w:t>
            </w:r>
          </w:p>
        </w:tc>
        <w:tc>
          <w:tcPr>
            <w:tcW w:w="3780" w:type="dxa"/>
            <w:vAlign w:val="center"/>
          </w:tcPr>
          <w:p w14:paraId="31136050" w14:textId="3695827D" w:rsidR="00892765" w:rsidRPr="004B097F" w:rsidRDefault="00892765" w:rsidP="0013453F">
            <w:pPr>
              <w:pStyle w:val="-Thng"/>
              <w:spacing w:before="120" w:after="0"/>
              <w:ind w:firstLine="0"/>
              <w:jc w:val="left"/>
              <w:rPr>
                <w:rFonts w:cs="Arial"/>
                <w:lang w:val="en-US"/>
              </w:rPr>
            </w:pPr>
            <w:r w:rsidRPr="004B097F">
              <w:rPr>
                <w:rFonts w:cs="Arial"/>
                <w:lang w:val="en-US"/>
              </w:rPr>
              <w:t xml:space="preserve">Chọn để tìm kiếm quyết định </w:t>
            </w:r>
            <w:r w:rsidR="007756E8" w:rsidRPr="004B097F">
              <w:rPr>
                <w:rFonts w:cs="Arial"/>
                <w:lang w:val="en-US"/>
              </w:rPr>
              <w:t xml:space="preserve">kỷ luật </w:t>
            </w:r>
            <w:r w:rsidRPr="004B097F">
              <w:rPr>
                <w:rFonts w:cs="Arial"/>
                <w:lang w:val="en-US"/>
              </w:rPr>
              <w:t>của CBNV đã nghỉ việc</w:t>
            </w:r>
          </w:p>
        </w:tc>
        <w:tc>
          <w:tcPr>
            <w:tcW w:w="2679" w:type="dxa"/>
            <w:vAlign w:val="center"/>
          </w:tcPr>
          <w:p w14:paraId="4F62B63A" w14:textId="77777777" w:rsidR="00892765" w:rsidRPr="004B097F" w:rsidRDefault="00892765" w:rsidP="0013453F">
            <w:pPr>
              <w:pStyle w:val="-Thng"/>
              <w:spacing w:before="120" w:after="0"/>
              <w:ind w:firstLine="0"/>
              <w:jc w:val="left"/>
              <w:rPr>
                <w:rFonts w:cs="Arial"/>
                <w:lang w:val="en-US"/>
              </w:rPr>
            </w:pPr>
            <w:r w:rsidRPr="004B097F">
              <w:rPr>
                <w:rFonts w:cs="Arial"/>
                <w:lang w:val="en-US"/>
              </w:rPr>
              <w:t>Checkbox</w:t>
            </w:r>
          </w:p>
        </w:tc>
      </w:tr>
    </w:tbl>
    <w:p w14:paraId="243DFA3B" w14:textId="77777777" w:rsidR="00892765" w:rsidRPr="004B097F" w:rsidRDefault="00892765"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593"/>
        <w:gridCol w:w="3039"/>
      </w:tblGrid>
      <w:tr w:rsidR="00892765" w:rsidRPr="004B097F" w14:paraId="7EFA36D3" w14:textId="77777777" w:rsidTr="006D5599">
        <w:trPr>
          <w:tblHeader/>
        </w:trPr>
        <w:tc>
          <w:tcPr>
            <w:tcW w:w="0" w:type="auto"/>
            <w:vAlign w:val="center"/>
          </w:tcPr>
          <w:p w14:paraId="78B57449" w14:textId="77777777" w:rsidR="00892765" w:rsidRPr="004B097F" w:rsidRDefault="00892765" w:rsidP="0013453F">
            <w:pPr>
              <w:pStyle w:val="-Tiubng"/>
              <w:rPr>
                <w:rFonts w:cs="Arial"/>
              </w:rPr>
            </w:pPr>
            <w:r w:rsidRPr="004B097F">
              <w:rPr>
                <w:rFonts w:cs="Arial"/>
              </w:rPr>
              <w:t>STT</w:t>
            </w:r>
          </w:p>
        </w:tc>
        <w:tc>
          <w:tcPr>
            <w:tcW w:w="0" w:type="auto"/>
            <w:vAlign w:val="center"/>
          </w:tcPr>
          <w:p w14:paraId="643AFFF7" w14:textId="77777777" w:rsidR="00892765" w:rsidRPr="004B097F" w:rsidRDefault="00892765" w:rsidP="0013453F">
            <w:pPr>
              <w:pStyle w:val="-Tiubng"/>
              <w:rPr>
                <w:rFonts w:cs="Arial"/>
              </w:rPr>
            </w:pPr>
            <w:r w:rsidRPr="004B097F">
              <w:rPr>
                <w:rFonts w:cs="Arial"/>
              </w:rPr>
              <w:t>Trường thông tin</w:t>
            </w:r>
          </w:p>
        </w:tc>
        <w:tc>
          <w:tcPr>
            <w:tcW w:w="0" w:type="auto"/>
            <w:vAlign w:val="center"/>
          </w:tcPr>
          <w:p w14:paraId="467A92DA" w14:textId="77777777" w:rsidR="00892765" w:rsidRPr="004B097F" w:rsidRDefault="00892765" w:rsidP="0013453F">
            <w:pPr>
              <w:pStyle w:val="-Tiubng"/>
              <w:rPr>
                <w:rFonts w:cs="Arial"/>
              </w:rPr>
            </w:pPr>
            <w:r w:rsidRPr="004B097F">
              <w:rPr>
                <w:rFonts w:cs="Arial"/>
              </w:rPr>
              <w:t>Ghi chú</w:t>
            </w:r>
          </w:p>
        </w:tc>
        <w:tc>
          <w:tcPr>
            <w:tcW w:w="3039" w:type="dxa"/>
            <w:vAlign w:val="center"/>
          </w:tcPr>
          <w:p w14:paraId="67609327" w14:textId="77777777" w:rsidR="00892765" w:rsidRPr="004B097F" w:rsidRDefault="00892765" w:rsidP="0013453F">
            <w:pPr>
              <w:pStyle w:val="-Tiubng"/>
              <w:rPr>
                <w:rFonts w:cs="Arial"/>
              </w:rPr>
            </w:pPr>
            <w:r w:rsidRPr="004B097F">
              <w:rPr>
                <w:rFonts w:cs="Arial"/>
              </w:rPr>
              <w:t>Đối tượng trên giao diện</w:t>
            </w:r>
          </w:p>
        </w:tc>
      </w:tr>
      <w:tr w:rsidR="00892765" w:rsidRPr="004B097F" w14:paraId="259A989F" w14:textId="77777777" w:rsidTr="006D5599">
        <w:trPr>
          <w:trHeight w:val="188"/>
          <w:tblHeader/>
        </w:trPr>
        <w:tc>
          <w:tcPr>
            <w:tcW w:w="0" w:type="auto"/>
            <w:vAlign w:val="center"/>
          </w:tcPr>
          <w:p w14:paraId="60163FED" w14:textId="77777777" w:rsidR="00892765" w:rsidRPr="004B097F" w:rsidRDefault="00892765" w:rsidP="0013453F">
            <w:pPr>
              <w:pStyle w:val="-Thng"/>
              <w:ind w:firstLine="0"/>
              <w:jc w:val="center"/>
              <w:rPr>
                <w:rFonts w:cs="Arial"/>
                <w:lang w:val="en-US"/>
              </w:rPr>
            </w:pPr>
            <w:r w:rsidRPr="004B097F">
              <w:rPr>
                <w:rFonts w:cs="Arial"/>
                <w:lang w:val="en-US"/>
              </w:rPr>
              <w:t>1</w:t>
            </w:r>
          </w:p>
        </w:tc>
        <w:tc>
          <w:tcPr>
            <w:tcW w:w="0" w:type="auto"/>
            <w:vAlign w:val="center"/>
          </w:tcPr>
          <w:p w14:paraId="509F49ED" w14:textId="5E5E4F31" w:rsidR="00892765" w:rsidRPr="004B097F" w:rsidRDefault="00892765" w:rsidP="0013453F">
            <w:pPr>
              <w:pStyle w:val="-Thng"/>
              <w:ind w:firstLine="0"/>
              <w:jc w:val="left"/>
              <w:rPr>
                <w:rFonts w:cs="Arial"/>
                <w:lang w:val="en-US"/>
              </w:rPr>
            </w:pPr>
            <w:r w:rsidRPr="004B097F">
              <w:rPr>
                <w:rFonts w:cs="Arial"/>
                <w:lang w:val="en-US"/>
              </w:rPr>
              <w:t xml:space="preserve">Đối tượng </w:t>
            </w:r>
            <w:r w:rsidR="007756E8" w:rsidRPr="004B097F">
              <w:rPr>
                <w:rFonts w:cs="Arial"/>
                <w:lang w:val="en-US"/>
              </w:rPr>
              <w:t>kỷ luật</w:t>
            </w:r>
          </w:p>
        </w:tc>
        <w:tc>
          <w:tcPr>
            <w:tcW w:w="0" w:type="auto"/>
            <w:vAlign w:val="center"/>
          </w:tcPr>
          <w:p w14:paraId="09E3F958" w14:textId="1A1799A4" w:rsidR="00892765" w:rsidRPr="004B097F" w:rsidRDefault="00892765" w:rsidP="0013453F">
            <w:pPr>
              <w:pStyle w:val="-Thng"/>
              <w:ind w:firstLine="0"/>
              <w:jc w:val="left"/>
              <w:rPr>
                <w:rFonts w:cs="Arial"/>
                <w:lang w:val="en-US"/>
              </w:rPr>
            </w:pPr>
            <w:r w:rsidRPr="004B097F">
              <w:rPr>
                <w:rFonts w:cs="Arial"/>
              </w:rPr>
              <w:t xml:space="preserve">Hiển thị theo trường </w:t>
            </w:r>
            <w:r w:rsidRPr="004B097F">
              <w:rPr>
                <w:rFonts w:cs="Arial"/>
                <w:lang w:val="en-US"/>
              </w:rPr>
              <w:t xml:space="preserve">Đối tượng </w:t>
            </w:r>
            <w:r w:rsidR="007756E8" w:rsidRPr="004B097F">
              <w:rPr>
                <w:rFonts w:cs="Arial"/>
                <w:lang w:val="en-US"/>
              </w:rPr>
              <w:t>kỷ luật</w:t>
            </w:r>
          </w:p>
        </w:tc>
        <w:tc>
          <w:tcPr>
            <w:tcW w:w="3039" w:type="dxa"/>
            <w:vAlign w:val="center"/>
          </w:tcPr>
          <w:p w14:paraId="09E15C32" w14:textId="77777777" w:rsidR="00892765" w:rsidRPr="004B097F" w:rsidRDefault="00892765" w:rsidP="0013453F">
            <w:pPr>
              <w:pStyle w:val="-Thng"/>
              <w:ind w:firstLine="0"/>
              <w:jc w:val="left"/>
              <w:rPr>
                <w:rFonts w:cs="Arial"/>
              </w:rPr>
            </w:pPr>
            <w:r w:rsidRPr="004B097F">
              <w:rPr>
                <w:rFonts w:cs="Arial"/>
              </w:rPr>
              <w:t>Grid</w:t>
            </w:r>
          </w:p>
        </w:tc>
      </w:tr>
      <w:tr w:rsidR="00892765" w:rsidRPr="004B097F" w14:paraId="0FFBB2FA" w14:textId="77777777" w:rsidTr="006D5599">
        <w:trPr>
          <w:tblHeader/>
        </w:trPr>
        <w:tc>
          <w:tcPr>
            <w:tcW w:w="0" w:type="auto"/>
            <w:vAlign w:val="center"/>
          </w:tcPr>
          <w:p w14:paraId="36DDD6EA" w14:textId="77777777" w:rsidR="00892765" w:rsidRPr="004B097F" w:rsidRDefault="00892765" w:rsidP="0013453F">
            <w:pPr>
              <w:pStyle w:val="-Thng"/>
              <w:ind w:firstLine="0"/>
              <w:jc w:val="center"/>
              <w:rPr>
                <w:rFonts w:cs="Arial"/>
                <w:lang w:val="en-US"/>
              </w:rPr>
            </w:pPr>
            <w:r w:rsidRPr="004B097F">
              <w:rPr>
                <w:rFonts w:cs="Arial"/>
                <w:lang w:val="en-US"/>
              </w:rPr>
              <w:t>2</w:t>
            </w:r>
          </w:p>
        </w:tc>
        <w:tc>
          <w:tcPr>
            <w:tcW w:w="0" w:type="auto"/>
            <w:vAlign w:val="center"/>
          </w:tcPr>
          <w:p w14:paraId="778AAFF6" w14:textId="77777777" w:rsidR="00892765" w:rsidRPr="004B097F" w:rsidRDefault="00892765" w:rsidP="0013453F">
            <w:pPr>
              <w:pStyle w:val="-Thng"/>
              <w:ind w:firstLine="0"/>
              <w:jc w:val="left"/>
              <w:rPr>
                <w:rFonts w:cs="Arial"/>
                <w:lang w:val="en-US"/>
              </w:rPr>
            </w:pPr>
            <w:r w:rsidRPr="004B097F">
              <w:rPr>
                <w:rFonts w:cs="Arial"/>
              </w:rPr>
              <w:t>Mã nhân viên</w:t>
            </w:r>
          </w:p>
        </w:tc>
        <w:tc>
          <w:tcPr>
            <w:tcW w:w="0" w:type="auto"/>
            <w:vAlign w:val="center"/>
          </w:tcPr>
          <w:p w14:paraId="1E8D7238" w14:textId="77777777" w:rsidR="00892765" w:rsidRPr="004B097F" w:rsidRDefault="00892765" w:rsidP="0013453F">
            <w:pPr>
              <w:pStyle w:val="-Thng"/>
              <w:ind w:firstLine="0"/>
              <w:jc w:val="left"/>
              <w:rPr>
                <w:rFonts w:cs="Arial"/>
                <w:lang w:val="en-US"/>
              </w:rPr>
            </w:pPr>
            <w:r w:rsidRPr="004B097F">
              <w:rPr>
                <w:rFonts w:cs="Arial"/>
              </w:rPr>
              <w:t>Hiển thị theo trường Mã nhân viên</w:t>
            </w:r>
          </w:p>
        </w:tc>
        <w:tc>
          <w:tcPr>
            <w:tcW w:w="3039" w:type="dxa"/>
            <w:vAlign w:val="center"/>
          </w:tcPr>
          <w:p w14:paraId="33639FF1" w14:textId="77777777" w:rsidR="00892765" w:rsidRPr="004B097F" w:rsidRDefault="00892765" w:rsidP="0013453F">
            <w:pPr>
              <w:pStyle w:val="-Thng"/>
              <w:ind w:firstLine="0"/>
              <w:jc w:val="left"/>
              <w:rPr>
                <w:rFonts w:cs="Arial"/>
                <w:lang w:val="en-US"/>
              </w:rPr>
            </w:pPr>
            <w:r w:rsidRPr="004B097F">
              <w:rPr>
                <w:rFonts w:cs="Arial"/>
              </w:rPr>
              <w:t>Grid</w:t>
            </w:r>
          </w:p>
        </w:tc>
      </w:tr>
      <w:tr w:rsidR="00892765" w:rsidRPr="004B097F" w14:paraId="1AB513D9" w14:textId="77777777" w:rsidTr="006D5599">
        <w:trPr>
          <w:tblHeader/>
        </w:trPr>
        <w:tc>
          <w:tcPr>
            <w:tcW w:w="0" w:type="auto"/>
            <w:vAlign w:val="center"/>
          </w:tcPr>
          <w:p w14:paraId="460DCCCE" w14:textId="77777777" w:rsidR="00892765" w:rsidRPr="004B097F" w:rsidRDefault="00892765" w:rsidP="0013453F">
            <w:pPr>
              <w:pStyle w:val="-Thng"/>
              <w:ind w:firstLine="0"/>
              <w:jc w:val="center"/>
              <w:rPr>
                <w:rFonts w:cs="Arial"/>
                <w:lang w:val="en-US"/>
              </w:rPr>
            </w:pPr>
            <w:r w:rsidRPr="004B097F">
              <w:rPr>
                <w:rFonts w:cs="Arial"/>
                <w:lang w:val="en-US"/>
              </w:rPr>
              <w:t>3</w:t>
            </w:r>
          </w:p>
        </w:tc>
        <w:tc>
          <w:tcPr>
            <w:tcW w:w="0" w:type="auto"/>
            <w:vAlign w:val="center"/>
          </w:tcPr>
          <w:p w14:paraId="1A76C637" w14:textId="77777777" w:rsidR="00892765" w:rsidRPr="004B097F" w:rsidRDefault="00892765" w:rsidP="0013453F">
            <w:pPr>
              <w:pStyle w:val="-Thng"/>
              <w:ind w:firstLine="0"/>
              <w:jc w:val="left"/>
              <w:rPr>
                <w:rFonts w:cs="Arial"/>
                <w:lang w:val="en-US"/>
              </w:rPr>
            </w:pPr>
            <w:r w:rsidRPr="004B097F">
              <w:rPr>
                <w:rFonts w:cs="Arial"/>
              </w:rPr>
              <w:t>Họ tên</w:t>
            </w:r>
          </w:p>
        </w:tc>
        <w:tc>
          <w:tcPr>
            <w:tcW w:w="0" w:type="auto"/>
            <w:vAlign w:val="center"/>
          </w:tcPr>
          <w:p w14:paraId="599EFB7A" w14:textId="77777777" w:rsidR="00892765" w:rsidRPr="004B097F" w:rsidRDefault="00892765" w:rsidP="0013453F">
            <w:pPr>
              <w:pStyle w:val="-Thng"/>
              <w:ind w:firstLine="0"/>
              <w:jc w:val="left"/>
              <w:rPr>
                <w:rFonts w:cs="Arial"/>
                <w:lang w:val="en-US"/>
              </w:rPr>
            </w:pPr>
            <w:r w:rsidRPr="004B097F">
              <w:rPr>
                <w:rFonts w:cs="Arial"/>
              </w:rPr>
              <w:t>Hiển thị theo trường Họ tên</w:t>
            </w:r>
          </w:p>
        </w:tc>
        <w:tc>
          <w:tcPr>
            <w:tcW w:w="3039" w:type="dxa"/>
            <w:vAlign w:val="center"/>
          </w:tcPr>
          <w:p w14:paraId="43226CCF" w14:textId="77777777" w:rsidR="00892765" w:rsidRPr="004B097F" w:rsidRDefault="00892765" w:rsidP="0013453F">
            <w:pPr>
              <w:pStyle w:val="-Thng"/>
              <w:ind w:firstLine="0"/>
              <w:jc w:val="left"/>
              <w:rPr>
                <w:rFonts w:cs="Arial"/>
              </w:rPr>
            </w:pPr>
            <w:r w:rsidRPr="004B097F">
              <w:rPr>
                <w:rFonts w:cs="Arial"/>
              </w:rPr>
              <w:t>Grid</w:t>
            </w:r>
          </w:p>
        </w:tc>
      </w:tr>
      <w:tr w:rsidR="00892765" w:rsidRPr="004B097F" w14:paraId="5B543E3E" w14:textId="77777777" w:rsidTr="006D5599">
        <w:trPr>
          <w:tblHeader/>
        </w:trPr>
        <w:tc>
          <w:tcPr>
            <w:tcW w:w="0" w:type="auto"/>
            <w:vAlign w:val="center"/>
          </w:tcPr>
          <w:p w14:paraId="2FC72CB9" w14:textId="77777777" w:rsidR="00892765" w:rsidRPr="004B097F" w:rsidRDefault="00892765" w:rsidP="0013453F">
            <w:pPr>
              <w:pStyle w:val="-Thng"/>
              <w:ind w:firstLine="0"/>
              <w:jc w:val="center"/>
              <w:rPr>
                <w:rFonts w:cs="Arial"/>
                <w:lang w:val="en-US"/>
              </w:rPr>
            </w:pPr>
            <w:r w:rsidRPr="004B097F">
              <w:rPr>
                <w:rFonts w:cs="Arial"/>
                <w:lang w:val="en-US"/>
              </w:rPr>
              <w:t>4</w:t>
            </w:r>
          </w:p>
        </w:tc>
        <w:tc>
          <w:tcPr>
            <w:tcW w:w="0" w:type="auto"/>
            <w:vAlign w:val="center"/>
          </w:tcPr>
          <w:p w14:paraId="070B743A" w14:textId="0B26DEF6" w:rsidR="00892765" w:rsidRPr="004B097F" w:rsidRDefault="00892765" w:rsidP="0013453F">
            <w:pPr>
              <w:pStyle w:val="-Thng"/>
              <w:ind w:firstLine="0"/>
              <w:jc w:val="left"/>
              <w:rPr>
                <w:rFonts w:cs="Arial"/>
                <w:lang w:val="en-US"/>
              </w:rPr>
            </w:pPr>
            <w:r w:rsidRPr="004B097F">
              <w:rPr>
                <w:rFonts w:cs="Arial"/>
              </w:rPr>
              <w:t xml:space="preserve">Hình thức </w:t>
            </w:r>
            <w:r w:rsidR="007756E8" w:rsidRPr="004B097F">
              <w:rPr>
                <w:rFonts w:cs="Arial"/>
                <w:lang w:val="en-US"/>
              </w:rPr>
              <w:t>kỷ luật</w:t>
            </w:r>
          </w:p>
        </w:tc>
        <w:tc>
          <w:tcPr>
            <w:tcW w:w="0" w:type="auto"/>
            <w:vAlign w:val="center"/>
          </w:tcPr>
          <w:p w14:paraId="5D767F54" w14:textId="4569F7D0" w:rsidR="00892765" w:rsidRPr="004B097F" w:rsidRDefault="00892765" w:rsidP="0013453F">
            <w:pPr>
              <w:pStyle w:val="-Thng"/>
              <w:ind w:firstLine="0"/>
              <w:jc w:val="left"/>
              <w:rPr>
                <w:rFonts w:cs="Arial"/>
                <w:lang w:val="en-US"/>
              </w:rPr>
            </w:pPr>
            <w:r w:rsidRPr="004B097F">
              <w:rPr>
                <w:rFonts w:cs="Arial"/>
              </w:rPr>
              <w:t xml:space="preserve">Hiển thị theo trường Hình thức </w:t>
            </w:r>
            <w:r w:rsidR="007756E8" w:rsidRPr="004B097F">
              <w:rPr>
                <w:rFonts w:cs="Arial"/>
                <w:lang w:val="en-US"/>
              </w:rPr>
              <w:t>kỷ luật</w:t>
            </w:r>
          </w:p>
        </w:tc>
        <w:tc>
          <w:tcPr>
            <w:tcW w:w="3039" w:type="dxa"/>
            <w:vAlign w:val="center"/>
          </w:tcPr>
          <w:p w14:paraId="25FFA471" w14:textId="77777777" w:rsidR="00892765" w:rsidRPr="004B097F" w:rsidRDefault="00892765" w:rsidP="0013453F">
            <w:pPr>
              <w:pStyle w:val="-Thng"/>
              <w:ind w:firstLine="0"/>
              <w:jc w:val="left"/>
              <w:rPr>
                <w:rFonts w:cs="Arial"/>
              </w:rPr>
            </w:pPr>
            <w:r w:rsidRPr="004B097F">
              <w:rPr>
                <w:rFonts w:cs="Arial"/>
              </w:rPr>
              <w:t>Grid</w:t>
            </w:r>
          </w:p>
        </w:tc>
      </w:tr>
      <w:tr w:rsidR="00892765" w:rsidRPr="004B097F" w14:paraId="3A447F5A" w14:textId="77777777" w:rsidTr="006D5599">
        <w:trPr>
          <w:tblHeader/>
        </w:trPr>
        <w:tc>
          <w:tcPr>
            <w:tcW w:w="0" w:type="auto"/>
            <w:vAlign w:val="center"/>
          </w:tcPr>
          <w:p w14:paraId="49E4BD65" w14:textId="77777777" w:rsidR="00892765" w:rsidRPr="004B097F" w:rsidRDefault="00892765" w:rsidP="0013453F">
            <w:pPr>
              <w:pStyle w:val="-Thng"/>
              <w:ind w:firstLine="0"/>
              <w:jc w:val="center"/>
              <w:rPr>
                <w:rFonts w:cs="Arial"/>
                <w:lang w:val="en-US"/>
              </w:rPr>
            </w:pPr>
            <w:r w:rsidRPr="004B097F">
              <w:rPr>
                <w:rFonts w:cs="Arial"/>
                <w:lang w:val="en-US"/>
              </w:rPr>
              <w:t>5</w:t>
            </w:r>
          </w:p>
        </w:tc>
        <w:tc>
          <w:tcPr>
            <w:tcW w:w="0" w:type="auto"/>
            <w:vAlign w:val="center"/>
          </w:tcPr>
          <w:p w14:paraId="6742A29B" w14:textId="77777777" w:rsidR="00892765" w:rsidRPr="004B097F" w:rsidRDefault="00892765" w:rsidP="0013453F">
            <w:pPr>
              <w:pStyle w:val="-Thng"/>
              <w:ind w:firstLine="0"/>
              <w:jc w:val="left"/>
              <w:rPr>
                <w:rFonts w:cs="Arial"/>
                <w:lang w:val="en-US"/>
              </w:rPr>
            </w:pPr>
            <w:r w:rsidRPr="004B097F">
              <w:rPr>
                <w:rFonts w:cs="Arial"/>
              </w:rPr>
              <w:t>Số tiền</w:t>
            </w:r>
          </w:p>
        </w:tc>
        <w:tc>
          <w:tcPr>
            <w:tcW w:w="0" w:type="auto"/>
            <w:vAlign w:val="center"/>
          </w:tcPr>
          <w:p w14:paraId="02650920" w14:textId="77777777" w:rsidR="00892765" w:rsidRPr="004B097F" w:rsidRDefault="00892765" w:rsidP="0013453F">
            <w:pPr>
              <w:pStyle w:val="-Thng"/>
              <w:ind w:firstLine="0"/>
              <w:jc w:val="left"/>
              <w:rPr>
                <w:rFonts w:cs="Arial"/>
                <w:lang w:val="en-US"/>
              </w:rPr>
            </w:pPr>
            <w:r w:rsidRPr="004B097F">
              <w:rPr>
                <w:rFonts w:cs="Arial"/>
              </w:rPr>
              <w:t>Hiển thị theo trường Số tiền</w:t>
            </w:r>
          </w:p>
        </w:tc>
        <w:tc>
          <w:tcPr>
            <w:tcW w:w="3039" w:type="dxa"/>
            <w:vAlign w:val="center"/>
          </w:tcPr>
          <w:p w14:paraId="791BCAEB" w14:textId="77777777" w:rsidR="00892765" w:rsidRPr="004B097F" w:rsidRDefault="00892765" w:rsidP="0013453F">
            <w:pPr>
              <w:pStyle w:val="-Thng"/>
              <w:ind w:firstLine="0"/>
              <w:jc w:val="left"/>
              <w:rPr>
                <w:rFonts w:cs="Arial"/>
              </w:rPr>
            </w:pPr>
            <w:r w:rsidRPr="004B097F">
              <w:rPr>
                <w:rFonts w:cs="Arial"/>
              </w:rPr>
              <w:t>Grid</w:t>
            </w:r>
          </w:p>
        </w:tc>
      </w:tr>
      <w:tr w:rsidR="00892765" w:rsidRPr="004B097F" w14:paraId="383296C6" w14:textId="77777777" w:rsidTr="006D5599">
        <w:trPr>
          <w:tblHeader/>
        </w:trPr>
        <w:tc>
          <w:tcPr>
            <w:tcW w:w="0" w:type="auto"/>
            <w:vAlign w:val="center"/>
          </w:tcPr>
          <w:p w14:paraId="70D67257" w14:textId="77777777" w:rsidR="00892765" w:rsidRPr="004B097F" w:rsidRDefault="00892765" w:rsidP="0013453F">
            <w:pPr>
              <w:pStyle w:val="-Thng"/>
              <w:ind w:firstLine="0"/>
              <w:jc w:val="center"/>
              <w:rPr>
                <w:rFonts w:cs="Arial"/>
                <w:lang w:val="en-US"/>
              </w:rPr>
            </w:pPr>
            <w:r w:rsidRPr="004B097F">
              <w:rPr>
                <w:rFonts w:cs="Arial"/>
                <w:lang w:val="en-US"/>
              </w:rPr>
              <w:t>6</w:t>
            </w:r>
          </w:p>
        </w:tc>
        <w:tc>
          <w:tcPr>
            <w:tcW w:w="0" w:type="auto"/>
            <w:vAlign w:val="center"/>
          </w:tcPr>
          <w:p w14:paraId="6DED5ADB" w14:textId="77777777" w:rsidR="00892765" w:rsidRPr="004B097F" w:rsidRDefault="00892765" w:rsidP="0013453F">
            <w:pPr>
              <w:pStyle w:val="-Thng"/>
              <w:ind w:firstLine="0"/>
              <w:jc w:val="left"/>
              <w:rPr>
                <w:rFonts w:cs="Arial"/>
                <w:lang w:val="en-US"/>
              </w:rPr>
            </w:pPr>
            <w:r w:rsidRPr="004B097F">
              <w:rPr>
                <w:rFonts w:cs="Arial"/>
                <w:lang w:val="en-US"/>
              </w:rPr>
              <w:t>Ngày hiệu lực</w:t>
            </w:r>
          </w:p>
        </w:tc>
        <w:tc>
          <w:tcPr>
            <w:tcW w:w="0" w:type="auto"/>
            <w:vAlign w:val="center"/>
          </w:tcPr>
          <w:p w14:paraId="45C36916" w14:textId="77777777" w:rsidR="00892765" w:rsidRPr="004B097F" w:rsidRDefault="00892765" w:rsidP="0013453F">
            <w:pPr>
              <w:pStyle w:val="-Thng"/>
              <w:ind w:firstLine="0"/>
              <w:jc w:val="left"/>
              <w:rPr>
                <w:rFonts w:cs="Arial"/>
              </w:rPr>
            </w:pPr>
            <w:r w:rsidRPr="004B097F">
              <w:rPr>
                <w:rFonts w:cs="Arial"/>
              </w:rPr>
              <w:t xml:space="preserve">Hiển thị theo trường </w:t>
            </w:r>
            <w:r w:rsidRPr="004B097F">
              <w:rPr>
                <w:rFonts w:cs="Arial"/>
                <w:lang w:val="en-US"/>
              </w:rPr>
              <w:t>Ngày hiệu lực</w:t>
            </w:r>
          </w:p>
        </w:tc>
        <w:tc>
          <w:tcPr>
            <w:tcW w:w="3039" w:type="dxa"/>
            <w:vAlign w:val="center"/>
          </w:tcPr>
          <w:p w14:paraId="74A34FA0" w14:textId="77777777" w:rsidR="00892765" w:rsidRPr="004B097F" w:rsidRDefault="00892765" w:rsidP="0013453F">
            <w:pPr>
              <w:pStyle w:val="-Thng"/>
              <w:ind w:firstLine="0"/>
              <w:jc w:val="left"/>
              <w:rPr>
                <w:rFonts w:cs="Arial"/>
              </w:rPr>
            </w:pPr>
            <w:r w:rsidRPr="004B097F">
              <w:rPr>
                <w:rFonts w:cs="Arial"/>
              </w:rPr>
              <w:t>Grid</w:t>
            </w:r>
          </w:p>
        </w:tc>
      </w:tr>
    </w:tbl>
    <w:p w14:paraId="07CF0845" w14:textId="2476977F" w:rsidR="00892765" w:rsidRPr="004B097F" w:rsidRDefault="00892765" w:rsidP="0013453F">
      <w:pPr>
        <w:pStyle w:val="-Gch"/>
        <w:numPr>
          <w:ilvl w:val="0"/>
          <w:numId w:val="13"/>
        </w:numPr>
        <w:ind w:left="540" w:hanging="180"/>
        <w:rPr>
          <w:rFonts w:cs="Arial"/>
          <w:szCs w:val="20"/>
        </w:rPr>
      </w:pPr>
      <w:r w:rsidRPr="004B097F">
        <w:rPr>
          <w:rFonts w:cs="Arial"/>
          <w:szCs w:val="20"/>
        </w:rPr>
        <w:t xml:space="preserve">Là danh sách liệt kê các quyết định </w:t>
      </w:r>
      <w:r w:rsidR="005D289D" w:rsidRPr="004B097F">
        <w:rPr>
          <w:rFonts w:cs="Arial"/>
          <w:szCs w:val="20"/>
        </w:rPr>
        <w:t>kỷ luật</w:t>
      </w:r>
      <w:r w:rsidRPr="004B097F">
        <w:rPr>
          <w:rFonts w:cs="Arial"/>
          <w:szCs w:val="20"/>
        </w:rPr>
        <w:t xml:space="preserve"> của CBNV trên hệ thống theo hình thức: Cá nhân hoặc Tập thể.</w:t>
      </w:r>
    </w:p>
    <w:p w14:paraId="2C7CE67B" w14:textId="77777777" w:rsidR="00892765" w:rsidRPr="004B097F" w:rsidRDefault="00892765" w:rsidP="0013453F">
      <w:pPr>
        <w:pStyle w:val="-Gch"/>
        <w:numPr>
          <w:ilvl w:val="0"/>
          <w:numId w:val="13"/>
        </w:numPr>
        <w:ind w:left="540" w:hanging="180"/>
        <w:rPr>
          <w:rFonts w:cs="Arial"/>
          <w:szCs w:val="20"/>
        </w:rPr>
      </w:pPr>
      <w:r w:rsidRPr="004B097F">
        <w:rPr>
          <w:rFonts w:cs="Arial"/>
          <w:szCs w:val="20"/>
        </w:rPr>
        <w:t>Dữ liệu được sắp xếp theo dữ liệu được tạo gần nhất.</w:t>
      </w:r>
    </w:p>
    <w:p w14:paraId="4EA2C4FD" w14:textId="77777777" w:rsidR="00892765" w:rsidRPr="004B097F" w:rsidRDefault="00892765" w:rsidP="0013453F">
      <w:pPr>
        <w:pStyle w:val="-Gch"/>
        <w:numPr>
          <w:ilvl w:val="0"/>
          <w:numId w:val="13"/>
        </w:numPr>
        <w:ind w:left="540" w:hanging="180"/>
        <w:rPr>
          <w:rFonts w:cs="Arial"/>
          <w:szCs w:val="20"/>
        </w:rPr>
      </w:pPr>
      <w:r w:rsidRPr="004B097F">
        <w:rPr>
          <w:rFonts w:cs="Arial"/>
          <w:szCs w:val="20"/>
        </w:rPr>
        <w:t>Số lượng bản ghi trên 1 trang là: 10 bản ghi.</w:t>
      </w:r>
    </w:p>
    <w:p w14:paraId="556C029D" w14:textId="77777777" w:rsidR="00892765" w:rsidRPr="004B097F" w:rsidRDefault="00892765" w:rsidP="0013453F">
      <w:pPr>
        <w:pStyle w:val="-Gch"/>
        <w:ind w:left="360" w:firstLine="0"/>
        <w:rPr>
          <w:rFonts w:cs="Arial"/>
          <w:b/>
          <w:szCs w:val="20"/>
        </w:rPr>
      </w:pPr>
      <w:r w:rsidRPr="004B097F">
        <w:rPr>
          <w:rFonts w:cs="Arial"/>
          <w:b/>
          <w:szCs w:val="20"/>
        </w:rPr>
        <w:t>Mô tả nghiệp vụ:</w:t>
      </w:r>
    </w:p>
    <w:p w14:paraId="2C98BE70" w14:textId="77777777" w:rsidR="005D289D" w:rsidRPr="004B097F" w:rsidRDefault="005D289D" w:rsidP="0013453F">
      <w:pPr>
        <w:pStyle w:val="-Gch"/>
        <w:numPr>
          <w:ilvl w:val="0"/>
          <w:numId w:val="13"/>
        </w:numPr>
        <w:ind w:left="540" w:hanging="180"/>
        <w:rPr>
          <w:rFonts w:cs="Arial"/>
          <w:szCs w:val="20"/>
        </w:rPr>
      </w:pPr>
      <w:r w:rsidRPr="004B097F">
        <w:rPr>
          <w:rFonts w:cs="Arial"/>
          <w:szCs w:val="20"/>
        </w:rPr>
        <w:lastRenderedPageBreak/>
        <w:t>Hình thức kỷ luật: KT bằng miệng, Khiển trách bằng văn bản; Kéo dài thời hạn nâng lương hoặc chuyển làm công việc khác có mức lương thấp hơn thời hạn không quá 6 tháng hoặc cách chức; Sa thải</w:t>
      </w:r>
    </w:p>
    <w:p w14:paraId="7ACEAAFF" w14:textId="0FF97D59" w:rsidR="005D289D" w:rsidRPr="004B097F" w:rsidRDefault="005D289D" w:rsidP="0013453F">
      <w:pPr>
        <w:pStyle w:val="-Gch"/>
        <w:numPr>
          <w:ilvl w:val="0"/>
          <w:numId w:val="13"/>
        </w:numPr>
        <w:ind w:left="540" w:hanging="180"/>
        <w:rPr>
          <w:rFonts w:cs="Arial"/>
          <w:szCs w:val="20"/>
        </w:rPr>
      </w:pPr>
      <w:r w:rsidRPr="004B097F">
        <w:rPr>
          <w:rFonts w:cs="Arial"/>
          <w:szCs w:val="20"/>
        </w:rPr>
        <w:t>Tùy theo mức độ vi phạm và hình thức kỷ luật, người lao động bị trừ thưởng đánh giá tháng (Áp dụng đối với đối tượng k cá nhânỷ luật). Số tiền trừ sẽ được trừ bên ngoài hoặc trừ theo kỳ lương, hệ thống có nút tích chọn “trừ kỳ lương” và hiển thị kỳ lương để người dùng chọn.</w:t>
      </w:r>
    </w:p>
    <w:p w14:paraId="6582F072" w14:textId="187E7B7E" w:rsidR="005D289D" w:rsidRPr="004B097F" w:rsidRDefault="005D289D" w:rsidP="0013453F">
      <w:pPr>
        <w:pStyle w:val="-Gch"/>
        <w:numPr>
          <w:ilvl w:val="0"/>
          <w:numId w:val="13"/>
        </w:numPr>
        <w:ind w:left="540" w:hanging="180"/>
        <w:rPr>
          <w:rFonts w:cs="Arial"/>
          <w:szCs w:val="20"/>
        </w:rPr>
      </w:pPr>
      <w:r w:rsidRPr="004B097F">
        <w:rPr>
          <w:rFonts w:cs="Arial"/>
          <w:szCs w:val="20"/>
        </w:rPr>
        <w:t>Nếu CBNV bị kỷ luật sa thải thì hệ thống gợi nhắc đến chức năng nghỉ việc có chức năng (</w:t>
      </w:r>
      <w:r w:rsidR="007756E8" w:rsidRPr="004B097F">
        <w:rPr>
          <w:rFonts w:cs="Arial"/>
          <w:szCs w:val="20"/>
        </w:rPr>
        <w:t>L</w:t>
      </w:r>
      <w:r w:rsidRPr="004B097F">
        <w:rPr>
          <w:rFonts w:cs="Arial"/>
          <w:szCs w:val="20"/>
        </w:rPr>
        <w:t>ink thẳng đến mã nhân viên liên quan).</w:t>
      </w:r>
    </w:p>
    <w:p w14:paraId="2A2B1065" w14:textId="77777777" w:rsidR="00892765" w:rsidRPr="004B097F" w:rsidRDefault="00892765" w:rsidP="0013453F">
      <w:pPr>
        <w:pStyle w:val="Heading4"/>
        <w:spacing w:line="360" w:lineRule="auto"/>
        <w:rPr>
          <w:rFonts w:ascii="Arial" w:hAnsi="Arial" w:cs="Arial"/>
          <w:sz w:val="20"/>
          <w:szCs w:val="20"/>
        </w:rPr>
      </w:pPr>
      <w:bookmarkStart w:id="98" w:name="_Toc501027461"/>
      <w:r w:rsidRPr="004B097F">
        <w:rPr>
          <w:rFonts w:ascii="Arial" w:hAnsi="Arial" w:cs="Arial"/>
          <w:sz w:val="20"/>
          <w:szCs w:val="20"/>
        </w:rPr>
        <w:t>Thao tác chức năng</w:t>
      </w:r>
      <w:bookmarkEnd w:id="98"/>
    </w:p>
    <w:tbl>
      <w:tblPr>
        <w:tblStyle w:val="TableGrid"/>
        <w:tblW w:w="0" w:type="auto"/>
        <w:tblLook w:val="04A0" w:firstRow="1" w:lastRow="0" w:firstColumn="1" w:lastColumn="0" w:noHBand="0" w:noVBand="1"/>
      </w:tblPr>
      <w:tblGrid>
        <w:gridCol w:w="594"/>
        <w:gridCol w:w="1651"/>
        <w:gridCol w:w="6819"/>
      </w:tblGrid>
      <w:tr w:rsidR="00892765" w:rsidRPr="004B097F" w14:paraId="702C928D" w14:textId="77777777" w:rsidTr="00892765">
        <w:trPr>
          <w:trHeight w:val="377"/>
          <w:tblHeader/>
        </w:trPr>
        <w:tc>
          <w:tcPr>
            <w:tcW w:w="0" w:type="auto"/>
            <w:vAlign w:val="center"/>
          </w:tcPr>
          <w:p w14:paraId="5120B201" w14:textId="77777777" w:rsidR="00892765" w:rsidRPr="004B097F" w:rsidRDefault="00892765"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6E59BCDB" w14:textId="77777777" w:rsidR="00892765" w:rsidRPr="004B097F" w:rsidRDefault="00892765"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03AF1E5D" w14:textId="77777777" w:rsidR="00892765" w:rsidRPr="004B097F" w:rsidRDefault="00892765"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Mô tả</w:t>
            </w:r>
          </w:p>
        </w:tc>
      </w:tr>
      <w:tr w:rsidR="00892765" w:rsidRPr="004B097F" w14:paraId="444258E1" w14:textId="77777777" w:rsidTr="00892765">
        <w:trPr>
          <w:trHeight w:val="377"/>
        </w:trPr>
        <w:tc>
          <w:tcPr>
            <w:tcW w:w="0" w:type="auto"/>
            <w:vAlign w:val="center"/>
          </w:tcPr>
          <w:p w14:paraId="78FF10F9"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6C3B1412" w14:textId="77777777" w:rsidR="00892765" w:rsidRPr="004B097F" w:rsidRDefault="00892765" w:rsidP="0013453F">
            <w:pPr>
              <w:tabs>
                <w:tab w:val="left" w:pos="630"/>
              </w:tabs>
              <w:spacing w:before="60" w:after="6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317DDADF" w14:textId="77777777" w:rsidR="00892765" w:rsidRPr="004B097F" w:rsidRDefault="00892765" w:rsidP="0013453F">
            <w:pPr>
              <w:tabs>
                <w:tab w:val="left" w:pos="630"/>
              </w:tabs>
              <w:spacing w:before="60" w:after="60" w:line="360" w:lineRule="auto"/>
              <w:contextualSpacing/>
              <w:rPr>
                <w:rFonts w:ascii="Arial" w:hAnsi="Arial" w:cs="Arial"/>
                <w:b/>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892765" w:rsidRPr="004B097F" w14:paraId="1225E085" w14:textId="77777777" w:rsidTr="00892765">
        <w:tc>
          <w:tcPr>
            <w:tcW w:w="0" w:type="auto"/>
            <w:vAlign w:val="center"/>
          </w:tcPr>
          <w:p w14:paraId="40588E99"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20635BC6" w14:textId="77777777" w:rsidR="00892765" w:rsidRPr="004B097F" w:rsidRDefault="00892765" w:rsidP="0013453F">
            <w:pPr>
              <w:tabs>
                <w:tab w:val="left" w:pos="630"/>
              </w:tabs>
              <w:spacing w:before="60" w:after="60" w:line="360" w:lineRule="auto"/>
              <w:contextualSpacing/>
              <w:rPr>
                <w:rFonts w:ascii="Arial" w:hAnsi="Arial" w:cs="Arial"/>
                <w:sz w:val="20"/>
              </w:rPr>
            </w:pPr>
            <w:r w:rsidRPr="004B097F">
              <w:rPr>
                <w:rFonts w:ascii="Arial" w:hAnsi="Arial" w:cs="Arial"/>
                <w:sz w:val="20"/>
              </w:rPr>
              <w:t>Ghi</w:t>
            </w:r>
          </w:p>
        </w:tc>
        <w:tc>
          <w:tcPr>
            <w:tcW w:w="6819" w:type="dxa"/>
            <w:vAlign w:val="center"/>
          </w:tcPr>
          <w:p w14:paraId="1EC48CC1" w14:textId="77777777" w:rsidR="00892765" w:rsidRPr="004B097F" w:rsidRDefault="00892765"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75588913" w14:textId="77777777" w:rsidR="00892765" w:rsidRPr="004B097F" w:rsidRDefault="00892765"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608F8A3F" w14:textId="77777777" w:rsidR="00892765" w:rsidRPr="004B097F" w:rsidRDefault="00892765"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7DB785E6" w14:textId="77777777" w:rsidR="00892765" w:rsidRPr="004B097F" w:rsidRDefault="00892765"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0498C1CB" w14:textId="77777777" w:rsidR="00892765" w:rsidRPr="004B097F" w:rsidRDefault="00892765"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734F3853" w14:textId="77777777" w:rsidR="00892765" w:rsidRPr="004B097F" w:rsidRDefault="00892765"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4130AF1B" w14:textId="77777777" w:rsidR="00892765" w:rsidRPr="004B097F" w:rsidRDefault="00892765"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03BA6878" w14:textId="77777777" w:rsidR="00892765" w:rsidRPr="004B097F" w:rsidRDefault="00892765"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214665EA" w14:textId="77777777" w:rsidR="00892765" w:rsidRPr="004B097F" w:rsidRDefault="00892765"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24C07CD4" w14:textId="77777777" w:rsidR="00892765" w:rsidRPr="004B097F" w:rsidRDefault="00892765"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07819B0C" w14:textId="77777777" w:rsidR="00892765" w:rsidRPr="004B097F" w:rsidRDefault="00892765"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892765" w:rsidRPr="004B097F" w14:paraId="1970D07F" w14:textId="77777777" w:rsidTr="00892765">
        <w:tc>
          <w:tcPr>
            <w:tcW w:w="0" w:type="auto"/>
            <w:vAlign w:val="center"/>
          </w:tcPr>
          <w:p w14:paraId="52231AE4"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27CB8F18" w14:textId="77777777" w:rsidR="00892765" w:rsidRPr="004B097F" w:rsidRDefault="00892765" w:rsidP="0013453F">
            <w:pPr>
              <w:tabs>
                <w:tab w:val="left" w:pos="630"/>
              </w:tabs>
              <w:spacing w:before="60" w:after="6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473D65A2" w14:textId="77777777" w:rsidR="00892765" w:rsidRPr="004B097F" w:rsidRDefault="00892765"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892765" w:rsidRPr="004B097F" w14:paraId="17F57874" w14:textId="77777777" w:rsidTr="00892765">
        <w:tc>
          <w:tcPr>
            <w:tcW w:w="0" w:type="auto"/>
            <w:vAlign w:val="center"/>
          </w:tcPr>
          <w:p w14:paraId="4889A61D"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63B68B50" w14:textId="77777777" w:rsidR="00892765" w:rsidRPr="004B097F" w:rsidRDefault="00892765"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óa</w:t>
            </w:r>
          </w:p>
        </w:tc>
        <w:tc>
          <w:tcPr>
            <w:tcW w:w="6819" w:type="dxa"/>
            <w:vAlign w:val="center"/>
          </w:tcPr>
          <w:p w14:paraId="6D0B61AA" w14:textId="77777777" w:rsidR="00892765" w:rsidRPr="004B097F" w:rsidRDefault="0089276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68AE9C49" w14:textId="77777777" w:rsidR="00892765" w:rsidRPr="004B097F" w:rsidRDefault="00892765"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0DAE7B28" w14:textId="77777777" w:rsidR="00892765" w:rsidRPr="004B097F" w:rsidRDefault="00892765"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79B770D0" w14:textId="77777777" w:rsidR="00892765" w:rsidRPr="004B097F" w:rsidRDefault="00892765" w:rsidP="0013453F">
            <w:pPr>
              <w:pStyle w:val="ListParagraph"/>
              <w:spacing w:before="0" w:after="0" w:line="360" w:lineRule="auto"/>
              <w:rPr>
                <w:rFonts w:cs="Arial"/>
                <w:sz w:val="20"/>
                <w:szCs w:val="20"/>
                <w:lang w:val="en-US"/>
              </w:rPr>
            </w:pPr>
            <w:r w:rsidRPr="004B097F">
              <w:rPr>
                <w:rFonts w:cs="Arial"/>
                <w:sz w:val="20"/>
                <w:szCs w:val="20"/>
                <w:lang w:val="en-US"/>
              </w:rPr>
              <w:lastRenderedPageBreak/>
              <w:t xml:space="preserve">+ </w:t>
            </w:r>
            <w:r w:rsidRPr="004B097F">
              <w:rPr>
                <w:rFonts w:cs="Arial"/>
                <w:sz w:val="20"/>
                <w:szCs w:val="20"/>
              </w:rPr>
              <w:t>Chọn [Không]: Không xóa bản ghi trên lưới</w:t>
            </w:r>
          </w:p>
          <w:p w14:paraId="0D6FE01D" w14:textId="77777777" w:rsidR="00892765" w:rsidRPr="004B097F" w:rsidRDefault="00892765"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Chỉ xóa được bản ghi </w:t>
            </w:r>
            <w:r w:rsidRPr="004B097F">
              <w:rPr>
                <w:rFonts w:cs="Arial"/>
                <w:sz w:val="20"/>
                <w:szCs w:val="20"/>
                <w:lang w:val="en-US"/>
              </w:rPr>
              <w:t>có trạng thái Chờ phê duyệt</w:t>
            </w:r>
          </w:p>
        </w:tc>
      </w:tr>
      <w:tr w:rsidR="00892765" w:rsidRPr="004B097F" w14:paraId="0452598E" w14:textId="77777777" w:rsidTr="00892765">
        <w:tc>
          <w:tcPr>
            <w:tcW w:w="0" w:type="auto"/>
            <w:vAlign w:val="center"/>
          </w:tcPr>
          <w:p w14:paraId="3F1AAB4B"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7D2A3C13" w14:textId="77777777" w:rsidR="00892765" w:rsidRPr="004B097F" w:rsidRDefault="00892765" w:rsidP="0013453F">
            <w:pPr>
              <w:tabs>
                <w:tab w:val="left" w:pos="630"/>
              </w:tabs>
              <w:spacing w:before="60" w:after="60" w:line="360" w:lineRule="auto"/>
              <w:contextualSpacing/>
              <w:rPr>
                <w:rFonts w:ascii="Arial" w:hAnsi="Arial" w:cs="Arial"/>
                <w:sz w:val="20"/>
                <w:lang w:val="vi-VN"/>
              </w:rPr>
            </w:pPr>
            <w:r w:rsidRPr="004B097F">
              <w:rPr>
                <w:rFonts w:ascii="Arial" w:hAnsi="Arial" w:cs="Arial"/>
                <w:sz w:val="20"/>
                <w:lang w:val="vi-VN"/>
              </w:rPr>
              <w:t>Xuất excel</w:t>
            </w:r>
          </w:p>
        </w:tc>
        <w:tc>
          <w:tcPr>
            <w:tcW w:w="6819" w:type="dxa"/>
            <w:vAlign w:val="center"/>
          </w:tcPr>
          <w:p w14:paraId="584FB151" w14:textId="15FDA238" w:rsidR="00892765" w:rsidRPr="004B097F" w:rsidRDefault="0089276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00DA3F2E" w:rsidRPr="004B097F">
              <w:rPr>
                <w:rFonts w:ascii="Arial" w:hAnsi="Arial" w:cs="Arial"/>
                <w:sz w:val="20"/>
              </w:rPr>
              <w:t>dữ liệu</w:t>
            </w:r>
            <w:r w:rsidRPr="004B097F">
              <w:rPr>
                <w:rFonts w:ascii="Arial" w:hAnsi="Arial" w:cs="Arial"/>
                <w:sz w:val="20"/>
                <w:lang w:val="vi-VN"/>
              </w:rPr>
              <w:t xml:space="preserve"> đã khai báo trong hệ thống.</w:t>
            </w:r>
          </w:p>
        </w:tc>
      </w:tr>
      <w:tr w:rsidR="00892765" w:rsidRPr="004B097F" w14:paraId="70190D4B" w14:textId="77777777" w:rsidTr="00892765">
        <w:tc>
          <w:tcPr>
            <w:tcW w:w="0" w:type="auto"/>
            <w:vAlign w:val="center"/>
          </w:tcPr>
          <w:p w14:paraId="664249FE" w14:textId="77777777" w:rsidR="00892765" w:rsidRPr="004B097F" w:rsidRDefault="00892765" w:rsidP="0013453F">
            <w:pPr>
              <w:pStyle w:val="ListParagraph"/>
              <w:numPr>
                <w:ilvl w:val="0"/>
                <w:numId w:val="87"/>
              </w:numPr>
              <w:tabs>
                <w:tab w:val="left" w:pos="630"/>
              </w:tabs>
              <w:spacing w:before="60" w:after="60" w:line="360" w:lineRule="auto"/>
              <w:ind w:left="504"/>
              <w:contextualSpacing/>
              <w:jc w:val="center"/>
              <w:rPr>
                <w:rFonts w:cs="Arial"/>
                <w:sz w:val="20"/>
                <w:szCs w:val="20"/>
              </w:rPr>
            </w:pPr>
          </w:p>
        </w:tc>
        <w:tc>
          <w:tcPr>
            <w:tcW w:w="1651" w:type="dxa"/>
            <w:vAlign w:val="center"/>
          </w:tcPr>
          <w:p w14:paraId="181D71F6" w14:textId="77777777" w:rsidR="00892765" w:rsidRPr="004B097F" w:rsidRDefault="00892765"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3CA9B84B" w14:textId="4F7F5F58" w:rsidR="00892765" w:rsidRPr="004B097F" w:rsidRDefault="00892765"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quyết định </w:t>
            </w:r>
            <w:r w:rsidR="007756E8" w:rsidRPr="004B097F">
              <w:rPr>
                <w:rFonts w:ascii="Arial" w:hAnsi="Arial" w:cs="Arial"/>
                <w:sz w:val="20"/>
              </w:rPr>
              <w:t>kỷ luật</w:t>
            </w:r>
            <w:r w:rsidR="007756E8" w:rsidRPr="004B097F">
              <w:rPr>
                <w:rFonts w:ascii="Arial" w:hAnsi="Arial" w:cs="Arial"/>
                <w:bCs/>
                <w:color w:val="000000"/>
                <w:sz w:val="20"/>
                <w:lang w:eastAsia="ja-JP"/>
              </w:rPr>
              <w:t xml:space="preserve"> </w:t>
            </w:r>
            <w:r w:rsidRPr="004B097F">
              <w:rPr>
                <w:rFonts w:ascii="Arial" w:hAnsi="Arial" w:cs="Arial"/>
                <w:bCs/>
                <w:color w:val="000000"/>
                <w:sz w:val="20"/>
                <w:lang w:eastAsia="ja-JP"/>
              </w:rPr>
              <w:t xml:space="preserve">theo: Đối tượng </w:t>
            </w:r>
            <w:r w:rsidR="007756E8" w:rsidRPr="004B097F">
              <w:rPr>
                <w:rFonts w:ascii="Arial" w:hAnsi="Arial" w:cs="Arial"/>
                <w:bCs/>
                <w:color w:val="000000"/>
                <w:sz w:val="20"/>
                <w:lang w:eastAsia="ja-JP"/>
              </w:rPr>
              <w:t>kỷ luật</w:t>
            </w:r>
            <w:r w:rsidRPr="004B097F">
              <w:rPr>
                <w:rFonts w:ascii="Arial" w:hAnsi="Arial" w:cs="Arial"/>
                <w:bCs/>
                <w:color w:val="000000"/>
                <w:sz w:val="20"/>
                <w:lang w:eastAsia="ja-JP"/>
              </w:rPr>
              <w:t xml:space="preserve">, Từ ngày, Đến ngày, Trạng thái, Phòng ban, Mã nhân viên, </w:t>
            </w:r>
            <w:r w:rsidR="009B5C5F" w:rsidRPr="004B097F">
              <w:rPr>
                <w:rFonts w:ascii="Arial" w:hAnsi="Arial" w:cs="Arial"/>
                <w:bCs/>
                <w:color w:val="000000"/>
                <w:sz w:val="20"/>
                <w:lang w:eastAsia="ja-JP"/>
              </w:rPr>
              <w:t>Họ tên</w:t>
            </w:r>
            <w:r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560FEB7D" w14:textId="77777777" w:rsidR="00892765" w:rsidRPr="004B097F" w:rsidRDefault="0089276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3BC9F6DF" w14:textId="77777777" w:rsidR="00892765" w:rsidRPr="004B097F" w:rsidRDefault="0089276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4E10A865" w14:textId="4373B163" w:rsidR="00892765" w:rsidRPr="004B097F" w:rsidRDefault="00892765" w:rsidP="0013453F">
            <w:pPr>
              <w:pStyle w:val="ListParagraph"/>
              <w:numPr>
                <w:ilvl w:val="0"/>
                <w:numId w:val="14"/>
              </w:numPr>
              <w:spacing w:after="0" w:line="360" w:lineRule="auto"/>
              <w:rPr>
                <w:rFonts w:cs="Arial"/>
                <w:sz w:val="20"/>
                <w:szCs w:val="20"/>
              </w:rPr>
            </w:pPr>
            <w:r w:rsidRPr="004B097F">
              <w:rPr>
                <w:rFonts w:cs="Arial"/>
                <w:sz w:val="20"/>
                <w:szCs w:val="20"/>
                <w:lang w:val="en-US"/>
              </w:rPr>
              <w:t xml:space="preserve">Ngoài ra: CBNS tích chọn vào ô “Nhân viên nghỉ việc”: Hệ thống sẽ hiển thị toàn bộ danh sách quyết định </w:t>
            </w:r>
            <w:r w:rsidR="007756E8" w:rsidRPr="004B097F">
              <w:rPr>
                <w:rFonts w:cs="Arial"/>
                <w:sz w:val="20"/>
                <w:szCs w:val="20"/>
                <w:lang w:val="en-US"/>
              </w:rPr>
              <w:t>kỷ luật</w:t>
            </w:r>
            <w:r w:rsidRPr="004B097F">
              <w:rPr>
                <w:rFonts w:cs="Arial"/>
                <w:sz w:val="20"/>
                <w:szCs w:val="20"/>
                <w:lang w:val="en-US"/>
              </w:rPr>
              <w:t xml:space="preserve"> của CBNV đã nghỉ việc trên hệ thống.</w:t>
            </w:r>
          </w:p>
        </w:tc>
      </w:tr>
    </w:tbl>
    <w:p w14:paraId="0C1FF7F3" w14:textId="77777777" w:rsidR="00892765" w:rsidRPr="004B097F" w:rsidRDefault="00892765" w:rsidP="0013453F">
      <w:pPr>
        <w:pStyle w:val="Heading4"/>
        <w:spacing w:line="360" w:lineRule="auto"/>
        <w:rPr>
          <w:rFonts w:ascii="Arial" w:hAnsi="Arial" w:cs="Arial"/>
          <w:sz w:val="20"/>
          <w:szCs w:val="20"/>
          <w:lang w:val="vi-VN"/>
        </w:rPr>
      </w:pPr>
      <w:bookmarkStart w:id="99" w:name="_Toc501027462"/>
      <w:r w:rsidRPr="004B097F">
        <w:rPr>
          <w:rFonts w:ascii="Arial" w:hAnsi="Arial" w:cs="Arial"/>
          <w:sz w:val="20"/>
          <w:szCs w:val="20"/>
        </w:rPr>
        <w:t>Màn hình</w:t>
      </w:r>
      <w:bookmarkEnd w:id="99"/>
      <w:r w:rsidRPr="004B097F">
        <w:rPr>
          <w:rFonts w:ascii="Arial" w:hAnsi="Arial" w:cs="Arial"/>
          <w:sz w:val="20"/>
          <w:szCs w:val="20"/>
        </w:rPr>
        <w:t xml:space="preserve"> </w:t>
      </w:r>
    </w:p>
    <w:p w14:paraId="4177E8F0" w14:textId="3C9BA784" w:rsidR="00892765" w:rsidRPr="004B097F" w:rsidRDefault="00DE387F" w:rsidP="0013453F">
      <w:pPr>
        <w:spacing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41561B03" wp14:editId="2579FB37">
            <wp:extent cx="5761990" cy="3679687"/>
            <wp:effectExtent l="0" t="0" r="0" b="0"/>
            <wp:docPr id="47" name="Picture 47" descr="C:\Users\Thubtx\Desktop\Ảnh\Quan ly ky l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C:\Users\Thubtx\Desktop\Ảnh\Quan ly ky lua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1990" cy="3679687"/>
                    </a:xfrm>
                    <a:prstGeom prst="rect">
                      <a:avLst/>
                    </a:prstGeom>
                    <a:noFill/>
                    <a:ln>
                      <a:noFill/>
                    </a:ln>
                  </pic:spPr>
                </pic:pic>
              </a:graphicData>
            </a:graphic>
          </wp:inline>
        </w:drawing>
      </w:r>
    </w:p>
    <w:p w14:paraId="303019DA" w14:textId="13E223D1" w:rsidR="00892765" w:rsidRPr="004B097F" w:rsidRDefault="00892765"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Quản lý </w:t>
      </w:r>
      <w:r w:rsidR="007756E8" w:rsidRPr="004B097F">
        <w:rPr>
          <w:rFonts w:ascii="Arial" w:hAnsi="Arial" w:cs="Arial"/>
          <w:i/>
          <w:sz w:val="20"/>
        </w:rPr>
        <w:t>kỷ luật</w:t>
      </w:r>
      <w:r w:rsidR="007756E8" w:rsidRPr="004B097F">
        <w:rPr>
          <w:rFonts w:ascii="Arial" w:hAnsi="Arial" w:cs="Arial"/>
          <w:i/>
          <w:noProof/>
          <w:color w:val="000000" w:themeColor="text1"/>
          <w:sz w:val="20"/>
        </w:rPr>
        <w:t xml:space="preserve"> </w:t>
      </w:r>
      <w:r w:rsidRPr="004B097F">
        <w:rPr>
          <w:rFonts w:ascii="Arial" w:hAnsi="Arial" w:cs="Arial"/>
          <w:i/>
          <w:noProof/>
          <w:color w:val="000000" w:themeColor="text1"/>
          <w:sz w:val="20"/>
        </w:rPr>
        <w:t xml:space="preserve">– Dành cho </w:t>
      </w:r>
      <w:r w:rsidR="007756E8" w:rsidRPr="004B097F">
        <w:rPr>
          <w:rFonts w:ascii="Arial" w:hAnsi="Arial" w:cs="Arial"/>
          <w:i/>
          <w:sz w:val="20"/>
        </w:rPr>
        <w:t>kỷ luật</w:t>
      </w:r>
      <w:r w:rsidR="007756E8" w:rsidRPr="004B097F">
        <w:rPr>
          <w:rFonts w:ascii="Arial" w:hAnsi="Arial" w:cs="Arial"/>
          <w:i/>
          <w:noProof/>
          <w:color w:val="000000" w:themeColor="text1"/>
          <w:sz w:val="20"/>
        </w:rPr>
        <w:t xml:space="preserve"> </w:t>
      </w:r>
      <w:r w:rsidRPr="004B097F">
        <w:rPr>
          <w:rFonts w:ascii="Arial" w:hAnsi="Arial" w:cs="Arial"/>
          <w:i/>
          <w:noProof/>
          <w:color w:val="000000" w:themeColor="text1"/>
          <w:sz w:val="20"/>
        </w:rPr>
        <w:t>cá nhân</w:t>
      </w:r>
    </w:p>
    <w:p w14:paraId="405C91CB" w14:textId="150F4EE4" w:rsidR="00892765" w:rsidRPr="004B097F" w:rsidRDefault="006D5599"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drawing>
          <wp:inline distT="0" distB="0" distL="0" distR="0" wp14:anchorId="30F782E3" wp14:editId="737D420E">
            <wp:extent cx="5761990" cy="3913589"/>
            <wp:effectExtent l="0" t="0" r="0" b="0"/>
            <wp:docPr id="28" name="Picture 28" descr="C:\Users\Thubtx\Desktop\Quan ly ky luat _tap 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hubtx\Desktop\Quan ly ky luat _tap th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1990" cy="3913589"/>
                    </a:xfrm>
                    <a:prstGeom prst="rect">
                      <a:avLst/>
                    </a:prstGeom>
                    <a:noFill/>
                    <a:ln>
                      <a:noFill/>
                    </a:ln>
                  </pic:spPr>
                </pic:pic>
              </a:graphicData>
            </a:graphic>
          </wp:inline>
        </w:drawing>
      </w:r>
    </w:p>
    <w:p w14:paraId="3A51EB2B" w14:textId="1F58986A" w:rsidR="00892765" w:rsidRPr="004B097F" w:rsidRDefault="00892765"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Quản lý </w:t>
      </w:r>
      <w:r w:rsidR="007756E8" w:rsidRPr="004B097F">
        <w:rPr>
          <w:rFonts w:ascii="Arial" w:hAnsi="Arial" w:cs="Arial"/>
          <w:i/>
          <w:sz w:val="20"/>
        </w:rPr>
        <w:t>kỷ luật</w:t>
      </w:r>
      <w:r w:rsidR="007756E8" w:rsidRPr="004B097F">
        <w:rPr>
          <w:rFonts w:ascii="Arial" w:hAnsi="Arial" w:cs="Arial"/>
          <w:i/>
          <w:noProof/>
          <w:color w:val="000000" w:themeColor="text1"/>
          <w:sz w:val="20"/>
        </w:rPr>
        <w:t xml:space="preserve"> </w:t>
      </w:r>
      <w:r w:rsidRPr="004B097F">
        <w:rPr>
          <w:rFonts w:ascii="Arial" w:hAnsi="Arial" w:cs="Arial"/>
          <w:i/>
          <w:noProof/>
          <w:color w:val="000000" w:themeColor="text1"/>
          <w:sz w:val="20"/>
        </w:rPr>
        <w:t xml:space="preserve">– Dành cho </w:t>
      </w:r>
      <w:r w:rsidR="007756E8" w:rsidRPr="004B097F">
        <w:rPr>
          <w:rFonts w:ascii="Arial" w:hAnsi="Arial" w:cs="Arial"/>
          <w:i/>
          <w:sz w:val="20"/>
        </w:rPr>
        <w:t>kỷ luật</w:t>
      </w:r>
      <w:r w:rsidR="007756E8" w:rsidRPr="004B097F">
        <w:rPr>
          <w:rFonts w:ascii="Arial" w:hAnsi="Arial" w:cs="Arial"/>
          <w:i/>
          <w:noProof/>
          <w:color w:val="000000" w:themeColor="text1"/>
          <w:sz w:val="20"/>
        </w:rPr>
        <w:t xml:space="preserve"> </w:t>
      </w:r>
      <w:r w:rsidRPr="004B097F">
        <w:rPr>
          <w:rFonts w:ascii="Arial" w:hAnsi="Arial" w:cs="Arial"/>
          <w:i/>
          <w:noProof/>
          <w:color w:val="000000" w:themeColor="text1"/>
          <w:sz w:val="20"/>
        </w:rPr>
        <w:t>tập thể</w:t>
      </w:r>
    </w:p>
    <w:p w14:paraId="748136EE" w14:textId="77777777" w:rsidR="006D5599" w:rsidRPr="004B097F" w:rsidRDefault="006D5599" w:rsidP="0013453F">
      <w:pPr>
        <w:pStyle w:val="Heading3"/>
        <w:spacing w:line="360" w:lineRule="auto"/>
        <w:rPr>
          <w:rFonts w:ascii="Arial" w:hAnsi="Arial"/>
          <w:sz w:val="20"/>
          <w:szCs w:val="20"/>
        </w:rPr>
      </w:pPr>
      <w:bookmarkStart w:id="100" w:name="_Toc501027463"/>
      <w:r w:rsidRPr="004B097F">
        <w:rPr>
          <w:rFonts w:ascii="Arial" w:hAnsi="Arial"/>
          <w:sz w:val="20"/>
          <w:szCs w:val="20"/>
        </w:rPr>
        <w:t>Quản lý các khoản hỗ trợ</w:t>
      </w:r>
      <w:bookmarkEnd w:id="100"/>
    </w:p>
    <w:p w14:paraId="62C2E813" w14:textId="791A04B0" w:rsidR="005A4168" w:rsidRPr="004B097F" w:rsidRDefault="005A4168" w:rsidP="0013453F">
      <w:pPr>
        <w:pStyle w:val="Heading4"/>
        <w:spacing w:line="360" w:lineRule="auto"/>
        <w:rPr>
          <w:rFonts w:ascii="Arial" w:hAnsi="Arial" w:cs="Arial"/>
          <w:sz w:val="20"/>
          <w:szCs w:val="20"/>
        </w:rPr>
      </w:pPr>
      <w:bookmarkStart w:id="101" w:name="_Toc501027464"/>
      <w:r w:rsidRPr="004B097F">
        <w:rPr>
          <w:rFonts w:ascii="Arial" w:hAnsi="Arial" w:cs="Arial"/>
          <w:sz w:val="20"/>
          <w:szCs w:val="20"/>
        </w:rPr>
        <w:t>Mối quan hệ giữa các chức năng</w:t>
      </w:r>
      <w:bookmarkEnd w:id="101"/>
    </w:p>
    <w:p w14:paraId="7632BC50" w14:textId="0F83694F" w:rsidR="005A4168" w:rsidRPr="004B097F" w:rsidRDefault="005A4168" w:rsidP="0013453F">
      <w:pPr>
        <w:spacing w:line="360" w:lineRule="auto"/>
        <w:rPr>
          <w:rFonts w:ascii="Arial" w:hAnsi="Arial" w:cs="Arial"/>
          <w:sz w:val="20"/>
        </w:rPr>
      </w:pPr>
      <w:r w:rsidRPr="004B097F">
        <w:rPr>
          <w:rFonts w:ascii="Arial" w:hAnsi="Arial" w:cs="Arial"/>
          <w:sz w:val="20"/>
        </w:rPr>
        <w:object w:dxaOrig="12946" w:dyaOrig="4260" w14:anchorId="03950961">
          <v:shape id="_x0000_i1047" type="#_x0000_t75" style="width:453pt;height:149.5pt" o:ole="">
            <v:imagedata r:id="rId97" o:title=""/>
          </v:shape>
          <o:OLEObject Type="Embed" ProgID="Visio.Drawing.15" ShapeID="_x0000_i1047" DrawAspect="Content" ObjectID="_1574770182" r:id="rId98"/>
        </w:object>
      </w:r>
    </w:p>
    <w:p w14:paraId="5BC0A655" w14:textId="77777777" w:rsidR="006D5599" w:rsidRPr="004B097F" w:rsidRDefault="006D5599" w:rsidP="0013453F">
      <w:pPr>
        <w:pStyle w:val="Heading4"/>
        <w:spacing w:line="360" w:lineRule="auto"/>
        <w:rPr>
          <w:rFonts w:ascii="Arial" w:hAnsi="Arial" w:cs="Arial"/>
          <w:sz w:val="20"/>
          <w:szCs w:val="20"/>
        </w:rPr>
      </w:pPr>
      <w:bookmarkStart w:id="102" w:name="_Toc501027465"/>
      <w:r w:rsidRPr="004B097F">
        <w:rPr>
          <w:rFonts w:ascii="Arial" w:hAnsi="Arial" w:cs="Arial"/>
          <w:sz w:val="20"/>
          <w:szCs w:val="20"/>
        </w:rPr>
        <w:t>Mục đích, vai trò thực hiện, bước thực hiện</w:t>
      </w:r>
      <w:bookmarkEnd w:id="102"/>
    </w:p>
    <w:p w14:paraId="08B9E1F3" w14:textId="77777777" w:rsidR="006D5599" w:rsidRPr="004B097F" w:rsidRDefault="006D5599" w:rsidP="0013453F">
      <w:pPr>
        <w:pStyle w:val="atext"/>
        <w:spacing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5E1DDD4D" w14:textId="77777777" w:rsidR="006D5599" w:rsidRPr="004B097F" w:rsidRDefault="006D5599" w:rsidP="0013453F">
      <w:pPr>
        <w:pStyle w:val="ListParagraph"/>
        <w:keepLines/>
        <w:numPr>
          <w:ilvl w:val="0"/>
          <w:numId w:val="12"/>
        </w:numPr>
        <w:spacing w:before="0" w:after="160" w:line="360" w:lineRule="auto"/>
        <w:contextualSpacing/>
        <w:jc w:val="both"/>
        <w:rPr>
          <w:rFonts w:cs="Arial"/>
          <w:sz w:val="20"/>
          <w:szCs w:val="20"/>
        </w:rPr>
      </w:pPr>
      <w:r w:rsidRPr="004B097F">
        <w:rPr>
          <w:rFonts w:cs="Arial"/>
          <w:sz w:val="20"/>
          <w:szCs w:val="20"/>
        </w:rPr>
        <w:t>Khai báo, quản lý các thông tin phúc lợi của nhân viên tại công ty</w:t>
      </w:r>
    </w:p>
    <w:p w14:paraId="3ABFAB64" w14:textId="77777777" w:rsidR="006D5599" w:rsidRPr="004B097F" w:rsidRDefault="006D5599" w:rsidP="0013453F">
      <w:pPr>
        <w:keepLines/>
        <w:spacing w:before="0" w:after="16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661EDBB1" w14:textId="77777777" w:rsidR="006D5599" w:rsidRPr="004B097F" w:rsidRDefault="006D5599" w:rsidP="0013453F">
      <w:pPr>
        <w:pStyle w:val="-Thng"/>
        <w:numPr>
          <w:ilvl w:val="0"/>
          <w:numId w:val="12"/>
        </w:numPr>
        <w:rPr>
          <w:rFonts w:cs="Arial"/>
        </w:rPr>
      </w:pPr>
      <w:r w:rsidRPr="004B097F">
        <w:rPr>
          <w:rFonts w:cs="Arial"/>
          <w:lang w:val="en-US"/>
        </w:rPr>
        <w:t>Người dùng có quyền truy cập vào chức năng này.</w:t>
      </w:r>
    </w:p>
    <w:p w14:paraId="29E1FFB3" w14:textId="77777777" w:rsidR="006D5599" w:rsidRPr="004B097F" w:rsidRDefault="006D5599"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lastRenderedPageBreak/>
        <w:t>Các bước thực hiện:</w:t>
      </w:r>
    </w:p>
    <w:p w14:paraId="7699C267" w14:textId="19FE8B45" w:rsidR="006D5599" w:rsidRPr="004B097F" w:rsidRDefault="006D5599" w:rsidP="0013453F">
      <w:pPr>
        <w:pStyle w:val="atext"/>
        <w:numPr>
          <w:ilvl w:val="0"/>
          <w:numId w:val="92"/>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các khoản hỗ trợ</w:t>
      </w:r>
    </w:p>
    <w:p w14:paraId="3F4C1FDB" w14:textId="03C3EF18" w:rsidR="006D5599" w:rsidRPr="004B097F" w:rsidRDefault="006D5599" w:rsidP="0013453F">
      <w:pPr>
        <w:pStyle w:val="atext"/>
        <w:numPr>
          <w:ilvl w:val="0"/>
          <w:numId w:val="92"/>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666ED96A" w14:textId="48D68FBB" w:rsidR="006D5599" w:rsidRPr="004B097F" w:rsidRDefault="006D5599" w:rsidP="0013453F">
      <w:pPr>
        <w:pStyle w:val="atext"/>
        <w:numPr>
          <w:ilvl w:val="1"/>
          <w:numId w:val="92"/>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4597B4F0" w14:textId="77777777" w:rsidR="006D5599" w:rsidRPr="004B097F" w:rsidRDefault="006D5599" w:rsidP="0013453F">
      <w:pPr>
        <w:pStyle w:val="atext"/>
        <w:numPr>
          <w:ilvl w:val="1"/>
          <w:numId w:val="92"/>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Xuất excel.</w:t>
      </w:r>
    </w:p>
    <w:p w14:paraId="39681880" w14:textId="77777777" w:rsidR="006D5599" w:rsidRPr="004B097F" w:rsidRDefault="006D5599" w:rsidP="0013453F">
      <w:pPr>
        <w:pStyle w:val="Heading4"/>
        <w:spacing w:line="360" w:lineRule="auto"/>
        <w:rPr>
          <w:rFonts w:ascii="Arial" w:hAnsi="Arial" w:cs="Arial"/>
          <w:sz w:val="20"/>
          <w:szCs w:val="20"/>
        </w:rPr>
      </w:pPr>
      <w:bookmarkStart w:id="103" w:name="_Toc501027466"/>
      <w:r w:rsidRPr="004B097F">
        <w:rPr>
          <w:rFonts w:ascii="Arial" w:hAnsi="Arial" w:cs="Arial"/>
          <w:sz w:val="20"/>
          <w:szCs w:val="20"/>
        </w:rPr>
        <w:t>Trường thông tin</w:t>
      </w:r>
      <w:bookmarkEnd w:id="103"/>
    </w:p>
    <w:p w14:paraId="6980BA58" w14:textId="77777777" w:rsidR="006D5599" w:rsidRPr="004B097F" w:rsidRDefault="006D5599" w:rsidP="0013453F">
      <w:pPr>
        <w:spacing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046"/>
        <w:gridCol w:w="788"/>
        <w:gridCol w:w="679"/>
        <w:gridCol w:w="825"/>
        <w:gridCol w:w="965"/>
        <w:gridCol w:w="756"/>
        <w:gridCol w:w="2069"/>
        <w:gridCol w:w="1332"/>
      </w:tblGrid>
      <w:tr w:rsidR="006D5599" w:rsidRPr="004B097F" w14:paraId="7DA0F306" w14:textId="77777777" w:rsidTr="003D0947">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0A79A5A1"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D3B4ED"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FD0E515"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BF10934"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8FB0108"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637462"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274C3B1"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845350"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7D011F" w14:textId="77777777" w:rsidR="006D5599" w:rsidRPr="004B097F" w:rsidRDefault="006D5599"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6D5599" w:rsidRPr="004B097F" w14:paraId="00A621E5" w14:textId="77777777" w:rsidTr="003D0947">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22983B8C"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53121D5" w14:textId="7C163AD1"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08EBB628" w14:textId="7F1C0AA8"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55B7E4D6" w14:textId="7BDB5DC2"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AD2CA73"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3AD560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3BCAF402"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B1A6D9" w14:textId="48C3A232" w:rsidR="006D5599" w:rsidRPr="004B097F" w:rsidRDefault="003D0947" w:rsidP="0013453F">
            <w:pPr>
              <w:spacing w:before="60" w:after="60" w:line="360" w:lineRule="auto"/>
              <w:rPr>
                <w:rFonts w:ascii="Arial" w:hAnsi="Arial" w:cs="Arial"/>
                <w:sz w:val="20"/>
              </w:rPr>
            </w:pPr>
            <w:r w:rsidRPr="004B097F">
              <w:rPr>
                <w:rFonts w:ascii="Arial" w:hAnsi="Arial" w:cs="Arial"/>
                <w:sz w:val="20"/>
              </w:rPr>
              <w:t>-</w:t>
            </w:r>
            <w:r w:rsidR="006D5599" w:rsidRPr="004B097F">
              <w:rPr>
                <w:rFonts w:ascii="Arial" w:hAnsi="Arial" w:cs="Arial"/>
                <w:sz w:val="20"/>
              </w:rPr>
              <w:t xml:space="preserve"> [F1]: Mở màn hình Hồ sơ nhân viên và cho phép chọn 1 giá trị.</w:t>
            </w:r>
          </w:p>
          <w:p w14:paraId="355AA362" w14:textId="6541FBB2" w:rsidR="006D5599" w:rsidRPr="004B097F" w:rsidRDefault="003D0947" w:rsidP="0013453F">
            <w:pPr>
              <w:spacing w:before="60" w:after="60" w:line="360" w:lineRule="auto"/>
              <w:rPr>
                <w:rFonts w:ascii="Arial" w:hAnsi="Arial" w:cs="Arial"/>
                <w:sz w:val="20"/>
              </w:rPr>
            </w:pPr>
            <w:r w:rsidRPr="004B097F">
              <w:rPr>
                <w:rFonts w:ascii="Arial" w:hAnsi="Arial" w:cs="Arial"/>
                <w:sz w:val="20"/>
              </w:rPr>
              <w:t>-</w:t>
            </w:r>
            <w:r w:rsidR="006D5599" w:rsidRPr="004B097F">
              <w:rPr>
                <w:rFonts w:ascii="Arial" w:hAnsi="Arial" w:cs="Arial"/>
                <w:sz w:val="20"/>
              </w:rPr>
              <w:t xml:space="preserve"> [Space]: Liệt kê danh sách nhân viên dạng bảng gồm 2 cột: Mã, tên. Cho phép chọn 1 giá trị.</w:t>
            </w:r>
          </w:p>
          <w:p w14:paraId="713AA431" w14:textId="56A7578E" w:rsidR="006D5599" w:rsidRPr="004B097F" w:rsidRDefault="003D0947" w:rsidP="0013453F">
            <w:pPr>
              <w:spacing w:before="0" w:after="0" w:line="360" w:lineRule="auto"/>
              <w:rPr>
                <w:rFonts w:ascii="Arial" w:hAnsi="Arial" w:cs="Arial"/>
                <w:color w:val="000000"/>
                <w:sz w:val="20"/>
                <w:lang w:eastAsia="ja-JP"/>
              </w:rPr>
            </w:pPr>
            <w:r w:rsidRPr="004B097F">
              <w:rPr>
                <w:rFonts w:ascii="Arial" w:hAnsi="Arial" w:cs="Arial"/>
                <w:sz w:val="20"/>
              </w:rPr>
              <w:t>-</w:t>
            </w:r>
            <w:r w:rsidR="006D5599" w:rsidRPr="004B097F">
              <w:rPr>
                <w:rFonts w:ascii="Arial" w:hAnsi="Arial" w:cs="Arial"/>
                <w:sz w:val="20"/>
              </w:rPr>
              <w:t xml:space="preserve"> Được phép nhập nhanh theo mã.</w:t>
            </w:r>
          </w:p>
        </w:tc>
        <w:tc>
          <w:tcPr>
            <w:tcW w:w="0" w:type="auto"/>
            <w:tcBorders>
              <w:top w:val="nil"/>
              <w:left w:val="nil"/>
              <w:bottom w:val="single" w:sz="8" w:space="0" w:color="auto"/>
              <w:right w:val="single" w:sz="8" w:space="0" w:color="auto"/>
            </w:tcBorders>
            <w:shd w:val="clear" w:color="auto" w:fill="auto"/>
            <w:vAlign w:val="center"/>
          </w:tcPr>
          <w:p w14:paraId="71B9D17A"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65569638" w14:textId="77777777" w:rsidTr="003D0947">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006F0950"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C5019A"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Tên cán bộ </w:t>
            </w:r>
          </w:p>
        </w:tc>
        <w:tc>
          <w:tcPr>
            <w:tcW w:w="0" w:type="auto"/>
            <w:tcBorders>
              <w:top w:val="nil"/>
              <w:left w:val="nil"/>
              <w:bottom w:val="single" w:sz="8" w:space="0" w:color="auto"/>
              <w:right w:val="single" w:sz="8" w:space="0" w:color="auto"/>
            </w:tcBorders>
            <w:shd w:val="clear" w:color="auto" w:fill="auto"/>
            <w:vAlign w:val="center"/>
          </w:tcPr>
          <w:p w14:paraId="26DB577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7B7F5CE" w14:textId="465F1696"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75DBDCB" w14:textId="7E98C8DF"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2470C68"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AB3CEC4"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101F01"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của cán bộ đã chọn</w:t>
            </w:r>
          </w:p>
        </w:tc>
        <w:tc>
          <w:tcPr>
            <w:tcW w:w="0" w:type="auto"/>
            <w:tcBorders>
              <w:top w:val="nil"/>
              <w:left w:val="nil"/>
              <w:bottom w:val="single" w:sz="8" w:space="0" w:color="auto"/>
              <w:right w:val="single" w:sz="8" w:space="0" w:color="auto"/>
            </w:tcBorders>
            <w:shd w:val="clear" w:color="auto" w:fill="auto"/>
            <w:vAlign w:val="center"/>
          </w:tcPr>
          <w:p w14:paraId="68822F1F"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D5599" w:rsidRPr="004B097F" w14:paraId="49926EBB"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5CDDA01"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5313547" w14:textId="50FA35A0" w:rsidR="006D5599" w:rsidRPr="004B097F" w:rsidRDefault="006D5599" w:rsidP="0013453F">
            <w:pPr>
              <w:spacing w:before="0" w:after="0" w:line="360" w:lineRule="auto"/>
              <w:rPr>
                <w:rFonts w:ascii="Arial" w:hAnsi="Arial" w:cs="Arial"/>
                <w:sz w:val="20"/>
              </w:rPr>
            </w:pPr>
            <w:r w:rsidRPr="004B097F">
              <w:rPr>
                <w:rFonts w:ascii="Arial" w:hAnsi="Arial" w:cs="Arial"/>
                <w:color w:val="000000"/>
                <w:sz w:val="20"/>
              </w:rPr>
              <w:t>Vị trí chức danh</w:t>
            </w:r>
          </w:p>
        </w:tc>
        <w:tc>
          <w:tcPr>
            <w:tcW w:w="0" w:type="auto"/>
            <w:tcBorders>
              <w:top w:val="nil"/>
              <w:left w:val="nil"/>
              <w:bottom w:val="single" w:sz="8" w:space="0" w:color="auto"/>
              <w:right w:val="single" w:sz="8" w:space="0" w:color="auto"/>
            </w:tcBorders>
            <w:shd w:val="clear" w:color="auto" w:fill="auto"/>
            <w:vAlign w:val="center"/>
          </w:tcPr>
          <w:p w14:paraId="4BD5A14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D985138" w14:textId="1313DB24"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770AEEE" w14:textId="48F250D5"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8F3B547"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87E564F"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1C1F5BB"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chức danh của cán bộ đã chọn</w:t>
            </w:r>
          </w:p>
        </w:tc>
        <w:tc>
          <w:tcPr>
            <w:tcW w:w="0" w:type="auto"/>
            <w:tcBorders>
              <w:top w:val="nil"/>
              <w:left w:val="nil"/>
              <w:bottom w:val="single" w:sz="8" w:space="0" w:color="auto"/>
              <w:right w:val="single" w:sz="8" w:space="0" w:color="auto"/>
            </w:tcBorders>
            <w:shd w:val="clear" w:color="auto" w:fill="auto"/>
            <w:vAlign w:val="center"/>
          </w:tcPr>
          <w:p w14:paraId="68FCE963"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D5599" w:rsidRPr="004B097F" w14:paraId="7E0769C2"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11AEC7C4"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93256C8" w14:textId="1F51BAE0" w:rsidR="006D5599" w:rsidRPr="004B097F" w:rsidRDefault="006D5599" w:rsidP="0013453F">
            <w:pPr>
              <w:spacing w:before="0" w:after="0" w:line="360" w:lineRule="auto"/>
              <w:rPr>
                <w:rFonts w:ascii="Arial" w:hAnsi="Arial" w:cs="Arial"/>
                <w:sz w:val="20"/>
              </w:rPr>
            </w:pPr>
            <w:r w:rsidRPr="004B097F">
              <w:rPr>
                <w:rFonts w:ascii="Arial" w:hAnsi="Arial" w:cs="Arial"/>
                <w:color w:val="000000"/>
                <w:sz w:val="20"/>
              </w:rPr>
              <w:t>Phòng ban</w:t>
            </w:r>
          </w:p>
        </w:tc>
        <w:tc>
          <w:tcPr>
            <w:tcW w:w="0" w:type="auto"/>
            <w:tcBorders>
              <w:top w:val="nil"/>
              <w:left w:val="nil"/>
              <w:bottom w:val="single" w:sz="8" w:space="0" w:color="auto"/>
              <w:right w:val="single" w:sz="8" w:space="0" w:color="auto"/>
            </w:tcBorders>
            <w:shd w:val="clear" w:color="auto" w:fill="auto"/>
            <w:vAlign w:val="center"/>
          </w:tcPr>
          <w:p w14:paraId="1B3839C9"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70D82B3" w14:textId="2953FB35"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5BED16" w14:textId="7BCAACCC"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DA33996"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9E50C1A"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30E2EC5"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phòng ban của cán bộ đã chọn</w:t>
            </w:r>
          </w:p>
        </w:tc>
        <w:tc>
          <w:tcPr>
            <w:tcW w:w="0" w:type="auto"/>
            <w:tcBorders>
              <w:top w:val="nil"/>
              <w:left w:val="nil"/>
              <w:bottom w:val="single" w:sz="8" w:space="0" w:color="auto"/>
              <w:right w:val="single" w:sz="8" w:space="0" w:color="auto"/>
            </w:tcBorders>
            <w:shd w:val="clear" w:color="auto" w:fill="auto"/>
            <w:vAlign w:val="center"/>
          </w:tcPr>
          <w:p w14:paraId="2224EF9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D5599" w:rsidRPr="004B097F" w14:paraId="1F03AFD3"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D7140BE"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CCDB03B"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Loại phụ cấp</w:t>
            </w:r>
          </w:p>
        </w:tc>
        <w:tc>
          <w:tcPr>
            <w:tcW w:w="0" w:type="auto"/>
            <w:tcBorders>
              <w:top w:val="nil"/>
              <w:left w:val="nil"/>
              <w:bottom w:val="single" w:sz="8" w:space="0" w:color="auto"/>
              <w:right w:val="single" w:sz="8" w:space="0" w:color="auto"/>
            </w:tcBorders>
            <w:shd w:val="clear" w:color="auto" w:fill="auto"/>
            <w:vAlign w:val="center"/>
          </w:tcPr>
          <w:p w14:paraId="79EEC755"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58620A7A" w14:textId="5770E451"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4438DB3D"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543F82BC"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phụ cấp</w:t>
            </w:r>
          </w:p>
        </w:tc>
        <w:tc>
          <w:tcPr>
            <w:tcW w:w="0" w:type="auto"/>
            <w:tcBorders>
              <w:top w:val="nil"/>
              <w:left w:val="nil"/>
              <w:bottom w:val="single" w:sz="8" w:space="0" w:color="auto"/>
              <w:right w:val="single" w:sz="8" w:space="0" w:color="auto"/>
            </w:tcBorders>
            <w:shd w:val="clear" w:color="auto" w:fill="auto"/>
            <w:vAlign w:val="center"/>
          </w:tcPr>
          <w:p w14:paraId="23873C64"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4BC10D3" w14:textId="119C18D3" w:rsidR="006D5599" w:rsidRPr="004B097F" w:rsidRDefault="006D5599" w:rsidP="0013453F">
            <w:pPr>
              <w:spacing w:before="60" w:after="60" w:line="360" w:lineRule="auto"/>
              <w:rPr>
                <w:rFonts w:ascii="Arial" w:hAnsi="Arial" w:cs="Arial"/>
                <w:sz w:val="20"/>
              </w:rPr>
            </w:pPr>
            <w:r w:rsidRPr="004B097F">
              <w:rPr>
                <w:rFonts w:ascii="Arial" w:hAnsi="Arial" w:cs="Arial"/>
                <w:sz w:val="20"/>
              </w:rPr>
              <w:t>Hiển thị danh sách phụ cấp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0DDE2A26" w14:textId="3EBF3D23"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17998EFE" w14:textId="77777777" w:rsidTr="003D0947">
        <w:trPr>
          <w:trHeight w:val="313"/>
        </w:trPr>
        <w:tc>
          <w:tcPr>
            <w:tcW w:w="0" w:type="auto"/>
            <w:tcBorders>
              <w:top w:val="nil"/>
              <w:left w:val="single" w:sz="8" w:space="0" w:color="auto"/>
              <w:bottom w:val="single" w:sz="8" w:space="0" w:color="auto"/>
              <w:right w:val="single" w:sz="8" w:space="0" w:color="auto"/>
            </w:tcBorders>
            <w:shd w:val="clear" w:color="auto" w:fill="auto"/>
            <w:vAlign w:val="center"/>
          </w:tcPr>
          <w:p w14:paraId="6B7CF815"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44633F1"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Số tiền</w:t>
            </w:r>
          </w:p>
        </w:tc>
        <w:tc>
          <w:tcPr>
            <w:tcW w:w="0" w:type="auto"/>
            <w:tcBorders>
              <w:top w:val="nil"/>
              <w:left w:val="nil"/>
              <w:bottom w:val="single" w:sz="8" w:space="0" w:color="auto"/>
              <w:right w:val="single" w:sz="8" w:space="0" w:color="auto"/>
            </w:tcBorders>
            <w:shd w:val="clear" w:color="auto" w:fill="auto"/>
            <w:vAlign w:val="center"/>
          </w:tcPr>
          <w:p w14:paraId="04437733"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8" w:space="0" w:color="auto"/>
              <w:right w:val="single" w:sz="8" w:space="0" w:color="auto"/>
            </w:tcBorders>
            <w:shd w:val="clear" w:color="auto" w:fill="auto"/>
            <w:vAlign w:val="center"/>
          </w:tcPr>
          <w:p w14:paraId="2B40A06B"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6956E7E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60AC016"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577F6EB"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0D1ADBF"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vị: VNĐ</w:t>
            </w:r>
          </w:p>
          <w:p w14:paraId="06485091" w14:textId="3F7471EF"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Số tiền &gt;= 0</w:t>
            </w:r>
          </w:p>
        </w:tc>
        <w:tc>
          <w:tcPr>
            <w:tcW w:w="0" w:type="auto"/>
            <w:tcBorders>
              <w:top w:val="nil"/>
              <w:left w:val="nil"/>
              <w:bottom w:val="single" w:sz="8" w:space="0" w:color="auto"/>
              <w:right w:val="single" w:sz="8" w:space="0" w:color="auto"/>
            </w:tcBorders>
            <w:shd w:val="clear" w:color="auto" w:fill="auto"/>
            <w:vAlign w:val="center"/>
          </w:tcPr>
          <w:p w14:paraId="1F47913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D5599" w:rsidRPr="004B097F" w14:paraId="02F2D6E7"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90F74B8" w14:textId="27032A24"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0FDBDDD"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Loại hưởng</w:t>
            </w:r>
          </w:p>
        </w:tc>
        <w:tc>
          <w:tcPr>
            <w:tcW w:w="0" w:type="auto"/>
            <w:tcBorders>
              <w:top w:val="nil"/>
              <w:left w:val="nil"/>
              <w:bottom w:val="single" w:sz="8" w:space="0" w:color="auto"/>
              <w:right w:val="single" w:sz="8" w:space="0" w:color="auto"/>
            </w:tcBorders>
            <w:shd w:val="clear" w:color="auto" w:fill="auto"/>
            <w:vAlign w:val="center"/>
          </w:tcPr>
          <w:p w14:paraId="0169AD6B"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4E2E8516" w14:textId="7143A2E8"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69B48511"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4D61CDF1"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267E8D"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BD1C58F"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giá trị:</w:t>
            </w:r>
          </w:p>
          <w:p w14:paraId="2994CCBA"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 Hưởng theo tháng</w:t>
            </w:r>
          </w:p>
          <w:p w14:paraId="4C7EC3E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rPr>
              <w:t>+ Hưởng theo ngày công</w:t>
            </w:r>
            <w:r w:rsidRPr="004B097F">
              <w:rPr>
                <w:rFonts w:ascii="Arial" w:hAnsi="Arial" w:cs="Arial"/>
                <w:color w:val="000000"/>
                <w:sz w:val="20"/>
                <w:lang w:eastAsia="ja-JP"/>
              </w:rPr>
              <w:t xml:space="preserve"> </w:t>
            </w:r>
          </w:p>
        </w:tc>
        <w:tc>
          <w:tcPr>
            <w:tcW w:w="0" w:type="auto"/>
            <w:tcBorders>
              <w:top w:val="nil"/>
              <w:left w:val="nil"/>
              <w:bottom w:val="single" w:sz="8" w:space="0" w:color="auto"/>
              <w:right w:val="single" w:sz="8" w:space="0" w:color="auto"/>
            </w:tcBorders>
            <w:shd w:val="clear" w:color="auto" w:fill="auto"/>
            <w:vAlign w:val="center"/>
          </w:tcPr>
          <w:p w14:paraId="362D4D14"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D5599" w:rsidRPr="004B097F" w14:paraId="6D55B8B2"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392B1F34"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658EC14"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Ngày hiệu lực</w:t>
            </w:r>
          </w:p>
        </w:tc>
        <w:tc>
          <w:tcPr>
            <w:tcW w:w="0" w:type="auto"/>
            <w:tcBorders>
              <w:top w:val="nil"/>
              <w:left w:val="nil"/>
              <w:bottom w:val="single" w:sz="8" w:space="0" w:color="auto"/>
              <w:right w:val="single" w:sz="8" w:space="0" w:color="auto"/>
            </w:tcBorders>
            <w:shd w:val="clear" w:color="auto" w:fill="auto"/>
            <w:vAlign w:val="center"/>
          </w:tcPr>
          <w:p w14:paraId="5C65921B"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3FA303A7"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6BD0027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25FAB505"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FF3FFC"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465EBE" w14:textId="4A3DAFB6"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7AAD81B3"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D5599" w:rsidRPr="004B097F" w14:paraId="411FC387"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C9B6A7F"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15137EB" w14:textId="77777777"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Ngày hết hiệu lực</w:t>
            </w:r>
          </w:p>
        </w:tc>
        <w:tc>
          <w:tcPr>
            <w:tcW w:w="0" w:type="auto"/>
            <w:tcBorders>
              <w:top w:val="nil"/>
              <w:left w:val="nil"/>
              <w:bottom w:val="single" w:sz="8" w:space="0" w:color="auto"/>
              <w:right w:val="single" w:sz="8" w:space="0" w:color="auto"/>
            </w:tcBorders>
            <w:shd w:val="clear" w:color="auto" w:fill="auto"/>
            <w:vAlign w:val="center"/>
          </w:tcPr>
          <w:p w14:paraId="63DB0B89"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65566673" w14:textId="77777777" w:rsidR="006D5599" w:rsidRPr="004B097F" w:rsidRDefault="006D5599" w:rsidP="0013453F">
            <w:pPr>
              <w:spacing w:before="0" w:after="0" w:line="360" w:lineRule="auto"/>
              <w:rPr>
                <w:rFonts w:ascii="Arial" w:hAnsi="Arial" w:cs="Arial"/>
                <w:color w:val="000000"/>
                <w:sz w:val="20"/>
                <w:lang w:val="vi-VN"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3EA5484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5D1D6D4"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2B6E77"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B8AB9A0" w14:textId="148F6483"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233990D7" w14:textId="5C0FC251"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Ngày hết hiệu lực &gt; Ngày hiệu lực</w:t>
            </w:r>
          </w:p>
        </w:tc>
        <w:tc>
          <w:tcPr>
            <w:tcW w:w="0" w:type="auto"/>
            <w:tcBorders>
              <w:top w:val="nil"/>
              <w:left w:val="nil"/>
              <w:bottom w:val="single" w:sz="8" w:space="0" w:color="auto"/>
              <w:right w:val="single" w:sz="8" w:space="0" w:color="auto"/>
            </w:tcBorders>
            <w:shd w:val="clear" w:color="auto" w:fill="auto"/>
            <w:vAlign w:val="center"/>
          </w:tcPr>
          <w:p w14:paraId="72765820"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D5599" w:rsidRPr="004B097F" w14:paraId="23AF5B65" w14:textId="77777777" w:rsidTr="003D094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A9CEE47" w14:textId="77777777" w:rsidR="006D5599" w:rsidRPr="004B097F" w:rsidRDefault="006D5599" w:rsidP="0013453F">
            <w:pPr>
              <w:pStyle w:val="ListParagraph"/>
              <w:numPr>
                <w:ilvl w:val="0"/>
                <w:numId w:val="90"/>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16E0AA2" w14:textId="5B096543" w:rsidR="006D5599" w:rsidRPr="004B097F" w:rsidRDefault="006D5599" w:rsidP="0013453F">
            <w:pPr>
              <w:spacing w:before="0"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nil"/>
              <w:left w:val="nil"/>
              <w:bottom w:val="single" w:sz="8" w:space="0" w:color="auto"/>
              <w:right w:val="single" w:sz="8" w:space="0" w:color="auto"/>
            </w:tcBorders>
            <w:shd w:val="clear" w:color="auto" w:fill="auto"/>
            <w:vAlign w:val="center"/>
          </w:tcPr>
          <w:p w14:paraId="259AD7F9"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05C2D52"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8" w:space="0" w:color="auto"/>
              <w:right w:val="single" w:sz="8" w:space="0" w:color="auto"/>
            </w:tcBorders>
            <w:shd w:val="clear" w:color="auto" w:fill="auto"/>
            <w:vAlign w:val="center"/>
          </w:tcPr>
          <w:p w14:paraId="2B436FAB"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51FB488"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5DB533" w14:textId="77777777" w:rsidR="006D5599" w:rsidRPr="004B097F" w:rsidRDefault="006D5599"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1FD3FAA" w14:textId="127EAFEE"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Mô tả thêm</w:t>
            </w:r>
          </w:p>
        </w:tc>
        <w:tc>
          <w:tcPr>
            <w:tcW w:w="0" w:type="auto"/>
            <w:tcBorders>
              <w:top w:val="nil"/>
              <w:left w:val="nil"/>
              <w:bottom w:val="single" w:sz="8" w:space="0" w:color="auto"/>
              <w:right w:val="single" w:sz="8" w:space="0" w:color="auto"/>
            </w:tcBorders>
            <w:shd w:val="clear" w:color="auto" w:fill="auto"/>
            <w:vAlign w:val="center"/>
          </w:tcPr>
          <w:p w14:paraId="1B804A4E" w14:textId="77777777" w:rsidR="006D5599" w:rsidRPr="004B097F" w:rsidRDefault="006D5599"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67806DA7" w14:textId="77777777" w:rsidR="003D0947" w:rsidRPr="004B097F" w:rsidRDefault="003D0947" w:rsidP="0013453F">
      <w:pPr>
        <w:spacing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625"/>
        <w:gridCol w:w="1980"/>
        <w:gridCol w:w="3780"/>
        <w:gridCol w:w="2679"/>
      </w:tblGrid>
      <w:tr w:rsidR="003D0947" w:rsidRPr="004B097F" w14:paraId="6B2FB775" w14:textId="77777777" w:rsidTr="00751FB8">
        <w:trPr>
          <w:tblHeader/>
        </w:trPr>
        <w:tc>
          <w:tcPr>
            <w:tcW w:w="625" w:type="dxa"/>
            <w:vAlign w:val="center"/>
          </w:tcPr>
          <w:p w14:paraId="44FB9408" w14:textId="77777777" w:rsidR="003D0947" w:rsidRPr="004B097F" w:rsidRDefault="003D0947" w:rsidP="0013453F">
            <w:pPr>
              <w:pStyle w:val="-Tiubng"/>
              <w:spacing w:before="120" w:after="0"/>
              <w:rPr>
                <w:rFonts w:cs="Arial"/>
              </w:rPr>
            </w:pPr>
            <w:r w:rsidRPr="004B097F">
              <w:rPr>
                <w:rFonts w:cs="Arial"/>
              </w:rPr>
              <w:t>STT</w:t>
            </w:r>
          </w:p>
        </w:tc>
        <w:tc>
          <w:tcPr>
            <w:tcW w:w="1980" w:type="dxa"/>
            <w:vAlign w:val="center"/>
          </w:tcPr>
          <w:p w14:paraId="026AD41F" w14:textId="77777777" w:rsidR="003D0947" w:rsidRPr="004B097F" w:rsidRDefault="003D0947" w:rsidP="0013453F">
            <w:pPr>
              <w:pStyle w:val="-Tiubng"/>
              <w:spacing w:before="120" w:after="0"/>
              <w:rPr>
                <w:rFonts w:cs="Arial"/>
              </w:rPr>
            </w:pPr>
            <w:r w:rsidRPr="004B097F">
              <w:rPr>
                <w:rFonts w:cs="Arial"/>
              </w:rPr>
              <w:t>Trường thông tin</w:t>
            </w:r>
          </w:p>
        </w:tc>
        <w:tc>
          <w:tcPr>
            <w:tcW w:w="3780" w:type="dxa"/>
            <w:vAlign w:val="center"/>
          </w:tcPr>
          <w:p w14:paraId="57585B3D" w14:textId="77777777" w:rsidR="003D0947" w:rsidRPr="004B097F" w:rsidRDefault="003D0947" w:rsidP="0013453F">
            <w:pPr>
              <w:pStyle w:val="-Tiubng"/>
              <w:spacing w:before="120" w:after="0"/>
              <w:rPr>
                <w:rFonts w:cs="Arial"/>
              </w:rPr>
            </w:pPr>
            <w:r w:rsidRPr="004B097F">
              <w:rPr>
                <w:rFonts w:cs="Arial"/>
              </w:rPr>
              <w:t>Ghi chú</w:t>
            </w:r>
          </w:p>
        </w:tc>
        <w:tc>
          <w:tcPr>
            <w:tcW w:w="2679" w:type="dxa"/>
            <w:vAlign w:val="center"/>
          </w:tcPr>
          <w:p w14:paraId="73B112EB" w14:textId="77777777" w:rsidR="003D0947" w:rsidRPr="004B097F" w:rsidRDefault="003D0947" w:rsidP="0013453F">
            <w:pPr>
              <w:pStyle w:val="-Tiubng"/>
              <w:spacing w:before="120" w:after="0"/>
              <w:rPr>
                <w:rFonts w:cs="Arial"/>
              </w:rPr>
            </w:pPr>
            <w:r w:rsidRPr="004B097F">
              <w:rPr>
                <w:rFonts w:cs="Arial"/>
              </w:rPr>
              <w:t>Đối tượng trên giao diện</w:t>
            </w:r>
          </w:p>
        </w:tc>
      </w:tr>
      <w:tr w:rsidR="003D0947" w:rsidRPr="004B097F" w14:paraId="65032600" w14:textId="77777777" w:rsidTr="00751FB8">
        <w:trPr>
          <w:trHeight w:val="188"/>
          <w:tblHeader/>
        </w:trPr>
        <w:tc>
          <w:tcPr>
            <w:tcW w:w="625" w:type="dxa"/>
            <w:vAlign w:val="center"/>
          </w:tcPr>
          <w:p w14:paraId="209DE789" w14:textId="77777777" w:rsidR="003D0947" w:rsidRPr="004B097F" w:rsidRDefault="003D0947" w:rsidP="0013453F">
            <w:pPr>
              <w:pStyle w:val="-Thng"/>
              <w:numPr>
                <w:ilvl w:val="0"/>
                <w:numId w:val="93"/>
              </w:numPr>
              <w:spacing w:before="120" w:after="0"/>
              <w:ind w:left="504"/>
              <w:jc w:val="center"/>
              <w:rPr>
                <w:rFonts w:cs="Arial"/>
                <w:lang w:val="en-US"/>
              </w:rPr>
            </w:pPr>
          </w:p>
        </w:tc>
        <w:tc>
          <w:tcPr>
            <w:tcW w:w="1980" w:type="dxa"/>
            <w:vAlign w:val="center"/>
          </w:tcPr>
          <w:p w14:paraId="64C83920" w14:textId="0BD47068" w:rsidR="003D0947" w:rsidRPr="004B097F" w:rsidRDefault="003D0947" w:rsidP="0013453F">
            <w:pPr>
              <w:pStyle w:val="-Thng"/>
              <w:spacing w:before="120" w:after="0"/>
              <w:ind w:firstLine="0"/>
              <w:rPr>
                <w:rFonts w:cs="Arial"/>
                <w:lang w:val="en-US"/>
              </w:rPr>
            </w:pPr>
            <w:r w:rsidRPr="004B097F">
              <w:rPr>
                <w:rFonts w:cs="Arial"/>
                <w:lang w:val="en-US"/>
              </w:rPr>
              <w:t>Phòng ban</w:t>
            </w:r>
          </w:p>
        </w:tc>
        <w:tc>
          <w:tcPr>
            <w:tcW w:w="3780" w:type="dxa"/>
            <w:vAlign w:val="center"/>
          </w:tcPr>
          <w:p w14:paraId="70446FF7" w14:textId="58C31E3B" w:rsidR="003D0947" w:rsidRPr="004B097F" w:rsidRDefault="003D0947" w:rsidP="0013453F">
            <w:pPr>
              <w:spacing w:after="0" w:line="360" w:lineRule="auto"/>
              <w:rPr>
                <w:rFonts w:ascii="Arial" w:hAnsi="Arial" w:cs="Arial"/>
                <w:color w:val="000000"/>
                <w:sz w:val="20"/>
              </w:rPr>
            </w:pPr>
            <w:r w:rsidRPr="004B097F">
              <w:rPr>
                <w:rFonts w:ascii="Arial" w:hAnsi="Arial" w:cs="Arial"/>
                <w:sz w:val="20"/>
              </w:rPr>
              <w:t>Hiển thị danh sách phòng ban theo phân quyền</w:t>
            </w:r>
          </w:p>
        </w:tc>
        <w:tc>
          <w:tcPr>
            <w:tcW w:w="2679" w:type="dxa"/>
            <w:vAlign w:val="center"/>
          </w:tcPr>
          <w:p w14:paraId="0C8853CA" w14:textId="4E7F7D18" w:rsidR="003D0947" w:rsidRPr="004B097F" w:rsidRDefault="003D0947" w:rsidP="0013453F">
            <w:pPr>
              <w:pStyle w:val="-Thng"/>
              <w:spacing w:before="120" w:after="0"/>
              <w:ind w:firstLine="0"/>
              <w:jc w:val="left"/>
              <w:rPr>
                <w:rFonts w:cs="Arial"/>
                <w:lang w:val="en-US"/>
              </w:rPr>
            </w:pPr>
            <w:r w:rsidRPr="004B097F">
              <w:rPr>
                <w:rFonts w:cs="Arial"/>
                <w:lang w:val="en-US"/>
              </w:rPr>
              <w:t>Combobox</w:t>
            </w:r>
          </w:p>
        </w:tc>
      </w:tr>
      <w:tr w:rsidR="003D0947" w:rsidRPr="004B097F" w14:paraId="5CF57165" w14:textId="77777777" w:rsidTr="00751FB8">
        <w:trPr>
          <w:tblHeader/>
        </w:trPr>
        <w:tc>
          <w:tcPr>
            <w:tcW w:w="625" w:type="dxa"/>
            <w:vAlign w:val="center"/>
          </w:tcPr>
          <w:p w14:paraId="44D5C1FD" w14:textId="77777777" w:rsidR="003D0947" w:rsidRPr="004B097F" w:rsidRDefault="003D0947" w:rsidP="0013453F">
            <w:pPr>
              <w:pStyle w:val="-Thng"/>
              <w:numPr>
                <w:ilvl w:val="0"/>
                <w:numId w:val="93"/>
              </w:numPr>
              <w:spacing w:before="120" w:after="0"/>
              <w:ind w:left="504"/>
              <w:jc w:val="center"/>
              <w:rPr>
                <w:rFonts w:cs="Arial"/>
                <w:lang w:val="en-US"/>
              </w:rPr>
            </w:pPr>
          </w:p>
        </w:tc>
        <w:tc>
          <w:tcPr>
            <w:tcW w:w="1980" w:type="dxa"/>
            <w:vAlign w:val="center"/>
          </w:tcPr>
          <w:p w14:paraId="577FE7A4" w14:textId="68E4E687" w:rsidR="003D0947" w:rsidRPr="004B097F" w:rsidRDefault="003D0947"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02B7D192" w14:textId="56A55C40" w:rsidR="003D0947" w:rsidRPr="004B097F" w:rsidRDefault="003D0947"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60EF7201" w14:textId="08C14164" w:rsidR="003D0947" w:rsidRPr="004B097F" w:rsidRDefault="003D0947" w:rsidP="0013453F">
            <w:pPr>
              <w:pStyle w:val="-Thng"/>
              <w:spacing w:before="120" w:after="0"/>
              <w:ind w:firstLine="0"/>
              <w:jc w:val="left"/>
              <w:rPr>
                <w:rFonts w:cs="Arial"/>
                <w:lang w:val="en-US"/>
              </w:rPr>
            </w:pPr>
            <w:r w:rsidRPr="004B097F">
              <w:rPr>
                <w:rFonts w:cs="Arial"/>
                <w:lang w:val="en-US"/>
              </w:rPr>
              <w:t>Textbox</w:t>
            </w:r>
          </w:p>
        </w:tc>
      </w:tr>
      <w:tr w:rsidR="003D0947" w:rsidRPr="004B097F" w14:paraId="3D82F281" w14:textId="77777777" w:rsidTr="00751FB8">
        <w:trPr>
          <w:tblHeader/>
        </w:trPr>
        <w:tc>
          <w:tcPr>
            <w:tcW w:w="625" w:type="dxa"/>
            <w:vAlign w:val="center"/>
          </w:tcPr>
          <w:p w14:paraId="4F0C2926" w14:textId="77777777" w:rsidR="003D0947" w:rsidRPr="004B097F" w:rsidRDefault="003D0947" w:rsidP="0013453F">
            <w:pPr>
              <w:pStyle w:val="-Thng"/>
              <w:numPr>
                <w:ilvl w:val="0"/>
                <w:numId w:val="93"/>
              </w:numPr>
              <w:spacing w:before="120" w:after="0"/>
              <w:ind w:left="504"/>
              <w:jc w:val="center"/>
              <w:rPr>
                <w:rFonts w:cs="Arial"/>
                <w:lang w:val="en-US"/>
              </w:rPr>
            </w:pPr>
          </w:p>
        </w:tc>
        <w:tc>
          <w:tcPr>
            <w:tcW w:w="1980" w:type="dxa"/>
            <w:vAlign w:val="center"/>
          </w:tcPr>
          <w:p w14:paraId="20938181" w14:textId="1DC4B74D" w:rsidR="003D0947" w:rsidRPr="004B097F" w:rsidRDefault="003D0947"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73BFE0D2" w14:textId="31B0CC9F" w:rsidR="003D0947" w:rsidRPr="004B097F" w:rsidRDefault="003D0947"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2320D473" w14:textId="23E7D4C8" w:rsidR="003D0947" w:rsidRPr="004B097F" w:rsidRDefault="003D0947" w:rsidP="0013453F">
            <w:pPr>
              <w:pStyle w:val="-Thng"/>
              <w:spacing w:before="120" w:after="0"/>
              <w:ind w:firstLine="0"/>
              <w:jc w:val="left"/>
              <w:rPr>
                <w:rFonts w:cs="Arial"/>
              </w:rPr>
            </w:pPr>
            <w:r w:rsidRPr="004B097F">
              <w:rPr>
                <w:rFonts w:cs="Arial"/>
                <w:lang w:val="en-US"/>
              </w:rPr>
              <w:t>Textbox</w:t>
            </w:r>
          </w:p>
        </w:tc>
      </w:tr>
    </w:tbl>
    <w:p w14:paraId="1951E8FE" w14:textId="77777777" w:rsidR="006D5599" w:rsidRPr="004B097F" w:rsidRDefault="006D5599"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1859"/>
        <w:gridCol w:w="3295"/>
        <w:gridCol w:w="2559"/>
      </w:tblGrid>
      <w:tr w:rsidR="006D5599" w:rsidRPr="004B097F" w14:paraId="0D14E5EA" w14:textId="77777777" w:rsidTr="003D0947">
        <w:trPr>
          <w:tblHeader/>
        </w:trPr>
        <w:tc>
          <w:tcPr>
            <w:tcW w:w="0" w:type="auto"/>
            <w:vAlign w:val="center"/>
          </w:tcPr>
          <w:p w14:paraId="76640DB2" w14:textId="77777777" w:rsidR="006D5599" w:rsidRPr="004B097F" w:rsidRDefault="006D5599" w:rsidP="0013453F">
            <w:pPr>
              <w:pStyle w:val="-Tiubng"/>
              <w:rPr>
                <w:rFonts w:cs="Arial"/>
              </w:rPr>
            </w:pPr>
            <w:r w:rsidRPr="004B097F">
              <w:rPr>
                <w:rFonts w:cs="Arial"/>
              </w:rPr>
              <w:t>STT</w:t>
            </w:r>
          </w:p>
        </w:tc>
        <w:tc>
          <w:tcPr>
            <w:tcW w:w="0" w:type="auto"/>
            <w:vAlign w:val="center"/>
          </w:tcPr>
          <w:p w14:paraId="776E530E" w14:textId="77777777" w:rsidR="006D5599" w:rsidRPr="004B097F" w:rsidRDefault="006D5599" w:rsidP="0013453F">
            <w:pPr>
              <w:pStyle w:val="-Tiubng"/>
              <w:rPr>
                <w:rFonts w:cs="Arial"/>
              </w:rPr>
            </w:pPr>
            <w:r w:rsidRPr="004B097F">
              <w:rPr>
                <w:rFonts w:cs="Arial"/>
              </w:rPr>
              <w:t>Trường thông tin</w:t>
            </w:r>
          </w:p>
        </w:tc>
        <w:tc>
          <w:tcPr>
            <w:tcW w:w="0" w:type="auto"/>
            <w:vAlign w:val="center"/>
          </w:tcPr>
          <w:p w14:paraId="5E7547C8" w14:textId="77777777" w:rsidR="006D5599" w:rsidRPr="004B097F" w:rsidRDefault="006D5599" w:rsidP="0013453F">
            <w:pPr>
              <w:pStyle w:val="-Tiubng"/>
              <w:rPr>
                <w:rFonts w:cs="Arial"/>
              </w:rPr>
            </w:pPr>
            <w:r w:rsidRPr="004B097F">
              <w:rPr>
                <w:rFonts w:cs="Arial"/>
              </w:rPr>
              <w:t>Ghi chú</w:t>
            </w:r>
          </w:p>
        </w:tc>
        <w:tc>
          <w:tcPr>
            <w:tcW w:w="0" w:type="auto"/>
            <w:vAlign w:val="center"/>
          </w:tcPr>
          <w:p w14:paraId="544F9BB2" w14:textId="77777777" w:rsidR="006D5599" w:rsidRPr="004B097F" w:rsidRDefault="006D5599" w:rsidP="0013453F">
            <w:pPr>
              <w:pStyle w:val="-Tiubng"/>
              <w:rPr>
                <w:rFonts w:cs="Arial"/>
              </w:rPr>
            </w:pPr>
            <w:r w:rsidRPr="004B097F">
              <w:rPr>
                <w:rFonts w:cs="Arial"/>
              </w:rPr>
              <w:t>Đối tượng trên giao diện</w:t>
            </w:r>
          </w:p>
        </w:tc>
      </w:tr>
      <w:tr w:rsidR="006D5599" w:rsidRPr="004B097F" w14:paraId="149995F2" w14:textId="77777777" w:rsidTr="003D0947">
        <w:trPr>
          <w:trHeight w:val="188"/>
          <w:tblHeader/>
        </w:trPr>
        <w:tc>
          <w:tcPr>
            <w:tcW w:w="0" w:type="auto"/>
          </w:tcPr>
          <w:p w14:paraId="75C50B36" w14:textId="77777777" w:rsidR="006D5599" w:rsidRPr="004B097F" w:rsidRDefault="006D5599" w:rsidP="0013453F">
            <w:pPr>
              <w:pStyle w:val="-Thng"/>
              <w:ind w:firstLine="0"/>
              <w:jc w:val="center"/>
              <w:rPr>
                <w:rFonts w:cs="Arial"/>
                <w:lang w:val="en-US"/>
              </w:rPr>
            </w:pPr>
            <w:r w:rsidRPr="004B097F">
              <w:rPr>
                <w:rFonts w:cs="Arial"/>
              </w:rPr>
              <w:t>1</w:t>
            </w:r>
          </w:p>
        </w:tc>
        <w:tc>
          <w:tcPr>
            <w:tcW w:w="0" w:type="auto"/>
          </w:tcPr>
          <w:p w14:paraId="234C0237" w14:textId="38CA93EE" w:rsidR="006D5599" w:rsidRPr="004B097F" w:rsidRDefault="003D0947" w:rsidP="0013453F">
            <w:pPr>
              <w:pStyle w:val="-Thng"/>
              <w:ind w:firstLine="0"/>
              <w:jc w:val="left"/>
              <w:rPr>
                <w:rFonts w:cs="Arial"/>
                <w:lang w:val="en-US"/>
              </w:rPr>
            </w:pPr>
            <w:r w:rsidRPr="004B097F">
              <w:rPr>
                <w:rFonts w:cs="Arial"/>
                <w:lang w:val="en-US"/>
              </w:rPr>
              <w:t>Mã nhân viên</w:t>
            </w:r>
          </w:p>
        </w:tc>
        <w:tc>
          <w:tcPr>
            <w:tcW w:w="0" w:type="auto"/>
          </w:tcPr>
          <w:p w14:paraId="35FDCB87" w14:textId="60A183B8" w:rsidR="006D5599" w:rsidRPr="004B097F" w:rsidRDefault="006D5599" w:rsidP="0013453F">
            <w:pPr>
              <w:pStyle w:val="-Thng"/>
              <w:ind w:firstLine="0"/>
              <w:jc w:val="left"/>
              <w:rPr>
                <w:rFonts w:cs="Arial"/>
                <w:lang w:val="en-US"/>
              </w:rPr>
            </w:pPr>
            <w:r w:rsidRPr="004B097F">
              <w:rPr>
                <w:rFonts w:cs="Arial"/>
              </w:rPr>
              <w:t xml:space="preserve">Hiển thị theo trường </w:t>
            </w:r>
            <w:r w:rsidR="003D0947" w:rsidRPr="004B097F">
              <w:rPr>
                <w:rFonts w:cs="Arial"/>
                <w:lang w:val="en-US"/>
              </w:rPr>
              <w:t>Mã nhân viên</w:t>
            </w:r>
          </w:p>
        </w:tc>
        <w:tc>
          <w:tcPr>
            <w:tcW w:w="0" w:type="auto"/>
          </w:tcPr>
          <w:p w14:paraId="6475C1D3" w14:textId="77777777" w:rsidR="006D5599" w:rsidRPr="004B097F" w:rsidRDefault="006D5599" w:rsidP="0013453F">
            <w:pPr>
              <w:pStyle w:val="-Thng"/>
              <w:ind w:firstLine="0"/>
              <w:jc w:val="left"/>
              <w:rPr>
                <w:rFonts w:cs="Arial"/>
              </w:rPr>
            </w:pPr>
            <w:r w:rsidRPr="004B097F">
              <w:rPr>
                <w:rFonts w:cs="Arial"/>
              </w:rPr>
              <w:t>Grid</w:t>
            </w:r>
          </w:p>
        </w:tc>
      </w:tr>
      <w:tr w:rsidR="003D0947" w:rsidRPr="004B097F" w14:paraId="4C4871B0" w14:textId="77777777" w:rsidTr="003D0947">
        <w:trPr>
          <w:trHeight w:val="188"/>
          <w:tblHeader/>
        </w:trPr>
        <w:tc>
          <w:tcPr>
            <w:tcW w:w="0" w:type="auto"/>
          </w:tcPr>
          <w:p w14:paraId="5719FD00" w14:textId="220B67C5" w:rsidR="003D0947" w:rsidRPr="004B097F" w:rsidRDefault="003D0947" w:rsidP="0013453F">
            <w:pPr>
              <w:pStyle w:val="-Thng"/>
              <w:ind w:firstLine="0"/>
              <w:jc w:val="center"/>
              <w:rPr>
                <w:rFonts w:cs="Arial"/>
                <w:lang w:val="en-US"/>
              </w:rPr>
            </w:pPr>
            <w:r w:rsidRPr="004B097F">
              <w:rPr>
                <w:rFonts w:cs="Arial"/>
                <w:lang w:val="en-US"/>
              </w:rPr>
              <w:t>2</w:t>
            </w:r>
          </w:p>
        </w:tc>
        <w:tc>
          <w:tcPr>
            <w:tcW w:w="0" w:type="auto"/>
          </w:tcPr>
          <w:p w14:paraId="1B0BE05D" w14:textId="4E99E89A" w:rsidR="003D0947" w:rsidRPr="004B097F" w:rsidRDefault="003D0947" w:rsidP="0013453F">
            <w:pPr>
              <w:pStyle w:val="-Thng"/>
              <w:ind w:firstLine="0"/>
              <w:jc w:val="left"/>
              <w:rPr>
                <w:rFonts w:cs="Arial"/>
                <w:lang w:val="en-US"/>
              </w:rPr>
            </w:pPr>
            <w:r w:rsidRPr="004B097F">
              <w:rPr>
                <w:rFonts w:cs="Arial"/>
                <w:lang w:val="en-US"/>
              </w:rPr>
              <w:t>Họ tên</w:t>
            </w:r>
          </w:p>
        </w:tc>
        <w:tc>
          <w:tcPr>
            <w:tcW w:w="0" w:type="auto"/>
          </w:tcPr>
          <w:p w14:paraId="31AB10D3" w14:textId="69F6709B" w:rsidR="003D0947" w:rsidRPr="004B097F" w:rsidRDefault="003D0947" w:rsidP="0013453F">
            <w:pPr>
              <w:pStyle w:val="-Thng"/>
              <w:ind w:firstLine="0"/>
              <w:jc w:val="left"/>
              <w:rPr>
                <w:rFonts w:cs="Arial"/>
              </w:rPr>
            </w:pPr>
            <w:r w:rsidRPr="004B097F">
              <w:rPr>
                <w:rFonts w:cs="Arial"/>
              </w:rPr>
              <w:t xml:space="preserve">Hiển thị theo trường </w:t>
            </w:r>
            <w:r w:rsidRPr="004B097F">
              <w:rPr>
                <w:rFonts w:cs="Arial"/>
                <w:lang w:val="en-US"/>
              </w:rPr>
              <w:t>Họ tên</w:t>
            </w:r>
          </w:p>
        </w:tc>
        <w:tc>
          <w:tcPr>
            <w:tcW w:w="0" w:type="auto"/>
          </w:tcPr>
          <w:p w14:paraId="0AB13B9B" w14:textId="1C02AF41" w:rsidR="003D0947" w:rsidRPr="004B097F" w:rsidRDefault="003D0947" w:rsidP="0013453F">
            <w:pPr>
              <w:pStyle w:val="-Thng"/>
              <w:ind w:firstLine="0"/>
              <w:jc w:val="left"/>
              <w:rPr>
                <w:rFonts w:cs="Arial"/>
              </w:rPr>
            </w:pPr>
            <w:r w:rsidRPr="004B097F">
              <w:rPr>
                <w:rFonts w:cs="Arial"/>
              </w:rPr>
              <w:t>Grid</w:t>
            </w:r>
          </w:p>
        </w:tc>
      </w:tr>
      <w:tr w:rsidR="003D0947" w:rsidRPr="004B097F" w14:paraId="3C63BAD9" w14:textId="77777777" w:rsidTr="003D0947">
        <w:trPr>
          <w:trHeight w:val="188"/>
          <w:tblHeader/>
        </w:trPr>
        <w:tc>
          <w:tcPr>
            <w:tcW w:w="0" w:type="auto"/>
          </w:tcPr>
          <w:p w14:paraId="6A295F6B" w14:textId="2A98B727" w:rsidR="003D0947" w:rsidRPr="004B097F" w:rsidRDefault="003D0947" w:rsidP="0013453F">
            <w:pPr>
              <w:pStyle w:val="-Thng"/>
              <w:ind w:firstLine="0"/>
              <w:jc w:val="center"/>
              <w:rPr>
                <w:rFonts w:cs="Arial"/>
                <w:lang w:val="en-US"/>
              </w:rPr>
            </w:pPr>
            <w:r w:rsidRPr="004B097F">
              <w:rPr>
                <w:rFonts w:cs="Arial"/>
                <w:lang w:val="en-US"/>
              </w:rPr>
              <w:t>3</w:t>
            </w:r>
          </w:p>
        </w:tc>
        <w:tc>
          <w:tcPr>
            <w:tcW w:w="0" w:type="auto"/>
          </w:tcPr>
          <w:p w14:paraId="503E7871" w14:textId="7951A3D7" w:rsidR="003D0947" w:rsidRPr="004B097F" w:rsidRDefault="003D0947" w:rsidP="0013453F">
            <w:pPr>
              <w:pStyle w:val="-Thng"/>
              <w:ind w:firstLine="0"/>
              <w:jc w:val="left"/>
              <w:rPr>
                <w:rFonts w:cs="Arial"/>
              </w:rPr>
            </w:pPr>
            <w:r w:rsidRPr="004B097F">
              <w:rPr>
                <w:rFonts w:cs="Arial"/>
              </w:rPr>
              <w:t>Loại phụ cấp</w:t>
            </w:r>
          </w:p>
        </w:tc>
        <w:tc>
          <w:tcPr>
            <w:tcW w:w="0" w:type="auto"/>
          </w:tcPr>
          <w:p w14:paraId="079F6876" w14:textId="4C07626B" w:rsidR="003D0947" w:rsidRPr="004B097F" w:rsidRDefault="003D0947" w:rsidP="0013453F">
            <w:pPr>
              <w:pStyle w:val="-Thng"/>
              <w:ind w:firstLine="0"/>
              <w:jc w:val="left"/>
              <w:rPr>
                <w:rFonts w:cs="Arial"/>
              </w:rPr>
            </w:pPr>
            <w:r w:rsidRPr="004B097F">
              <w:rPr>
                <w:rFonts w:cs="Arial"/>
              </w:rPr>
              <w:t>Hiển thị theo trường Loại phụ cấp</w:t>
            </w:r>
          </w:p>
        </w:tc>
        <w:tc>
          <w:tcPr>
            <w:tcW w:w="0" w:type="auto"/>
          </w:tcPr>
          <w:p w14:paraId="09772F71" w14:textId="525791B0" w:rsidR="003D0947" w:rsidRPr="004B097F" w:rsidRDefault="003D0947" w:rsidP="0013453F">
            <w:pPr>
              <w:pStyle w:val="-Thng"/>
              <w:ind w:firstLine="0"/>
              <w:jc w:val="left"/>
              <w:rPr>
                <w:rFonts w:cs="Arial"/>
              </w:rPr>
            </w:pPr>
            <w:r w:rsidRPr="004B097F">
              <w:rPr>
                <w:rFonts w:cs="Arial"/>
              </w:rPr>
              <w:t>Grid</w:t>
            </w:r>
          </w:p>
        </w:tc>
      </w:tr>
      <w:tr w:rsidR="003D0947" w:rsidRPr="004B097F" w14:paraId="056333E9" w14:textId="77777777" w:rsidTr="003D0947">
        <w:trPr>
          <w:tblHeader/>
        </w:trPr>
        <w:tc>
          <w:tcPr>
            <w:tcW w:w="0" w:type="auto"/>
          </w:tcPr>
          <w:p w14:paraId="631A13AB" w14:textId="6C21F2A1" w:rsidR="003D0947" w:rsidRPr="004B097F" w:rsidRDefault="003D0947" w:rsidP="0013453F">
            <w:pPr>
              <w:pStyle w:val="-Thng"/>
              <w:ind w:firstLine="0"/>
              <w:jc w:val="center"/>
              <w:rPr>
                <w:rFonts w:cs="Arial"/>
                <w:lang w:val="en-US"/>
              </w:rPr>
            </w:pPr>
            <w:r w:rsidRPr="004B097F">
              <w:rPr>
                <w:rFonts w:cs="Arial"/>
                <w:lang w:val="en-US"/>
              </w:rPr>
              <w:t>4</w:t>
            </w:r>
          </w:p>
        </w:tc>
        <w:tc>
          <w:tcPr>
            <w:tcW w:w="0" w:type="auto"/>
          </w:tcPr>
          <w:p w14:paraId="7A716E25" w14:textId="2F235F33" w:rsidR="003D0947" w:rsidRPr="004B097F" w:rsidRDefault="003D0947" w:rsidP="0013453F">
            <w:pPr>
              <w:pStyle w:val="-Thng"/>
              <w:ind w:firstLine="0"/>
              <w:jc w:val="left"/>
              <w:rPr>
                <w:rFonts w:cs="Arial"/>
                <w:lang w:val="en-US"/>
              </w:rPr>
            </w:pPr>
            <w:r w:rsidRPr="004B097F">
              <w:rPr>
                <w:rFonts w:cs="Arial"/>
              </w:rPr>
              <w:t>Số tiền</w:t>
            </w:r>
          </w:p>
        </w:tc>
        <w:tc>
          <w:tcPr>
            <w:tcW w:w="0" w:type="auto"/>
          </w:tcPr>
          <w:p w14:paraId="6C9B7846" w14:textId="78E21617" w:rsidR="003D0947" w:rsidRPr="004B097F" w:rsidRDefault="003D0947" w:rsidP="0013453F">
            <w:pPr>
              <w:pStyle w:val="-Thng"/>
              <w:ind w:firstLine="0"/>
              <w:jc w:val="left"/>
              <w:rPr>
                <w:rFonts w:cs="Arial"/>
                <w:lang w:val="en-US"/>
              </w:rPr>
            </w:pPr>
            <w:r w:rsidRPr="004B097F">
              <w:rPr>
                <w:rFonts w:cs="Arial"/>
              </w:rPr>
              <w:t>Hiển thị theo trường Số tiền</w:t>
            </w:r>
          </w:p>
        </w:tc>
        <w:tc>
          <w:tcPr>
            <w:tcW w:w="0" w:type="auto"/>
          </w:tcPr>
          <w:p w14:paraId="236218EE" w14:textId="77777777" w:rsidR="003D0947" w:rsidRPr="004B097F" w:rsidRDefault="003D0947" w:rsidP="0013453F">
            <w:pPr>
              <w:pStyle w:val="-Thng"/>
              <w:ind w:firstLine="0"/>
              <w:jc w:val="left"/>
              <w:rPr>
                <w:rFonts w:cs="Arial"/>
                <w:lang w:val="en-US"/>
              </w:rPr>
            </w:pPr>
            <w:r w:rsidRPr="004B097F">
              <w:rPr>
                <w:rFonts w:cs="Arial"/>
              </w:rPr>
              <w:t>Grid</w:t>
            </w:r>
          </w:p>
        </w:tc>
      </w:tr>
      <w:tr w:rsidR="003D0947" w:rsidRPr="004B097F" w14:paraId="171C0EC5" w14:textId="77777777" w:rsidTr="003D0947">
        <w:trPr>
          <w:tblHeader/>
        </w:trPr>
        <w:tc>
          <w:tcPr>
            <w:tcW w:w="0" w:type="auto"/>
          </w:tcPr>
          <w:p w14:paraId="49CB3621" w14:textId="5FAFAE8A" w:rsidR="003D0947" w:rsidRPr="004B097F" w:rsidRDefault="003D0947" w:rsidP="0013453F">
            <w:pPr>
              <w:pStyle w:val="-Thng"/>
              <w:ind w:firstLine="0"/>
              <w:jc w:val="center"/>
              <w:rPr>
                <w:rFonts w:cs="Arial"/>
                <w:lang w:val="en-US"/>
              </w:rPr>
            </w:pPr>
            <w:r w:rsidRPr="004B097F">
              <w:rPr>
                <w:rFonts w:cs="Arial"/>
                <w:lang w:val="en-US"/>
              </w:rPr>
              <w:t>5</w:t>
            </w:r>
          </w:p>
        </w:tc>
        <w:tc>
          <w:tcPr>
            <w:tcW w:w="0" w:type="auto"/>
          </w:tcPr>
          <w:p w14:paraId="13E86A94" w14:textId="0613009E" w:rsidR="003D0947" w:rsidRPr="004B097F" w:rsidRDefault="003D0947" w:rsidP="0013453F">
            <w:pPr>
              <w:pStyle w:val="-Thng"/>
              <w:ind w:firstLine="0"/>
              <w:jc w:val="left"/>
              <w:rPr>
                <w:rFonts w:cs="Arial"/>
                <w:lang w:val="en-US"/>
              </w:rPr>
            </w:pPr>
            <w:r w:rsidRPr="004B097F">
              <w:rPr>
                <w:rFonts w:cs="Arial"/>
                <w:lang w:val="en-US"/>
              </w:rPr>
              <w:t>Ngày hiệu lực</w:t>
            </w:r>
          </w:p>
        </w:tc>
        <w:tc>
          <w:tcPr>
            <w:tcW w:w="0" w:type="auto"/>
          </w:tcPr>
          <w:p w14:paraId="564D7A65" w14:textId="6F27750A" w:rsidR="003D0947" w:rsidRPr="004B097F" w:rsidRDefault="003D0947" w:rsidP="0013453F">
            <w:pPr>
              <w:pStyle w:val="-Thng"/>
              <w:ind w:firstLine="0"/>
              <w:jc w:val="left"/>
              <w:rPr>
                <w:rFonts w:cs="Arial"/>
                <w:lang w:val="en-US"/>
              </w:rPr>
            </w:pPr>
            <w:r w:rsidRPr="004B097F">
              <w:rPr>
                <w:rFonts w:cs="Arial"/>
              </w:rPr>
              <w:t xml:space="preserve">Hiển thị theo trường </w:t>
            </w:r>
            <w:r w:rsidRPr="004B097F">
              <w:rPr>
                <w:rFonts w:cs="Arial"/>
                <w:lang w:val="en-US"/>
              </w:rPr>
              <w:t>Ngày hiệu lực</w:t>
            </w:r>
          </w:p>
        </w:tc>
        <w:tc>
          <w:tcPr>
            <w:tcW w:w="0" w:type="auto"/>
          </w:tcPr>
          <w:p w14:paraId="755D4B3B" w14:textId="77777777" w:rsidR="003D0947" w:rsidRPr="004B097F" w:rsidRDefault="003D0947" w:rsidP="0013453F">
            <w:pPr>
              <w:pStyle w:val="-Thng"/>
              <w:ind w:firstLine="0"/>
              <w:jc w:val="left"/>
              <w:rPr>
                <w:rFonts w:cs="Arial"/>
              </w:rPr>
            </w:pPr>
            <w:r w:rsidRPr="004B097F">
              <w:rPr>
                <w:rFonts w:cs="Arial"/>
              </w:rPr>
              <w:t>Grid</w:t>
            </w:r>
          </w:p>
        </w:tc>
      </w:tr>
    </w:tbl>
    <w:p w14:paraId="2A6F6A9E" w14:textId="77777777" w:rsidR="006D5599" w:rsidRPr="004B097F" w:rsidRDefault="006D5599" w:rsidP="0013453F">
      <w:pPr>
        <w:pStyle w:val="-Gch"/>
        <w:numPr>
          <w:ilvl w:val="0"/>
          <w:numId w:val="13"/>
        </w:numPr>
        <w:ind w:left="540" w:hanging="180"/>
        <w:rPr>
          <w:rFonts w:cs="Arial"/>
          <w:szCs w:val="20"/>
        </w:rPr>
      </w:pPr>
      <w:r w:rsidRPr="004B097F">
        <w:rPr>
          <w:rFonts w:cs="Arial"/>
          <w:szCs w:val="20"/>
        </w:rPr>
        <w:t>Là danh sách liệt kê các khoản hỗ trợ đã nhập cho nhân viên trên hệ thống.</w:t>
      </w:r>
    </w:p>
    <w:p w14:paraId="0F59FB14" w14:textId="77777777" w:rsidR="006D5599" w:rsidRPr="004B097F" w:rsidRDefault="006D5599" w:rsidP="0013453F">
      <w:pPr>
        <w:pStyle w:val="-Gch"/>
        <w:numPr>
          <w:ilvl w:val="0"/>
          <w:numId w:val="13"/>
        </w:numPr>
        <w:ind w:left="540" w:hanging="180"/>
        <w:rPr>
          <w:rFonts w:cs="Arial"/>
          <w:szCs w:val="20"/>
        </w:rPr>
      </w:pPr>
      <w:r w:rsidRPr="004B097F">
        <w:rPr>
          <w:rFonts w:cs="Arial"/>
          <w:szCs w:val="20"/>
        </w:rPr>
        <w:t>Dữ liệu được sắp xếp theo dữ liệu được tạo gần nhất.</w:t>
      </w:r>
    </w:p>
    <w:p w14:paraId="0A01F347" w14:textId="77777777" w:rsidR="006D5599" w:rsidRPr="004B097F" w:rsidRDefault="006D5599" w:rsidP="0013453F">
      <w:pPr>
        <w:pStyle w:val="-Gch"/>
        <w:numPr>
          <w:ilvl w:val="0"/>
          <w:numId w:val="13"/>
        </w:numPr>
        <w:ind w:left="540" w:hanging="180"/>
        <w:rPr>
          <w:rFonts w:cs="Arial"/>
          <w:szCs w:val="20"/>
        </w:rPr>
      </w:pPr>
      <w:r w:rsidRPr="004B097F">
        <w:rPr>
          <w:rFonts w:cs="Arial"/>
          <w:szCs w:val="20"/>
        </w:rPr>
        <w:t>Số lượng bản ghi trên 1 trang là: 10 bản ghi.</w:t>
      </w:r>
    </w:p>
    <w:p w14:paraId="05AE78BA" w14:textId="38125C20" w:rsidR="00DA3F2E" w:rsidRPr="004B097F" w:rsidRDefault="00DA3F2E" w:rsidP="0013453F">
      <w:pPr>
        <w:pStyle w:val="-Gch"/>
        <w:numPr>
          <w:ilvl w:val="0"/>
          <w:numId w:val="13"/>
        </w:numPr>
        <w:ind w:left="540" w:hanging="180"/>
        <w:rPr>
          <w:rFonts w:cs="Arial"/>
          <w:szCs w:val="20"/>
        </w:rPr>
      </w:pPr>
      <w:r w:rsidRPr="004B097F">
        <w:rPr>
          <w:rFonts w:cs="Arial"/>
          <w:szCs w:val="20"/>
        </w:rPr>
        <w:t>Các loại phụ cấp như: Phụ cấp xăng xe, phụ cấp điện thoại.</w:t>
      </w:r>
    </w:p>
    <w:p w14:paraId="07DEA970" w14:textId="77777777" w:rsidR="006D5599" w:rsidRPr="004B097F" w:rsidRDefault="006D5599" w:rsidP="0013453F">
      <w:pPr>
        <w:pStyle w:val="Heading4"/>
        <w:spacing w:line="360" w:lineRule="auto"/>
        <w:rPr>
          <w:rFonts w:ascii="Arial" w:hAnsi="Arial" w:cs="Arial"/>
          <w:sz w:val="20"/>
          <w:szCs w:val="20"/>
        </w:rPr>
      </w:pPr>
      <w:bookmarkStart w:id="104" w:name="_Toc501027467"/>
      <w:r w:rsidRPr="004B097F">
        <w:rPr>
          <w:rFonts w:ascii="Arial" w:hAnsi="Arial" w:cs="Arial"/>
          <w:sz w:val="20"/>
          <w:szCs w:val="20"/>
        </w:rPr>
        <w:lastRenderedPageBreak/>
        <w:t>Thao tác chức năng</w:t>
      </w:r>
      <w:bookmarkEnd w:id="104"/>
    </w:p>
    <w:tbl>
      <w:tblPr>
        <w:tblStyle w:val="TableGrid"/>
        <w:tblW w:w="0" w:type="auto"/>
        <w:tblLook w:val="04A0" w:firstRow="1" w:lastRow="0" w:firstColumn="1" w:lastColumn="0" w:noHBand="0" w:noVBand="1"/>
      </w:tblPr>
      <w:tblGrid>
        <w:gridCol w:w="594"/>
        <w:gridCol w:w="1651"/>
        <w:gridCol w:w="6819"/>
      </w:tblGrid>
      <w:tr w:rsidR="006D5599" w:rsidRPr="004B097F" w14:paraId="5D7EA215" w14:textId="77777777" w:rsidTr="005A4168">
        <w:trPr>
          <w:trHeight w:val="377"/>
          <w:tblHeader/>
        </w:trPr>
        <w:tc>
          <w:tcPr>
            <w:tcW w:w="0" w:type="auto"/>
            <w:vAlign w:val="center"/>
          </w:tcPr>
          <w:p w14:paraId="0416DB79" w14:textId="77777777" w:rsidR="006D5599" w:rsidRPr="004B097F" w:rsidRDefault="006D5599"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7BEE63C1" w14:textId="77777777" w:rsidR="006D5599" w:rsidRPr="004B097F" w:rsidRDefault="006D5599"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0375E92A" w14:textId="77777777" w:rsidR="006D5599" w:rsidRPr="004B097F" w:rsidRDefault="006D5599"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Mô tả</w:t>
            </w:r>
          </w:p>
        </w:tc>
      </w:tr>
      <w:tr w:rsidR="00DA3F2E" w:rsidRPr="004B097F" w14:paraId="4AF9D4F3" w14:textId="77777777" w:rsidTr="005A4168">
        <w:tc>
          <w:tcPr>
            <w:tcW w:w="0" w:type="auto"/>
            <w:vAlign w:val="center"/>
          </w:tcPr>
          <w:p w14:paraId="5E1CF7D0"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185BCDE4" w14:textId="735D80A1"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04C31499" w14:textId="16BAB323" w:rsidR="00DA3F2E" w:rsidRPr="004B097F" w:rsidRDefault="00DA3F2E" w:rsidP="0013453F">
            <w:pPr>
              <w:spacing w:before="0" w:after="0" w:line="360" w:lineRule="auto"/>
              <w:rPr>
                <w:rFonts w:ascii="Arial" w:hAnsi="Arial" w:cs="Arial"/>
                <w:sz w:val="20"/>
              </w:rPr>
            </w:pPr>
            <w:r w:rsidRPr="004B097F">
              <w:rPr>
                <w:rFonts w:ascii="Arial" w:hAnsi="Arial" w:cs="Arial"/>
                <w:sz w:val="20"/>
              </w:rPr>
              <w:t>Người dùng sử dụng chức năng này để refresh các thông tin đã nhập trên màn hình.</w:t>
            </w:r>
          </w:p>
        </w:tc>
      </w:tr>
      <w:tr w:rsidR="00DA3F2E" w:rsidRPr="004B097F" w14:paraId="61D23859" w14:textId="77777777" w:rsidTr="005A4168">
        <w:tc>
          <w:tcPr>
            <w:tcW w:w="0" w:type="auto"/>
            <w:vAlign w:val="center"/>
          </w:tcPr>
          <w:p w14:paraId="6D6B3DEC"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46338A29" w14:textId="56C3F8A7"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rPr>
              <w:t>Ghi</w:t>
            </w:r>
          </w:p>
        </w:tc>
        <w:tc>
          <w:tcPr>
            <w:tcW w:w="6819" w:type="dxa"/>
            <w:vAlign w:val="center"/>
          </w:tcPr>
          <w:p w14:paraId="6DFB7AAE" w14:textId="77777777" w:rsidR="00DA3F2E" w:rsidRPr="004B097F" w:rsidRDefault="00DA3F2E"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639E524E" w14:textId="77777777" w:rsidR="00DA3F2E" w:rsidRPr="004B097F" w:rsidRDefault="00DA3F2E"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4BC86628" w14:textId="77777777" w:rsidR="00DA3F2E" w:rsidRPr="004B097F" w:rsidRDefault="00DA3F2E"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6203F4FB" w14:textId="77777777" w:rsidR="00DA3F2E" w:rsidRPr="004B097F" w:rsidRDefault="00DA3F2E"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4CDA22F7" w14:textId="77777777" w:rsidR="00DA3F2E" w:rsidRPr="004B097F" w:rsidRDefault="00DA3F2E"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677C3924" w14:textId="77777777" w:rsidR="00DA3F2E" w:rsidRPr="004B097F" w:rsidRDefault="00DA3F2E"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23A90AFF" w14:textId="77777777" w:rsidR="00DA3F2E" w:rsidRPr="004B097F" w:rsidRDefault="00DA3F2E"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2717A836" w14:textId="77777777" w:rsidR="00DA3F2E" w:rsidRPr="004B097F" w:rsidRDefault="00DA3F2E"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519CF5B6" w14:textId="77777777" w:rsidR="00DA3F2E" w:rsidRPr="004B097F" w:rsidRDefault="00DA3F2E"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67E9C821" w14:textId="77777777" w:rsidR="00DA3F2E" w:rsidRPr="004B097F" w:rsidRDefault="00DA3F2E"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42481173" w14:textId="011742D9" w:rsidR="00DA3F2E" w:rsidRPr="004B097F" w:rsidRDefault="00DA3F2E"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DA3F2E" w:rsidRPr="004B097F" w14:paraId="7C770222" w14:textId="77777777" w:rsidTr="005A4168">
        <w:trPr>
          <w:trHeight w:val="638"/>
        </w:trPr>
        <w:tc>
          <w:tcPr>
            <w:tcW w:w="0" w:type="auto"/>
            <w:vAlign w:val="center"/>
          </w:tcPr>
          <w:p w14:paraId="58C8AAC9"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254CD5E9" w14:textId="7F8FF9C4"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0FB70CE9" w14:textId="7A91ECF2" w:rsidR="00DA3F2E" w:rsidRPr="004B097F" w:rsidRDefault="00DA3F2E"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DA3F2E" w:rsidRPr="004B097F" w14:paraId="0B92F8CA" w14:textId="77777777" w:rsidTr="005A4168">
        <w:trPr>
          <w:trHeight w:val="1790"/>
        </w:trPr>
        <w:tc>
          <w:tcPr>
            <w:tcW w:w="0" w:type="auto"/>
            <w:vAlign w:val="center"/>
          </w:tcPr>
          <w:p w14:paraId="7C99DB18"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35771497" w14:textId="56C67D44"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óa</w:t>
            </w:r>
          </w:p>
        </w:tc>
        <w:tc>
          <w:tcPr>
            <w:tcW w:w="6819" w:type="dxa"/>
            <w:vAlign w:val="center"/>
          </w:tcPr>
          <w:p w14:paraId="4BCD1C4C" w14:textId="77777777" w:rsidR="00DA3F2E" w:rsidRPr="004B097F" w:rsidRDefault="00DA3F2E"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16C37ECE" w14:textId="77777777" w:rsidR="00DA3F2E" w:rsidRPr="004B097F" w:rsidRDefault="00DA3F2E"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64E46D97" w14:textId="77777777" w:rsidR="00DA3F2E" w:rsidRPr="004B097F" w:rsidRDefault="00DA3F2E"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2A4D2202" w14:textId="77777777" w:rsidR="00DA3F2E" w:rsidRPr="004B097F" w:rsidRDefault="00DA3F2E"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0AFC4941" w14:textId="0BB6648C" w:rsidR="00DA3F2E" w:rsidRPr="004B097F" w:rsidRDefault="00DA3F2E"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Chỉ xóa được bản ghi </w:t>
            </w:r>
            <w:r w:rsidRPr="004B097F">
              <w:rPr>
                <w:rFonts w:cs="Arial"/>
                <w:sz w:val="20"/>
                <w:szCs w:val="20"/>
                <w:lang w:val="en-US"/>
              </w:rPr>
              <w:t>phụ cấp chưa được tính vào kỳ lương</w:t>
            </w:r>
          </w:p>
        </w:tc>
      </w:tr>
      <w:tr w:rsidR="00DA3F2E" w:rsidRPr="004B097F" w14:paraId="1950C1C3" w14:textId="77777777" w:rsidTr="005A4168">
        <w:trPr>
          <w:trHeight w:val="692"/>
        </w:trPr>
        <w:tc>
          <w:tcPr>
            <w:tcW w:w="0" w:type="auto"/>
            <w:vAlign w:val="center"/>
          </w:tcPr>
          <w:p w14:paraId="205F1D60"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7BF6A3FE" w14:textId="6AB784CE"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uất excel</w:t>
            </w:r>
          </w:p>
        </w:tc>
        <w:tc>
          <w:tcPr>
            <w:tcW w:w="6819" w:type="dxa"/>
            <w:vAlign w:val="center"/>
          </w:tcPr>
          <w:p w14:paraId="3FFE4959" w14:textId="3CAE07FD" w:rsidR="00DA3F2E" w:rsidRPr="004B097F" w:rsidRDefault="00DA3F2E"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dữ liệu</w:t>
            </w:r>
            <w:r w:rsidRPr="004B097F">
              <w:rPr>
                <w:rFonts w:ascii="Arial" w:hAnsi="Arial" w:cs="Arial"/>
                <w:sz w:val="20"/>
                <w:lang w:val="vi-VN"/>
              </w:rPr>
              <w:t xml:space="preserve"> đã khai báo trong hệ thống.</w:t>
            </w:r>
          </w:p>
        </w:tc>
      </w:tr>
      <w:tr w:rsidR="00DA3F2E" w:rsidRPr="004B097F" w14:paraId="112CE431" w14:textId="77777777" w:rsidTr="005A4168">
        <w:trPr>
          <w:trHeight w:val="3353"/>
        </w:trPr>
        <w:tc>
          <w:tcPr>
            <w:tcW w:w="0" w:type="auto"/>
            <w:vAlign w:val="center"/>
          </w:tcPr>
          <w:p w14:paraId="35782C1D" w14:textId="77777777" w:rsidR="00DA3F2E" w:rsidRPr="004B097F" w:rsidRDefault="00DA3F2E" w:rsidP="0013453F">
            <w:pPr>
              <w:pStyle w:val="ListParagraph"/>
              <w:numPr>
                <w:ilvl w:val="0"/>
                <w:numId w:val="91"/>
              </w:numPr>
              <w:tabs>
                <w:tab w:val="left" w:pos="630"/>
              </w:tabs>
              <w:spacing w:before="60" w:after="60" w:line="360" w:lineRule="auto"/>
              <w:ind w:left="504"/>
              <w:contextualSpacing/>
              <w:jc w:val="center"/>
              <w:rPr>
                <w:rFonts w:cs="Arial"/>
                <w:sz w:val="20"/>
                <w:szCs w:val="20"/>
              </w:rPr>
            </w:pPr>
          </w:p>
        </w:tc>
        <w:tc>
          <w:tcPr>
            <w:tcW w:w="1651" w:type="dxa"/>
            <w:vAlign w:val="center"/>
          </w:tcPr>
          <w:p w14:paraId="5E413544" w14:textId="554FF221" w:rsidR="00DA3F2E" w:rsidRPr="004B097F" w:rsidRDefault="00DA3F2E"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Tìm kiếm</w:t>
            </w:r>
          </w:p>
        </w:tc>
        <w:tc>
          <w:tcPr>
            <w:tcW w:w="6819" w:type="dxa"/>
            <w:vAlign w:val="center"/>
          </w:tcPr>
          <w:p w14:paraId="7708BD51" w14:textId="6A3C3180" w:rsidR="00DA3F2E" w:rsidRPr="004B097F" w:rsidRDefault="00DA3F2E"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các khoản hỗ trợ theo: Phòng ban, Mã nhân viên, Họ tên.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2553CAC2" w14:textId="77777777" w:rsidR="00DA3F2E" w:rsidRPr="004B097F" w:rsidRDefault="00DA3F2E"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1A96318C" w14:textId="77777777" w:rsidR="00DA3F2E" w:rsidRPr="004B097F" w:rsidRDefault="00DA3F2E"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06A55EA7" w14:textId="5540CF7E" w:rsidR="00DA3F2E" w:rsidRPr="004B097F" w:rsidRDefault="00DA3F2E" w:rsidP="0013453F">
            <w:pPr>
              <w:pStyle w:val="ListParagraph"/>
              <w:numPr>
                <w:ilvl w:val="0"/>
                <w:numId w:val="14"/>
              </w:numPr>
              <w:spacing w:after="0" w:line="360" w:lineRule="auto"/>
              <w:rPr>
                <w:rFonts w:cs="Arial"/>
                <w:sz w:val="20"/>
                <w:szCs w:val="20"/>
              </w:rPr>
            </w:pPr>
            <w:r w:rsidRPr="004B097F">
              <w:rPr>
                <w:rFonts w:cs="Arial"/>
                <w:sz w:val="20"/>
                <w:szCs w:val="20"/>
              </w:rPr>
              <w:t xml:space="preserve">Ngoài ra: CBNS tích chọn vào ô “Nhân viên nghỉ việc”: Hệ thống sẽ hiển thị toàn bộ danh sách </w:t>
            </w:r>
            <w:r w:rsidR="009B5C5F" w:rsidRPr="004B097F">
              <w:rPr>
                <w:rFonts w:cs="Arial"/>
                <w:sz w:val="20"/>
                <w:szCs w:val="20"/>
                <w:lang w:val="en-US"/>
              </w:rPr>
              <w:t>các khoản hỗ trợ</w:t>
            </w:r>
            <w:r w:rsidRPr="004B097F">
              <w:rPr>
                <w:rFonts w:cs="Arial"/>
                <w:sz w:val="20"/>
                <w:szCs w:val="20"/>
              </w:rPr>
              <w:t xml:space="preserve"> của CBNV đã nghỉ việc trên hệ thống.</w:t>
            </w:r>
          </w:p>
        </w:tc>
      </w:tr>
    </w:tbl>
    <w:p w14:paraId="4A2614EE" w14:textId="77777777" w:rsidR="006D5599" w:rsidRPr="004B097F" w:rsidRDefault="006D5599" w:rsidP="0013453F">
      <w:pPr>
        <w:pStyle w:val="Heading4"/>
        <w:spacing w:line="360" w:lineRule="auto"/>
        <w:rPr>
          <w:rFonts w:ascii="Arial" w:hAnsi="Arial" w:cs="Arial"/>
          <w:sz w:val="20"/>
          <w:szCs w:val="20"/>
          <w:lang w:val="vi-VN"/>
        </w:rPr>
      </w:pPr>
      <w:bookmarkStart w:id="105" w:name="_Toc501027468"/>
      <w:r w:rsidRPr="004B097F">
        <w:rPr>
          <w:rFonts w:ascii="Arial" w:hAnsi="Arial" w:cs="Arial"/>
          <w:sz w:val="20"/>
          <w:szCs w:val="20"/>
        </w:rPr>
        <w:t>Màn hình</w:t>
      </w:r>
      <w:bookmarkEnd w:id="105"/>
      <w:r w:rsidRPr="004B097F">
        <w:rPr>
          <w:rFonts w:ascii="Arial" w:hAnsi="Arial" w:cs="Arial"/>
          <w:sz w:val="20"/>
          <w:szCs w:val="20"/>
        </w:rPr>
        <w:t xml:space="preserve"> </w:t>
      </w:r>
    </w:p>
    <w:p w14:paraId="31FDC60E" w14:textId="67208E2C" w:rsidR="006D5599" w:rsidRPr="004B097F" w:rsidRDefault="00DE387F" w:rsidP="0013453F">
      <w:pPr>
        <w:spacing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66FB1FF3" wp14:editId="359A7BC7">
            <wp:extent cx="576199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1990" cy="2971800"/>
                    </a:xfrm>
                    <a:prstGeom prst="rect">
                      <a:avLst/>
                    </a:prstGeom>
                  </pic:spPr>
                </pic:pic>
              </a:graphicData>
            </a:graphic>
          </wp:inline>
        </w:drawing>
      </w:r>
    </w:p>
    <w:p w14:paraId="2F5EF875" w14:textId="18446FF2" w:rsidR="009B5C5F" w:rsidRPr="004B097F" w:rsidRDefault="009B5C5F" w:rsidP="0013453F">
      <w:pPr>
        <w:spacing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các khoản hỗ trợ</w:t>
      </w:r>
    </w:p>
    <w:p w14:paraId="50697590" w14:textId="126030BE" w:rsidR="00751FB8" w:rsidRPr="004B097F" w:rsidRDefault="00751FB8" w:rsidP="0013453F">
      <w:pPr>
        <w:pStyle w:val="Heading3"/>
        <w:spacing w:line="360" w:lineRule="auto"/>
        <w:rPr>
          <w:rFonts w:ascii="Arial" w:hAnsi="Arial"/>
          <w:sz w:val="20"/>
          <w:szCs w:val="20"/>
        </w:rPr>
      </w:pPr>
      <w:bookmarkStart w:id="106" w:name="_Toc501027469"/>
      <w:r w:rsidRPr="004B097F">
        <w:rPr>
          <w:rFonts w:ascii="Arial" w:hAnsi="Arial"/>
          <w:sz w:val="20"/>
          <w:szCs w:val="20"/>
        </w:rPr>
        <w:t>Quản lý phúc lợi cá nhân</w:t>
      </w:r>
      <w:bookmarkEnd w:id="106"/>
    </w:p>
    <w:p w14:paraId="5F2CF946" w14:textId="6B05FB09" w:rsidR="00751FB8" w:rsidRPr="004B097F" w:rsidRDefault="00751FB8" w:rsidP="0013453F">
      <w:pPr>
        <w:pStyle w:val="Heading4"/>
        <w:spacing w:line="360" w:lineRule="auto"/>
        <w:rPr>
          <w:rFonts w:ascii="Arial" w:hAnsi="Arial" w:cs="Arial"/>
          <w:sz w:val="20"/>
          <w:szCs w:val="20"/>
        </w:rPr>
      </w:pPr>
      <w:bookmarkStart w:id="107" w:name="_Toc501027470"/>
      <w:r w:rsidRPr="004B097F">
        <w:rPr>
          <w:rFonts w:ascii="Arial" w:hAnsi="Arial" w:cs="Arial"/>
          <w:sz w:val="20"/>
          <w:szCs w:val="20"/>
        </w:rPr>
        <w:lastRenderedPageBreak/>
        <w:t>Mối quan hệ giữa các chức năng</w:t>
      </w:r>
      <w:bookmarkEnd w:id="107"/>
    </w:p>
    <w:p w14:paraId="78D5D7AC" w14:textId="1D62F5E2" w:rsidR="00C16371" w:rsidRPr="004B097F" w:rsidRDefault="00C16371" w:rsidP="0013453F">
      <w:pPr>
        <w:spacing w:line="360" w:lineRule="auto"/>
        <w:rPr>
          <w:rFonts w:ascii="Arial" w:hAnsi="Arial" w:cs="Arial"/>
          <w:sz w:val="20"/>
        </w:rPr>
      </w:pPr>
      <w:r w:rsidRPr="004B097F">
        <w:rPr>
          <w:rFonts w:ascii="Arial" w:hAnsi="Arial" w:cs="Arial"/>
          <w:sz w:val="20"/>
        </w:rPr>
        <w:object w:dxaOrig="12945" w:dyaOrig="4260" w14:anchorId="389B2A60">
          <v:shape id="_x0000_i1048" type="#_x0000_t75" style="width:453pt;height:149.5pt" o:ole="">
            <v:imagedata r:id="rId100" o:title=""/>
          </v:shape>
          <o:OLEObject Type="Embed" ProgID="Visio.Drawing.15" ShapeID="_x0000_i1048" DrawAspect="Content" ObjectID="_1574770183" r:id="rId101"/>
        </w:object>
      </w:r>
    </w:p>
    <w:p w14:paraId="5B63DD80" w14:textId="77777777" w:rsidR="00751FB8" w:rsidRPr="004B097F" w:rsidRDefault="00751FB8" w:rsidP="0013453F">
      <w:pPr>
        <w:pStyle w:val="Heading4"/>
        <w:spacing w:line="360" w:lineRule="auto"/>
        <w:rPr>
          <w:rFonts w:ascii="Arial" w:hAnsi="Arial" w:cs="Arial"/>
          <w:sz w:val="20"/>
          <w:szCs w:val="20"/>
        </w:rPr>
      </w:pPr>
      <w:bookmarkStart w:id="108" w:name="_Toc501027471"/>
      <w:r w:rsidRPr="004B097F">
        <w:rPr>
          <w:rFonts w:ascii="Arial" w:hAnsi="Arial" w:cs="Arial"/>
          <w:sz w:val="20"/>
          <w:szCs w:val="20"/>
        </w:rPr>
        <w:t>Mục đích, vai trò thực hiện, bước thực hiện</w:t>
      </w:r>
      <w:bookmarkEnd w:id="108"/>
    </w:p>
    <w:p w14:paraId="213566FF" w14:textId="77777777" w:rsidR="00751FB8" w:rsidRPr="004B097F" w:rsidRDefault="00751FB8"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13AEA31C" w14:textId="77777777" w:rsidR="00751FB8" w:rsidRPr="004B097F" w:rsidRDefault="00751FB8"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Trong quá trình làm việc tại công ty, CBNV được hưởng các chế độ phúc lợi. Hệ thống quản lý thông tin chế độ phúc lợi của nhân viên bằng 2 cách: </w:t>
      </w:r>
    </w:p>
    <w:p w14:paraId="6CD91E9B" w14:textId="77777777" w:rsidR="00751FB8" w:rsidRPr="004B097F" w:rsidRDefault="00751FB8" w:rsidP="0013453F">
      <w:pPr>
        <w:pStyle w:val="ListParagraph"/>
        <w:spacing w:before="0" w:after="0" w:line="360" w:lineRule="auto"/>
        <w:rPr>
          <w:rFonts w:cs="Arial"/>
          <w:sz w:val="20"/>
          <w:szCs w:val="20"/>
        </w:rPr>
      </w:pPr>
      <w:r w:rsidRPr="004B097F">
        <w:rPr>
          <w:rFonts w:cs="Arial"/>
          <w:sz w:val="20"/>
          <w:szCs w:val="20"/>
          <w:lang w:val="en-US"/>
        </w:rPr>
        <w:t>+ CBNS</w:t>
      </w:r>
      <w:r w:rsidRPr="004B097F">
        <w:rPr>
          <w:rFonts w:cs="Arial"/>
          <w:sz w:val="20"/>
          <w:szCs w:val="20"/>
        </w:rPr>
        <w:t xml:space="preserve"> nhập trực tiếp thông tin về phúc lợi của CBNV trên hệ thống</w:t>
      </w:r>
    </w:p>
    <w:p w14:paraId="593EA79E" w14:textId="00D1B69B" w:rsidR="00751FB8" w:rsidRPr="004B097F" w:rsidRDefault="00751FB8" w:rsidP="0013453F">
      <w:pPr>
        <w:pStyle w:val="ListParagraph"/>
        <w:spacing w:before="0" w:after="0" w:line="360" w:lineRule="auto"/>
        <w:rPr>
          <w:rFonts w:cs="Arial"/>
          <w:sz w:val="20"/>
          <w:szCs w:val="20"/>
        </w:rPr>
      </w:pPr>
      <w:r w:rsidRPr="004B097F">
        <w:rPr>
          <w:rFonts w:cs="Arial"/>
          <w:sz w:val="20"/>
          <w:szCs w:val="20"/>
          <w:lang w:val="en-US"/>
        </w:rPr>
        <w:t>+ H</w:t>
      </w:r>
      <w:r w:rsidRPr="004B097F">
        <w:rPr>
          <w:rFonts w:cs="Arial"/>
          <w:sz w:val="20"/>
          <w:szCs w:val="20"/>
        </w:rPr>
        <w:t>ệ thống tự động lấy ra danh sách CBNV hưởng phúc lợi thỏa mãn điều kiện thiết lập ở danh mục phúc lợi</w:t>
      </w:r>
      <w:r w:rsidR="002B526F" w:rsidRPr="004B097F">
        <w:rPr>
          <w:rFonts w:cs="Arial"/>
          <w:sz w:val="20"/>
          <w:szCs w:val="20"/>
          <w:lang w:val="en-US"/>
        </w:rPr>
        <w:t xml:space="preserve"> (Chi tiết tại chức năng Quản lý phúc lợi tự động)</w:t>
      </w:r>
      <w:r w:rsidRPr="004B097F">
        <w:rPr>
          <w:rFonts w:cs="Arial"/>
          <w:sz w:val="20"/>
          <w:szCs w:val="20"/>
        </w:rPr>
        <w:t>.</w:t>
      </w:r>
    </w:p>
    <w:p w14:paraId="7B9F54E5" w14:textId="77777777" w:rsidR="00751FB8" w:rsidRPr="004B097F" w:rsidRDefault="00751FB8"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5ED1011E" w14:textId="77777777" w:rsidR="00751FB8" w:rsidRPr="004B097F" w:rsidRDefault="00751FB8" w:rsidP="0013453F">
      <w:pPr>
        <w:pStyle w:val="-Thng"/>
        <w:numPr>
          <w:ilvl w:val="0"/>
          <w:numId w:val="12"/>
        </w:numPr>
        <w:rPr>
          <w:rFonts w:cs="Arial"/>
        </w:rPr>
      </w:pPr>
      <w:r w:rsidRPr="004B097F">
        <w:rPr>
          <w:rFonts w:cs="Arial"/>
          <w:lang w:val="en-US"/>
        </w:rPr>
        <w:t>Người dùng có quyền truy cập vào chức năng này.</w:t>
      </w:r>
    </w:p>
    <w:p w14:paraId="02E3FF42" w14:textId="77777777" w:rsidR="00751FB8" w:rsidRPr="004B097F" w:rsidRDefault="00751FB8"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3F454D34" w14:textId="6083C9FB" w:rsidR="00751FB8" w:rsidRPr="004B097F" w:rsidRDefault="00751FB8" w:rsidP="0013453F">
      <w:pPr>
        <w:pStyle w:val="atext"/>
        <w:numPr>
          <w:ilvl w:val="0"/>
          <w:numId w:val="94"/>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phúc lợi cá nhân.</w:t>
      </w:r>
    </w:p>
    <w:p w14:paraId="5E9BE951" w14:textId="60AFA84B" w:rsidR="00751FB8" w:rsidRPr="004B097F" w:rsidRDefault="00751FB8" w:rsidP="0013453F">
      <w:pPr>
        <w:pStyle w:val="atext"/>
        <w:numPr>
          <w:ilvl w:val="0"/>
          <w:numId w:val="94"/>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1E52BFB7" w14:textId="059150D8" w:rsidR="00751FB8" w:rsidRPr="004B097F" w:rsidRDefault="00751FB8" w:rsidP="0013453F">
      <w:pPr>
        <w:pStyle w:val="atext"/>
        <w:numPr>
          <w:ilvl w:val="1"/>
          <w:numId w:val="94"/>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6791898C" w14:textId="77777777" w:rsidR="00751FB8" w:rsidRPr="004B097F" w:rsidRDefault="00751FB8" w:rsidP="0013453F">
      <w:pPr>
        <w:pStyle w:val="atext"/>
        <w:numPr>
          <w:ilvl w:val="1"/>
          <w:numId w:val="94"/>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Chọn, Xóa, Xuất excel.</w:t>
      </w:r>
    </w:p>
    <w:p w14:paraId="5556B74B" w14:textId="77777777" w:rsidR="00751FB8" w:rsidRPr="004B097F" w:rsidRDefault="00751FB8" w:rsidP="0013453F">
      <w:pPr>
        <w:pStyle w:val="Heading4"/>
        <w:spacing w:line="360" w:lineRule="auto"/>
        <w:rPr>
          <w:rFonts w:ascii="Arial" w:hAnsi="Arial" w:cs="Arial"/>
          <w:sz w:val="20"/>
          <w:szCs w:val="20"/>
        </w:rPr>
      </w:pPr>
      <w:bookmarkStart w:id="109" w:name="_Toc501027472"/>
      <w:r w:rsidRPr="004B097F">
        <w:rPr>
          <w:rFonts w:ascii="Arial" w:hAnsi="Arial" w:cs="Arial"/>
          <w:sz w:val="20"/>
          <w:szCs w:val="20"/>
        </w:rPr>
        <w:t>Trường thông tin</w:t>
      </w:r>
      <w:bookmarkEnd w:id="109"/>
    </w:p>
    <w:p w14:paraId="7AC2A69D" w14:textId="77777777" w:rsidR="00751FB8" w:rsidRPr="004B097F" w:rsidRDefault="00751FB8" w:rsidP="0013453F">
      <w:pPr>
        <w:spacing w:line="360" w:lineRule="auto"/>
        <w:jc w:val="both"/>
        <w:rPr>
          <w:rFonts w:ascii="Arial" w:hAnsi="Arial" w:cs="Arial"/>
          <w:b/>
          <w:i/>
          <w:sz w:val="20"/>
        </w:rPr>
      </w:pPr>
      <w:r w:rsidRPr="004B097F">
        <w:rPr>
          <w:rFonts w:ascii="Arial" w:hAnsi="Arial" w:cs="Arial"/>
          <w:b/>
          <w:i/>
          <w:sz w:val="20"/>
        </w:rPr>
        <w:t>Vùng nhập thông tin:</w:t>
      </w:r>
    </w:p>
    <w:tbl>
      <w:tblPr>
        <w:tblW w:w="9104" w:type="dxa"/>
        <w:tblInd w:w="-90" w:type="dxa"/>
        <w:tblLook w:val="04A0" w:firstRow="1" w:lastRow="0" w:firstColumn="1" w:lastColumn="0" w:noHBand="0" w:noVBand="1"/>
      </w:tblPr>
      <w:tblGrid>
        <w:gridCol w:w="595"/>
        <w:gridCol w:w="1168"/>
        <w:gridCol w:w="774"/>
        <w:gridCol w:w="676"/>
        <w:gridCol w:w="819"/>
        <w:gridCol w:w="924"/>
        <w:gridCol w:w="734"/>
        <w:gridCol w:w="2110"/>
        <w:gridCol w:w="1304"/>
      </w:tblGrid>
      <w:tr w:rsidR="00516309" w:rsidRPr="004B097F" w14:paraId="53215B8B" w14:textId="77777777" w:rsidTr="009E099A">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87EC43B"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23AD430"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5EB1D97"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DAEFC4"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2CF7BD"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928D6B7"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EC20824"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4BF28DD"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8F93AE" w14:textId="77777777" w:rsidR="00751FB8" w:rsidRPr="004B097F" w:rsidRDefault="00751FB8"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516309" w:rsidRPr="004B097F" w14:paraId="58458BBB" w14:textId="77777777" w:rsidTr="009E099A">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19014" w14:textId="77777777" w:rsidR="00ED7144" w:rsidRPr="004B097F" w:rsidRDefault="00ED7144"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1115D9" w14:textId="77777777" w:rsidR="00ED7144" w:rsidRPr="004B097F" w:rsidRDefault="00ED7144" w:rsidP="0013453F">
            <w:pPr>
              <w:spacing w:before="0" w:after="0" w:line="360" w:lineRule="auto"/>
              <w:rPr>
                <w:rFonts w:ascii="Arial" w:hAnsi="Arial" w:cs="Arial"/>
                <w:color w:val="000000"/>
                <w:sz w:val="20"/>
              </w:rPr>
            </w:pPr>
            <w:r w:rsidRPr="004B097F">
              <w:rPr>
                <w:rFonts w:ascii="Arial" w:hAnsi="Arial" w:cs="Arial"/>
                <w:color w:val="000000"/>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E8003B7" w14:textId="7AA715AA" w:rsidR="00ED7144" w:rsidRPr="004B097F" w:rsidRDefault="00ED7144" w:rsidP="0013453F">
            <w:pPr>
              <w:spacing w:before="0" w:after="0" w:line="360" w:lineRule="auto"/>
              <w:rPr>
                <w:rFonts w:ascii="Arial" w:hAnsi="Arial" w:cs="Arial"/>
                <w:color w:val="000000"/>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01B742C" w14:textId="76F7077A" w:rsidR="00ED7144" w:rsidRPr="004B097F" w:rsidRDefault="00ED7144" w:rsidP="0013453F">
            <w:pPr>
              <w:spacing w:before="0" w:after="0" w:line="360" w:lineRule="auto"/>
              <w:rPr>
                <w:rFonts w:ascii="Arial" w:hAnsi="Arial" w:cs="Arial"/>
                <w:color w:val="000000"/>
                <w:sz w:val="20"/>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8449D04" w14:textId="18C9AA66" w:rsidR="00ED7144" w:rsidRPr="004B097F" w:rsidRDefault="00ED7144" w:rsidP="0013453F">
            <w:pPr>
              <w:spacing w:before="0" w:after="0" w:line="360" w:lineRule="auto"/>
              <w:rPr>
                <w:rFonts w:ascii="Arial" w:hAnsi="Arial" w:cs="Arial"/>
                <w:color w:val="000000"/>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B4884FC" w14:textId="4BE5298F" w:rsidR="00ED7144" w:rsidRPr="004B097F" w:rsidRDefault="00ED7144" w:rsidP="0013453F">
            <w:pPr>
              <w:spacing w:before="0" w:after="0" w:line="360" w:lineRule="auto"/>
              <w:rPr>
                <w:rFonts w:ascii="Arial" w:hAnsi="Arial" w:cs="Arial"/>
                <w:color w:val="000000"/>
                <w:sz w:val="20"/>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18228BEB" w14:textId="77777777" w:rsidR="00ED7144" w:rsidRPr="004B097F" w:rsidRDefault="00ED7144"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783089" w14:textId="77777777" w:rsidR="00ED7144" w:rsidRPr="004B097F" w:rsidRDefault="00ED7144"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6AEACC96" w14:textId="77777777" w:rsidR="00ED7144" w:rsidRPr="004B097F" w:rsidRDefault="00ED7144" w:rsidP="0013453F">
            <w:pPr>
              <w:spacing w:before="60" w:after="60" w:line="360" w:lineRule="auto"/>
              <w:rPr>
                <w:rFonts w:ascii="Arial" w:hAnsi="Arial" w:cs="Arial"/>
                <w:sz w:val="20"/>
              </w:rPr>
            </w:pPr>
            <w:r w:rsidRPr="004B097F">
              <w:rPr>
                <w:rFonts w:ascii="Arial" w:hAnsi="Arial" w:cs="Arial"/>
                <w:sz w:val="20"/>
              </w:rPr>
              <w:lastRenderedPageBreak/>
              <w:t>- [Space]: Liệt kê danh sách nhân viên dạng bảng gồm 2 cột: Mã, tên. Cho phép chọn 1 giá trị.</w:t>
            </w:r>
          </w:p>
          <w:p w14:paraId="005E7E15" w14:textId="4CB78802" w:rsidR="00ED7144" w:rsidRPr="004B097F" w:rsidRDefault="00ED7144" w:rsidP="0013453F">
            <w:pPr>
              <w:spacing w:before="0" w:after="0" w:line="360" w:lineRule="auto"/>
              <w:rPr>
                <w:rFonts w:ascii="Arial" w:hAnsi="Arial" w:cs="Arial"/>
                <w:color w:val="000000"/>
                <w:sz w:val="20"/>
              </w:rPr>
            </w:pPr>
            <w:r w:rsidRPr="004B097F">
              <w:rPr>
                <w:rFonts w:ascii="Arial" w:hAnsi="Arial" w:cs="Arial"/>
                <w:sz w:val="20"/>
              </w:rPr>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44179896" w14:textId="172315EF" w:rsidR="00ED7144" w:rsidRPr="004B097F" w:rsidRDefault="00ED7144" w:rsidP="0013453F">
            <w:pPr>
              <w:spacing w:before="0" w:after="0" w:line="360" w:lineRule="auto"/>
              <w:rPr>
                <w:rFonts w:ascii="Arial" w:hAnsi="Arial" w:cs="Arial"/>
                <w:color w:val="000000"/>
                <w:sz w:val="20"/>
              </w:rPr>
            </w:pPr>
            <w:r w:rsidRPr="004B097F">
              <w:rPr>
                <w:rFonts w:ascii="Arial" w:hAnsi="Arial" w:cs="Arial"/>
                <w:color w:val="000000"/>
                <w:sz w:val="20"/>
                <w:lang w:eastAsia="ja-JP"/>
              </w:rPr>
              <w:lastRenderedPageBreak/>
              <w:t>Textbox</w:t>
            </w:r>
          </w:p>
        </w:tc>
      </w:tr>
      <w:tr w:rsidR="00516309" w:rsidRPr="004B097F" w14:paraId="2124C8DB" w14:textId="77777777" w:rsidTr="009E099A">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7F0E79F8" w14:textId="77777777" w:rsidR="00ED7144" w:rsidRPr="004B097F" w:rsidRDefault="00ED7144"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96A14A7" w14:textId="2953FB4A" w:rsidR="00ED7144" w:rsidRPr="004B097F" w:rsidRDefault="00ED7144" w:rsidP="0013453F">
            <w:pPr>
              <w:spacing w:before="0" w:after="0" w:line="360" w:lineRule="auto"/>
              <w:rPr>
                <w:rFonts w:ascii="Arial" w:hAnsi="Arial" w:cs="Arial"/>
                <w:sz w:val="20"/>
              </w:rPr>
            </w:pPr>
            <w:r w:rsidRPr="004B097F">
              <w:rPr>
                <w:rFonts w:ascii="Arial" w:hAnsi="Arial" w:cs="Arial"/>
                <w:color w:val="000000"/>
                <w:sz w:val="20"/>
              </w:rPr>
              <w:t xml:space="preserve">Họ tên </w:t>
            </w:r>
          </w:p>
        </w:tc>
        <w:tc>
          <w:tcPr>
            <w:tcW w:w="0" w:type="auto"/>
            <w:tcBorders>
              <w:top w:val="nil"/>
              <w:left w:val="nil"/>
              <w:bottom w:val="single" w:sz="4" w:space="0" w:color="auto"/>
              <w:right w:val="single" w:sz="4" w:space="0" w:color="auto"/>
            </w:tcBorders>
            <w:shd w:val="clear" w:color="auto" w:fill="auto"/>
            <w:vAlign w:val="center"/>
          </w:tcPr>
          <w:p w14:paraId="25A74AB9" w14:textId="6F3F5FE5"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1DEA5EF2"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349252F" w14:textId="6D4ECD7F"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24498C"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3267904"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5FD83A5" w14:textId="032E8457"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của cán bộ đã chọn</w:t>
            </w:r>
          </w:p>
        </w:tc>
        <w:tc>
          <w:tcPr>
            <w:tcW w:w="0" w:type="auto"/>
            <w:tcBorders>
              <w:top w:val="nil"/>
              <w:left w:val="nil"/>
              <w:bottom w:val="single" w:sz="4" w:space="0" w:color="auto"/>
              <w:right w:val="single" w:sz="4" w:space="0" w:color="auto"/>
            </w:tcBorders>
            <w:shd w:val="clear" w:color="auto" w:fill="auto"/>
            <w:vAlign w:val="center"/>
          </w:tcPr>
          <w:p w14:paraId="69B007B6" w14:textId="2A97B32E"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516309" w:rsidRPr="004B097F" w14:paraId="18B75022"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2359FD1" w14:textId="77777777" w:rsidR="00ED7144" w:rsidRPr="004B097F" w:rsidRDefault="00ED7144"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E40FB33" w14:textId="6C603AEE" w:rsidR="00ED7144" w:rsidRPr="004B097F" w:rsidRDefault="00ED7144" w:rsidP="0013453F">
            <w:pPr>
              <w:spacing w:before="0" w:after="0" w:line="360" w:lineRule="auto"/>
              <w:rPr>
                <w:rFonts w:ascii="Arial" w:hAnsi="Arial" w:cs="Arial"/>
                <w:sz w:val="20"/>
              </w:rPr>
            </w:pPr>
            <w:r w:rsidRPr="004B097F">
              <w:rPr>
                <w:rFonts w:ascii="Arial" w:hAnsi="Arial" w:cs="Arial"/>
                <w:color w:val="000000"/>
                <w:sz w:val="20"/>
              </w:rPr>
              <w:t>Vị trí chức danh</w:t>
            </w:r>
          </w:p>
        </w:tc>
        <w:tc>
          <w:tcPr>
            <w:tcW w:w="0" w:type="auto"/>
            <w:tcBorders>
              <w:top w:val="nil"/>
              <w:left w:val="nil"/>
              <w:bottom w:val="single" w:sz="4" w:space="0" w:color="auto"/>
              <w:right w:val="single" w:sz="4" w:space="0" w:color="auto"/>
            </w:tcBorders>
            <w:shd w:val="clear" w:color="auto" w:fill="auto"/>
            <w:vAlign w:val="center"/>
          </w:tcPr>
          <w:p w14:paraId="4DF1D168" w14:textId="5C09C34D"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50FB629D"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7030716" w14:textId="7D9656FB"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33BFF8"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5852EE"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D723307" w14:textId="0B93DE9D"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chức danh của cán bộ đã chọn</w:t>
            </w:r>
          </w:p>
        </w:tc>
        <w:tc>
          <w:tcPr>
            <w:tcW w:w="0" w:type="auto"/>
            <w:tcBorders>
              <w:top w:val="nil"/>
              <w:left w:val="nil"/>
              <w:bottom w:val="single" w:sz="4" w:space="0" w:color="auto"/>
              <w:right w:val="single" w:sz="4" w:space="0" w:color="auto"/>
            </w:tcBorders>
            <w:shd w:val="clear" w:color="auto" w:fill="auto"/>
            <w:vAlign w:val="center"/>
          </w:tcPr>
          <w:p w14:paraId="611C60B8" w14:textId="42CFD13A"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516309" w:rsidRPr="004B097F" w14:paraId="6BE0D6CB"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7D4A39CE" w14:textId="77777777" w:rsidR="00ED7144" w:rsidRPr="004B097F" w:rsidRDefault="00ED7144"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23989F6E" w14:textId="6E052A3A" w:rsidR="00ED7144" w:rsidRPr="004B097F" w:rsidRDefault="00DE387F" w:rsidP="0013453F">
            <w:pPr>
              <w:spacing w:before="0" w:after="0" w:line="360" w:lineRule="auto"/>
              <w:rPr>
                <w:rFonts w:ascii="Arial" w:hAnsi="Arial" w:cs="Arial"/>
                <w:color w:val="000000"/>
                <w:sz w:val="20"/>
              </w:rPr>
            </w:pPr>
            <w:r w:rsidRPr="004B097F">
              <w:rPr>
                <w:rFonts w:ascii="Arial" w:hAnsi="Arial" w:cs="Arial"/>
                <w:color w:val="000000"/>
                <w:sz w:val="20"/>
              </w:rPr>
              <w:t>Công ty/Bộ phận</w:t>
            </w:r>
          </w:p>
        </w:tc>
        <w:tc>
          <w:tcPr>
            <w:tcW w:w="0" w:type="auto"/>
            <w:tcBorders>
              <w:top w:val="nil"/>
              <w:left w:val="nil"/>
              <w:bottom w:val="single" w:sz="4" w:space="0" w:color="auto"/>
              <w:right w:val="single" w:sz="4" w:space="0" w:color="auto"/>
            </w:tcBorders>
            <w:shd w:val="clear" w:color="auto" w:fill="auto"/>
            <w:vAlign w:val="center"/>
          </w:tcPr>
          <w:p w14:paraId="312901B9" w14:textId="746D2908"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0D33E9FB"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A3F882" w14:textId="1ACC0CCC"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816126"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A78EB6A" w14:textId="77777777" w:rsidR="00ED7144" w:rsidRPr="004B097F" w:rsidRDefault="00ED7144"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BEBF7AE" w14:textId="13DA246A"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DE387F" w:rsidRPr="004B097F">
              <w:rPr>
                <w:rFonts w:ascii="Arial" w:hAnsi="Arial" w:cs="Arial"/>
                <w:color w:val="000000"/>
                <w:sz w:val="20"/>
                <w:lang w:eastAsia="ja-JP"/>
              </w:rPr>
              <w:t>công ty/bộ phận</w:t>
            </w:r>
            <w:r w:rsidRPr="004B097F">
              <w:rPr>
                <w:rFonts w:ascii="Arial" w:hAnsi="Arial" w:cs="Arial"/>
                <w:color w:val="000000"/>
                <w:sz w:val="20"/>
                <w:lang w:eastAsia="ja-JP"/>
              </w:rPr>
              <w:t xml:space="preserve"> của cán bộ đã chọn</w:t>
            </w:r>
          </w:p>
        </w:tc>
        <w:tc>
          <w:tcPr>
            <w:tcW w:w="0" w:type="auto"/>
            <w:tcBorders>
              <w:top w:val="nil"/>
              <w:left w:val="nil"/>
              <w:bottom w:val="single" w:sz="4" w:space="0" w:color="auto"/>
              <w:right w:val="single" w:sz="4" w:space="0" w:color="auto"/>
            </w:tcBorders>
            <w:shd w:val="clear" w:color="auto" w:fill="auto"/>
            <w:vAlign w:val="center"/>
          </w:tcPr>
          <w:p w14:paraId="0689B491" w14:textId="0B3BB15F" w:rsidR="00ED7144"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516309" w:rsidRPr="004B097F" w14:paraId="4795461B" w14:textId="77777777" w:rsidTr="009E099A">
        <w:trPr>
          <w:trHeight w:val="1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C1BB76" w14:textId="77777777" w:rsidR="00751FB8" w:rsidRPr="004B097F" w:rsidRDefault="00751FB8"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418126" w14:textId="6178566F" w:rsidR="00751FB8" w:rsidRPr="004B097F" w:rsidRDefault="003B2664"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Tên </w:t>
            </w:r>
            <w:r w:rsidR="00751FB8" w:rsidRPr="004B097F">
              <w:rPr>
                <w:rFonts w:ascii="Arial" w:hAnsi="Arial" w:cs="Arial"/>
                <w:color w:val="000000"/>
                <w:sz w:val="20"/>
              </w:rPr>
              <w:t>phúc lợi</w:t>
            </w:r>
          </w:p>
        </w:tc>
        <w:tc>
          <w:tcPr>
            <w:tcW w:w="0" w:type="auto"/>
            <w:tcBorders>
              <w:top w:val="single" w:sz="4" w:space="0" w:color="auto"/>
              <w:left w:val="nil"/>
              <w:bottom w:val="single" w:sz="4" w:space="0" w:color="auto"/>
              <w:right w:val="single" w:sz="4" w:space="0" w:color="auto"/>
            </w:tcBorders>
            <w:shd w:val="clear" w:color="auto" w:fill="auto"/>
            <w:vAlign w:val="center"/>
          </w:tcPr>
          <w:p w14:paraId="2C045C22" w14:textId="79089D9E"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E4F4936" w14:textId="41894978"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2B873B0" w14:textId="5A93BAA5"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93ADCF5" w14:textId="0C104588" w:rsidR="00751FB8"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phúc lợi</w:t>
            </w:r>
          </w:p>
        </w:tc>
        <w:tc>
          <w:tcPr>
            <w:tcW w:w="0" w:type="auto"/>
            <w:tcBorders>
              <w:top w:val="single" w:sz="4" w:space="0" w:color="auto"/>
              <w:left w:val="nil"/>
              <w:bottom w:val="single" w:sz="4" w:space="0" w:color="auto"/>
              <w:right w:val="single" w:sz="4" w:space="0" w:color="auto"/>
            </w:tcBorders>
            <w:shd w:val="clear" w:color="auto" w:fill="auto"/>
            <w:vAlign w:val="center"/>
          </w:tcPr>
          <w:p w14:paraId="623BA1C8" w14:textId="77777777" w:rsidR="00751FB8" w:rsidRPr="004B097F" w:rsidRDefault="00751FB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BA7376" w14:textId="4A924265" w:rsidR="00751FB8" w:rsidRPr="004B097F" w:rsidRDefault="00ED7144"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phúc lợi đã khai báo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1FEC4EBC" w14:textId="616C70CF"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516309" w:rsidRPr="004B097F" w14:paraId="3EDC6A18"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6A990A6" w14:textId="77777777" w:rsidR="00751FB8" w:rsidRPr="004B097F" w:rsidRDefault="00751FB8"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21EE3B6" w14:textId="620A624F" w:rsidR="00751FB8" w:rsidRPr="004B097F" w:rsidRDefault="00751FB8" w:rsidP="0013453F">
            <w:pPr>
              <w:spacing w:before="0" w:after="0" w:line="360" w:lineRule="auto"/>
              <w:rPr>
                <w:rFonts w:ascii="Arial" w:hAnsi="Arial" w:cs="Arial"/>
                <w:color w:val="000000"/>
                <w:sz w:val="20"/>
              </w:rPr>
            </w:pPr>
            <w:r w:rsidRPr="004B097F">
              <w:rPr>
                <w:rFonts w:ascii="Arial" w:hAnsi="Arial" w:cs="Arial"/>
                <w:color w:val="000000"/>
                <w:sz w:val="20"/>
              </w:rPr>
              <w:t>Số tiền</w:t>
            </w:r>
          </w:p>
        </w:tc>
        <w:tc>
          <w:tcPr>
            <w:tcW w:w="0" w:type="auto"/>
            <w:tcBorders>
              <w:top w:val="nil"/>
              <w:left w:val="nil"/>
              <w:bottom w:val="single" w:sz="4" w:space="0" w:color="auto"/>
              <w:right w:val="single" w:sz="4" w:space="0" w:color="auto"/>
            </w:tcBorders>
            <w:shd w:val="clear" w:color="auto" w:fill="auto"/>
            <w:vAlign w:val="center"/>
          </w:tcPr>
          <w:p w14:paraId="76126174" w14:textId="5ECE458B"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3A31A304" w14:textId="78E16AED"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1D47B562" w14:textId="2A4EC82E"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4" w:space="0" w:color="auto"/>
              <w:right w:val="single" w:sz="4" w:space="0" w:color="auto"/>
            </w:tcBorders>
            <w:shd w:val="clear" w:color="auto" w:fill="auto"/>
            <w:vAlign w:val="center"/>
          </w:tcPr>
          <w:p w14:paraId="63063DC7" w14:textId="77777777" w:rsidR="00751FB8" w:rsidRPr="004B097F" w:rsidRDefault="00751FB8"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7CD895" w14:textId="77777777" w:rsidR="00751FB8" w:rsidRPr="004B097F" w:rsidRDefault="00751FB8"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61BA097" w14:textId="55B9383D"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ơn giá: VNĐ</w:t>
            </w:r>
          </w:p>
          <w:p w14:paraId="2D8D8513" w14:textId="64B0646D"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Số tiền &gt;= 0</w:t>
            </w:r>
          </w:p>
        </w:tc>
        <w:tc>
          <w:tcPr>
            <w:tcW w:w="0" w:type="auto"/>
            <w:tcBorders>
              <w:top w:val="nil"/>
              <w:left w:val="nil"/>
              <w:bottom w:val="single" w:sz="4" w:space="0" w:color="auto"/>
              <w:right w:val="single" w:sz="4" w:space="0" w:color="auto"/>
            </w:tcBorders>
            <w:shd w:val="clear" w:color="auto" w:fill="auto"/>
            <w:vAlign w:val="center"/>
          </w:tcPr>
          <w:p w14:paraId="2937058B" w14:textId="5E09A8AD"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6309" w:rsidRPr="004B097F" w14:paraId="4916F410"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077442E" w14:textId="3CEC7109" w:rsidR="00751FB8" w:rsidRPr="004B097F" w:rsidRDefault="00751FB8"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3A7F80F0" w14:textId="109DF736" w:rsidR="00751FB8" w:rsidRPr="004B097F" w:rsidRDefault="00751FB8" w:rsidP="0013453F">
            <w:pPr>
              <w:spacing w:before="0" w:after="0" w:line="360" w:lineRule="auto"/>
              <w:rPr>
                <w:rFonts w:ascii="Arial" w:hAnsi="Arial" w:cs="Arial"/>
                <w:color w:val="000000"/>
                <w:sz w:val="20"/>
              </w:rPr>
            </w:pPr>
            <w:r w:rsidRPr="004B097F">
              <w:rPr>
                <w:rFonts w:ascii="Arial" w:hAnsi="Arial" w:cs="Arial"/>
                <w:color w:val="000000"/>
                <w:sz w:val="20"/>
              </w:rPr>
              <w:t>Ngày thanh toán</w:t>
            </w:r>
          </w:p>
        </w:tc>
        <w:tc>
          <w:tcPr>
            <w:tcW w:w="0" w:type="auto"/>
            <w:tcBorders>
              <w:top w:val="nil"/>
              <w:left w:val="nil"/>
              <w:bottom w:val="single" w:sz="4" w:space="0" w:color="auto"/>
              <w:right w:val="single" w:sz="4" w:space="0" w:color="auto"/>
            </w:tcBorders>
            <w:shd w:val="clear" w:color="auto" w:fill="auto"/>
            <w:vAlign w:val="center"/>
          </w:tcPr>
          <w:p w14:paraId="48824410" w14:textId="2B6248A8"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4" w:space="0" w:color="auto"/>
              <w:right w:val="single" w:sz="4" w:space="0" w:color="auto"/>
            </w:tcBorders>
            <w:shd w:val="clear" w:color="auto" w:fill="auto"/>
            <w:vAlign w:val="center"/>
          </w:tcPr>
          <w:p w14:paraId="487A0197" w14:textId="6F870C57"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4" w:space="0" w:color="auto"/>
              <w:right w:val="single" w:sz="4" w:space="0" w:color="auto"/>
            </w:tcBorders>
            <w:shd w:val="clear" w:color="auto" w:fill="auto"/>
            <w:vAlign w:val="center"/>
          </w:tcPr>
          <w:p w14:paraId="0B9BC74A" w14:textId="748A147E" w:rsidR="00751FB8" w:rsidRPr="004B097F" w:rsidRDefault="00751FB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23915A8" w14:textId="77777777" w:rsidR="00751FB8" w:rsidRPr="004B097F" w:rsidRDefault="00751FB8"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300BB94" w14:textId="77777777" w:rsidR="00751FB8" w:rsidRPr="004B097F" w:rsidRDefault="00751FB8"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1B63C60" w14:textId="061ED7FB"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rPr>
              <w:t>- Nhập ngày thanh toán (Trường hợp thanh toán ngoài bảng lương)</w:t>
            </w:r>
          </w:p>
          <w:p w14:paraId="1E28E5D3" w14:textId="13EBA68A"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tc>
        <w:tc>
          <w:tcPr>
            <w:tcW w:w="0" w:type="auto"/>
            <w:tcBorders>
              <w:top w:val="nil"/>
              <w:left w:val="nil"/>
              <w:bottom w:val="single" w:sz="4" w:space="0" w:color="auto"/>
              <w:right w:val="single" w:sz="4" w:space="0" w:color="auto"/>
            </w:tcBorders>
            <w:shd w:val="clear" w:color="auto" w:fill="auto"/>
            <w:vAlign w:val="center"/>
          </w:tcPr>
          <w:p w14:paraId="220586F4" w14:textId="685066DD" w:rsidR="00751FB8"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516309" w:rsidRPr="004B097F" w14:paraId="62AF127C"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B13AE18" w14:textId="77777777" w:rsidR="00E65661" w:rsidRPr="004B097F" w:rsidRDefault="00E65661"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D0A8439" w14:textId="650FC45F" w:rsidR="00E65661" w:rsidRPr="004B097F" w:rsidRDefault="00E65661" w:rsidP="0013453F">
            <w:pPr>
              <w:spacing w:before="0" w:after="0" w:line="360" w:lineRule="auto"/>
              <w:rPr>
                <w:rFonts w:ascii="Arial" w:hAnsi="Arial" w:cs="Arial"/>
                <w:color w:val="000000"/>
                <w:sz w:val="20"/>
              </w:rPr>
            </w:pPr>
            <w:r w:rsidRPr="004B097F">
              <w:rPr>
                <w:rFonts w:ascii="Arial" w:hAnsi="Arial" w:cs="Arial"/>
                <w:color w:val="000000"/>
                <w:sz w:val="20"/>
              </w:rPr>
              <w:t>Có tính vào lương (Chịu thuế)</w:t>
            </w:r>
          </w:p>
        </w:tc>
        <w:tc>
          <w:tcPr>
            <w:tcW w:w="0" w:type="auto"/>
            <w:tcBorders>
              <w:top w:val="nil"/>
              <w:left w:val="nil"/>
              <w:bottom w:val="single" w:sz="4" w:space="0" w:color="auto"/>
              <w:right w:val="single" w:sz="4" w:space="0" w:color="auto"/>
            </w:tcBorders>
            <w:shd w:val="clear" w:color="auto" w:fill="auto"/>
            <w:vAlign w:val="center"/>
          </w:tcPr>
          <w:p w14:paraId="677F2658" w14:textId="70412034"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13EEDB2F" w14:textId="2AF16090"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4D5B4C0D" w14:textId="0D7D639B"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2816E7B" w14:textId="77777777" w:rsidR="00E65661" w:rsidRPr="004B097F" w:rsidRDefault="00E65661"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A7843C4" w14:textId="77777777" w:rsidR="00E65661" w:rsidRPr="004B097F" w:rsidRDefault="00E65661"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CCA34C" w14:textId="3CF3EFB3"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rPr>
              <w:t>Tích chọn hệ thống sẽ tự động lấy sang để tính lương (Khoản chịu thuế)</w:t>
            </w:r>
          </w:p>
        </w:tc>
        <w:tc>
          <w:tcPr>
            <w:tcW w:w="0" w:type="auto"/>
            <w:tcBorders>
              <w:top w:val="nil"/>
              <w:left w:val="nil"/>
              <w:bottom w:val="single" w:sz="4" w:space="0" w:color="auto"/>
              <w:right w:val="single" w:sz="4" w:space="0" w:color="auto"/>
            </w:tcBorders>
            <w:shd w:val="clear" w:color="auto" w:fill="auto"/>
            <w:vAlign w:val="center"/>
          </w:tcPr>
          <w:p w14:paraId="2FA1866F" w14:textId="0C7986B7"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516309" w:rsidRPr="004B097F" w14:paraId="0952337E"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45BEEF6" w14:textId="77777777" w:rsidR="00E65661" w:rsidRPr="004B097F" w:rsidRDefault="00E65661"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5EB37C5" w14:textId="37D3509C" w:rsidR="00E65661" w:rsidRPr="004B097F" w:rsidRDefault="00E65661" w:rsidP="0013453F">
            <w:pPr>
              <w:spacing w:before="0" w:after="0" w:line="360" w:lineRule="auto"/>
              <w:rPr>
                <w:rFonts w:ascii="Arial" w:hAnsi="Arial" w:cs="Arial"/>
                <w:color w:val="000000"/>
                <w:sz w:val="20"/>
              </w:rPr>
            </w:pPr>
            <w:r w:rsidRPr="004B097F">
              <w:rPr>
                <w:rFonts w:ascii="Arial" w:hAnsi="Arial" w:cs="Arial"/>
                <w:color w:val="000000"/>
                <w:sz w:val="20"/>
              </w:rPr>
              <w:t>Có tính vào lương (Không chịu thuế)</w:t>
            </w:r>
          </w:p>
        </w:tc>
        <w:tc>
          <w:tcPr>
            <w:tcW w:w="0" w:type="auto"/>
            <w:tcBorders>
              <w:top w:val="nil"/>
              <w:left w:val="nil"/>
              <w:bottom w:val="single" w:sz="4" w:space="0" w:color="auto"/>
              <w:right w:val="single" w:sz="4" w:space="0" w:color="auto"/>
            </w:tcBorders>
            <w:shd w:val="clear" w:color="auto" w:fill="auto"/>
            <w:vAlign w:val="center"/>
          </w:tcPr>
          <w:p w14:paraId="0BC769B2" w14:textId="1E62D667"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sz w:val="20"/>
              </w:rPr>
              <w:t>Tích chọn</w:t>
            </w:r>
          </w:p>
        </w:tc>
        <w:tc>
          <w:tcPr>
            <w:tcW w:w="0" w:type="auto"/>
            <w:tcBorders>
              <w:top w:val="nil"/>
              <w:left w:val="nil"/>
              <w:bottom w:val="single" w:sz="4" w:space="0" w:color="auto"/>
              <w:right w:val="single" w:sz="4" w:space="0" w:color="auto"/>
            </w:tcBorders>
            <w:shd w:val="clear" w:color="auto" w:fill="auto"/>
            <w:vAlign w:val="center"/>
          </w:tcPr>
          <w:p w14:paraId="7C2E7F11" w14:textId="09125101"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ECDB23A" w14:textId="50C7DD85"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43B2912" w14:textId="77777777" w:rsidR="00E65661" w:rsidRPr="004B097F" w:rsidRDefault="00E65661"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CA374BF" w14:textId="77777777" w:rsidR="00E65661" w:rsidRPr="004B097F" w:rsidRDefault="00E65661"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C2C218" w14:textId="20A8F2DB"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Tích chọn hệ thống sẽ tự động lấy sang để tính lương </w:t>
            </w:r>
            <w:r w:rsidRPr="004B097F">
              <w:rPr>
                <w:rFonts w:ascii="Arial" w:hAnsi="Arial" w:cs="Arial"/>
                <w:color w:val="000000"/>
                <w:sz w:val="20"/>
              </w:rPr>
              <w:lastRenderedPageBreak/>
              <w:t>(Khoản không chịu thuế)</w:t>
            </w:r>
          </w:p>
        </w:tc>
        <w:tc>
          <w:tcPr>
            <w:tcW w:w="0" w:type="auto"/>
            <w:tcBorders>
              <w:top w:val="nil"/>
              <w:left w:val="nil"/>
              <w:bottom w:val="single" w:sz="4" w:space="0" w:color="auto"/>
              <w:right w:val="single" w:sz="4" w:space="0" w:color="auto"/>
            </w:tcBorders>
            <w:shd w:val="clear" w:color="auto" w:fill="auto"/>
            <w:vAlign w:val="center"/>
          </w:tcPr>
          <w:p w14:paraId="3B9CCC30" w14:textId="6BC81563" w:rsidR="00E65661" w:rsidRPr="004B097F" w:rsidRDefault="00E6566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heckbox</w:t>
            </w:r>
          </w:p>
        </w:tc>
      </w:tr>
      <w:tr w:rsidR="00516309" w:rsidRPr="004B097F" w14:paraId="7CC4F9F9"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D58158C" w14:textId="77777777" w:rsidR="009E099A" w:rsidRPr="004B097F" w:rsidRDefault="009E099A"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73F8774" w14:textId="2BB6B1F4" w:rsidR="009E099A" w:rsidRPr="004B097F" w:rsidRDefault="009E099A" w:rsidP="0013453F">
            <w:pPr>
              <w:spacing w:before="0" w:after="0" w:line="360" w:lineRule="auto"/>
              <w:rPr>
                <w:rFonts w:ascii="Arial" w:hAnsi="Arial" w:cs="Arial"/>
                <w:color w:val="000000"/>
                <w:sz w:val="20"/>
              </w:rPr>
            </w:pPr>
            <w:r w:rsidRPr="004B097F">
              <w:rPr>
                <w:rFonts w:ascii="Arial" w:hAnsi="Arial" w:cs="Arial"/>
                <w:color w:val="000000"/>
                <w:sz w:val="20"/>
              </w:rPr>
              <w:t>Năm</w:t>
            </w:r>
          </w:p>
        </w:tc>
        <w:tc>
          <w:tcPr>
            <w:tcW w:w="0" w:type="auto"/>
            <w:tcBorders>
              <w:top w:val="nil"/>
              <w:left w:val="nil"/>
              <w:bottom w:val="single" w:sz="4" w:space="0" w:color="auto"/>
              <w:right w:val="single" w:sz="4" w:space="0" w:color="auto"/>
            </w:tcBorders>
            <w:shd w:val="clear" w:color="auto" w:fill="auto"/>
            <w:vAlign w:val="center"/>
          </w:tcPr>
          <w:p w14:paraId="0B3C670D" w14:textId="51A5E9FB" w:rsidR="009E099A" w:rsidRPr="004B097F" w:rsidRDefault="009E099A" w:rsidP="0013453F">
            <w:pPr>
              <w:spacing w:before="0" w:after="0" w:line="360" w:lineRule="auto"/>
              <w:rPr>
                <w:rFonts w:ascii="Arial" w:hAnsi="Arial" w:cs="Arial"/>
                <w:sz w:val="20"/>
              </w:rPr>
            </w:pPr>
            <w:r w:rsidRPr="004B097F">
              <w:rPr>
                <w:rFonts w:ascii="Arial" w:hAnsi="Arial" w:cs="Arial"/>
                <w:sz w:val="20"/>
              </w:rPr>
              <w:t>Năm</w:t>
            </w:r>
          </w:p>
        </w:tc>
        <w:tc>
          <w:tcPr>
            <w:tcW w:w="0" w:type="auto"/>
            <w:tcBorders>
              <w:top w:val="nil"/>
              <w:left w:val="nil"/>
              <w:bottom w:val="single" w:sz="4" w:space="0" w:color="auto"/>
              <w:right w:val="single" w:sz="4" w:space="0" w:color="auto"/>
            </w:tcBorders>
            <w:shd w:val="clear" w:color="auto" w:fill="auto"/>
            <w:vAlign w:val="center"/>
          </w:tcPr>
          <w:p w14:paraId="274A2581" w14:textId="6916A6B2"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4</w:t>
            </w:r>
          </w:p>
        </w:tc>
        <w:tc>
          <w:tcPr>
            <w:tcW w:w="0" w:type="auto"/>
            <w:tcBorders>
              <w:top w:val="nil"/>
              <w:left w:val="nil"/>
              <w:bottom w:val="single" w:sz="4" w:space="0" w:color="auto"/>
              <w:right w:val="single" w:sz="4" w:space="0" w:color="auto"/>
            </w:tcBorders>
            <w:shd w:val="clear" w:color="auto" w:fill="auto"/>
            <w:vAlign w:val="center"/>
          </w:tcPr>
          <w:p w14:paraId="628DA026" w14:textId="6DBB9341" w:rsidR="009E099A" w:rsidRPr="004B097F" w:rsidRDefault="009E099A"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E45CD49"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6E1508D"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00D177A" w14:textId="77777777"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YYYY</w:t>
            </w:r>
          </w:p>
          <w:p w14:paraId="76704B4E" w14:textId="77777777"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Mặc định là năm hiện tại</w:t>
            </w:r>
          </w:p>
          <w:p w14:paraId="0CDBDB69" w14:textId="772447F7" w:rsidR="006256EC" w:rsidRPr="004B097F" w:rsidRDefault="006256EC" w:rsidP="0013453F">
            <w:pPr>
              <w:spacing w:before="0" w:after="0" w:line="360" w:lineRule="auto"/>
              <w:rPr>
                <w:rFonts w:ascii="Arial" w:hAnsi="Arial" w:cs="Arial"/>
                <w:color w:val="000000"/>
                <w:sz w:val="20"/>
              </w:rPr>
            </w:pPr>
            <w:r w:rsidRPr="004B097F">
              <w:rPr>
                <w:rFonts w:ascii="Arial" w:hAnsi="Arial" w:cs="Arial"/>
                <w:color w:val="000000"/>
                <w:sz w:val="20"/>
                <w:lang w:eastAsia="ja-JP"/>
              </w:rPr>
              <w:t>- Chỉ cho phép nhập khi tích chọn vào ô check Có tính vào lương</w:t>
            </w:r>
            <w:r w:rsidR="00516309" w:rsidRPr="004B097F">
              <w:rPr>
                <w:rFonts w:ascii="Arial" w:hAnsi="Arial" w:cs="Arial"/>
                <w:color w:val="000000"/>
                <w:sz w:val="20"/>
                <w:lang w:eastAsia="ja-JP"/>
              </w:rPr>
              <w:t xml:space="preserve"> (chịu thuế) hoặc Có tính vào lương (không chịu thuế)</w:t>
            </w:r>
          </w:p>
        </w:tc>
        <w:tc>
          <w:tcPr>
            <w:tcW w:w="0" w:type="auto"/>
            <w:tcBorders>
              <w:top w:val="nil"/>
              <w:left w:val="nil"/>
              <w:bottom w:val="single" w:sz="4" w:space="0" w:color="auto"/>
              <w:right w:val="single" w:sz="4" w:space="0" w:color="auto"/>
            </w:tcBorders>
            <w:shd w:val="clear" w:color="auto" w:fill="auto"/>
            <w:vAlign w:val="center"/>
          </w:tcPr>
          <w:p w14:paraId="697D08BC" w14:textId="7DE64A0E" w:rsidR="009E099A" w:rsidRPr="004B097F" w:rsidRDefault="00794D6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516309" w:rsidRPr="004B097F" w14:paraId="27A4C4AA"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E5FD903" w14:textId="77777777" w:rsidR="009E099A" w:rsidRPr="004B097F" w:rsidRDefault="009E099A"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4E152A52" w14:textId="77198280" w:rsidR="009E099A" w:rsidRPr="004B097F" w:rsidRDefault="009E099A" w:rsidP="0013453F">
            <w:pPr>
              <w:spacing w:before="0" w:after="0" w:line="360" w:lineRule="auto"/>
              <w:rPr>
                <w:rFonts w:ascii="Arial" w:hAnsi="Arial" w:cs="Arial"/>
                <w:color w:val="000000"/>
                <w:sz w:val="20"/>
              </w:rPr>
            </w:pPr>
            <w:r w:rsidRPr="004B097F">
              <w:rPr>
                <w:rFonts w:ascii="Arial" w:hAnsi="Arial" w:cs="Arial"/>
                <w:color w:val="000000"/>
                <w:sz w:val="20"/>
              </w:rPr>
              <w:t>Kỳ lương thanh toán</w:t>
            </w:r>
          </w:p>
        </w:tc>
        <w:tc>
          <w:tcPr>
            <w:tcW w:w="0" w:type="auto"/>
            <w:tcBorders>
              <w:top w:val="nil"/>
              <w:left w:val="nil"/>
              <w:bottom w:val="single" w:sz="4" w:space="0" w:color="auto"/>
              <w:right w:val="single" w:sz="4" w:space="0" w:color="auto"/>
            </w:tcBorders>
            <w:shd w:val="clear" w:color="auto" w:fill="auto"/>
            <w:vAlign w:val="center"/>
          </w:tcPr>
          <w:p w14:paraId="1D056AA7" w14:textId="72ABE17A"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4" w:space="0" w:color="auto"/>
              <w:right w:val="single" w:sz="4" w:space="0" w:color="auto"/>
            </w:tcBorders>
            <w:shd w:val="clear" w:color="auto" w:fill="auto"/>
            <w:vAlign w:val="center"/>
          </w:tcPr>
          <w:p w14:paraId="73D93A7E" w14:textId="6724D8AA"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6FA5EBF5" w14:textId="019C092E"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B59FD54"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6586BF0"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931A9A9" w14:textId="03EACEA5"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kỳ lương theo năm đã chọn</w:t>
            </w:r>
          </w:p>
        </w:tc>
        <w:tc>
          <w:tcPr>
            <w:tcW w:w="0" w:type="auto"/>
            <w:tcBorders>
              <w:top w:val="nil"/>
              <w:left w:val="nil"/>
              <w:bottom w:val="single" w:sz="4" w:space="0" w:color="auto"/>
              <w:right w:val="single" w:sz="4" w:space="0" w:color="auto"/>
            </w:tcBorders>
            <w:shd w:val="clear" w:color="auto" w:fill="auto"/>
            <w:vAlign w:val="center"/>
          </w:tcPr>
          <w:p w14:paraId="21467936" w14:textId="07E8F722" w:rsidR="009E099A" w:rsidRPr="004B097F" w:rsidRDefault="00794D6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516309" w:rsidRPr="004B097F" w14:paraId="759BB13F" w14:textId="77777777" w:rsidTr="009E099A">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1AC32AA4" w14:textId="77777777" w:rsidR="009E099A" w:rsidRPr="004B097F" w:rsidRDefault="009E099A" w:rsidP="0013453F">
            <w:pPr>
              <w:pStyle w:val="ListParagraph"/>
              <w:numPr>
                <w:ilvl w:val="0"/>
                <w:numId w:val="98"/>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4C47A0BB" w14:textId="70EBB6E5" w:rsidR="009E099A" w:rsidRPr="004B097F" w:rsidRDefault="009E099A" w:rsidP="0013453F">
            <w:pPr>
              <w:spacing w:before="0"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nil"/>
              <w:left w:val="nil"/>
              <w:bottom w:val="single" w:sz="4" w:space="0" w:color="auto"/>
              <w:right w:val="single" w:sz="4" w:space="0" w:color="auto"/>
            </w:tcBorders>
            <w:shd w:val="clear" w:color="auto" w:fill="auto"/>
            <w:vAlign w:val="center"/>
          </w:tcPr>
          <w:p w14:paraId="72EE06E3" w14:textId="161C6EF4"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308B3451" w14:textId="69736C57"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0</w:t>
            </w:r>
          </w:p>
        </w:tc>
        <w:tc>
          <w:tcPr>
            <w:tcW w:w="0" w:type="auto"/>
            <w:tcBorders>
              <w:top w:val="nil"/>
              <w:left w:val="nil"/>
              <w:bottom w:val="single" w:sz="4" w:space="0" w:color="auto"/>
              <w:right w:val="single" w:sz="4" w:space="0" w:color="auto"/>
            </w:tcBorders>
            <w:shd w:val="clear" w:color="auto" w:fill="auto"/>
            <w:vAlign w:val="center"/>
          </w:tcPr>
          <w:p w14:paraId="6762D905" w14:textId="5BD9310C"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62C8D9A"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6411F4C" w14:textId="77777777" w:rsidR="009E099A" w:rsidRPr="004B097F" w:rsidRDefault="009E099A"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B5A4BA1" w14:textId="43168169" w:rsidR="009E099A" w:rsidRPr="004B097F" w:rsidRDefault="009E099A" w:rsidP="0013453F">
            <w:pPr>
              <w:spacing w:before="0" w:after="0" w:line="360" w:lineRule="auto"/>
              <w:rPr>
                <w:rFonts w:ascii="Arial" w:hAnsi="Arial" w:cs="Arial"/>
                <w:color w:val="000000"/>
                <w:sz w:val="20"/>
                <w:lang w:eastAsia="ja-JP"/>
              </w:rPr>
            </w:pPr>
            <w:r w:rsidRPr="004B097F">
              <w:rPr>
                <w:rFonts w:ascii="Arial" w:hAnsi="Arial" w:cs="Arial"/>
                <w:color w:val="000000"/>
                <w:sz w:val="20"/>
              </w:rPr>
              <w:t>Mô tả khác</w:t>
            </w:r>
          </w:p>
        </w:tc>
        <w:tc>
          <w:tcPr>
            <w:tcW w:w="0" w:type="auto"/>
            <w:tcBorders>
              <w:top w:val="nil"/>
              <w:left w:val="nil"/>
              <w:bottom w:val="single" w:sz="4" w:space="0" w:color="auto"/>
              <w:right w:val="single" w:sz="4" w:space="0" w:color="auto"/>
            </w:tcBorders>
            <w:shd w:val="clear" w:color="auto" w:fill="auto"/>
            <w:vAlign w:val="center"/>
          </w:tcPr>
          <w:p w14:paraId="221408A0" w14:textId="4E9F516B" w:rsidR="009E099A" w:rsidRPr="004B097F" w:rsidRDefault="00794D6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4CD5E597" w14:textId="77777777" w:rsidR="00E65661" w:rsidRPr="004B097F" w:rsidRDefault="00E65661" w:rsidP="0013453F">
      <w:pPr>
        <w:spacing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625"/>
        <w:gridCol w:w="1980"/>
        <w:gridCol w:w="3780"/>
        <w:gridCol w:w="2679"/>
      </w:tblGrid>
      <w:tr w:rsidR="00E65661" w:rsidRPr="004B097F" w14:paraId="0C6282B6" w14:textId="77777777" w:rsidTr="00ED615B">
        <w:trPr>
          <w:tblHeader/>
        </w:trPr>
        <w:tc>
          <w:tcPr>
            <w:tcW w:w="625" w:type="dxa"/>
            <w:vAlign w:val="center"/>
          </w:tcPr>
          <w:p w14:paraId="44D5AC72" w14:textId="77777777" w:rsidR="00E65661" w:rsidRPr="004B097F" w:rsidRDefault="00E65661" w:rsidP="0013453F">
            <w:pPr>
              <w:pStyle w:val="-Tiubng"/>
              <w:spacing w:before="120" w:after="0"/>
              <w:rPr>
                <w:rFonts w:cs="Arial"/>
              </w:rPr>
            </w:pPr>
            <w:r w:rsidRPr="004B097F">
              <w:rPr>
                <w:rFonts w:cs="Arial"/>
              </w:rPr>
              <w:t>STT</w:t>
            </w:r>
          </w:p>
        </w:tc>
        <w:tc>
          <w:tcPr>
            <w:tcW w:w="1980" w:type="dxa"/>
            <w:vAlign w:val="center"/>
          </w:tcPr>
          <w:p w14:paraId="54455C0B" w14:textId="77777777" w:rsidR="00E65661" w:rsidRPr="004B097F" w:rsidRDefault="00E65661" w:rsidP="0013453F">
            <w:pPr>
              <w:pStyle w:val="-Tiubng"/>
              <w:spacing w:before="120" w:after="0"/>
              <w:rPr>
                <w:rFonts w:cs="Arial"/>
              </w:rPr>
            </w:pPr>
            <w:r w:rsidRPr="004B097F">
              <w:rPr>
                <w:rFonts w:cs="Arial"/>
              </w:rPr>
              <w:t>Trường thông tin</w:t>
            </w:r>
          </w:p>
        </w:tc>
        <w:tc>
          <w:tcPr>
            <w:tcW w:w="3780" w:type="dxa"/>
            <w:vAlign w:val="center"/>
          </w:tcPr>
          <w:p w14:paraId="03E8E88B" w14:textId="77777777" w:rsidR="00E65661" w:rsidRPr="004B097F" w:rsidRDefault="00E65661" w:rsidP="0013453F">
            <w:pPr>
              <w:pStyle w:val="-Tiubng"/>
              <w:spacing w:before="120" w:after="0"/>
              <w:rPr>
                <w:rFonts w:cs="Arial"/>
              </w:rPr>
            </w:pPr>
            <w:r w:rsidRPr="004B097F">
              <w:rPr>
                <w:rFonts w:cs="Arial"/>
              </w:rPr>
              <w:t>Ghi chú</w:t>
            </w:r>
          </w:p>
        </w:tc>
        <w:tc>
          <w:tcPr>
            <w:tcW w:w="2679" w:type="dxa"/>
            <w:vAlign w:val="center"/>
          </w:tcPr>
          <w:p w14:paraId="192DC81B" w14:textId="77777777" w:rsidR="00E65661" w:rsidRPr="004B097F" w:rsidRDefault="00E65661" w:rsidP="0013453F">
            <w:pPr>
              <w:pStyle w:val="-Tiubng"/>
              <w:spacing w:before="120" w:after="0"/>
              <w:rPr>
                <w:rFonts w:cs="Arial"/>
              </w:rPr>
            </w:pPr>
            <w:r w:rsidRPr="004B097F">
              <w:rPr>
                <w:rFonts w:cs="Arial"/>
              </w:rPr>
              <w:t>Đối tượng trên giao diện</w:t>
            </w:r>
          </w:p>
        </w:tc>
      </w:tr>
      <w:tr w:rsidR="00E65661" w:rsidRPr="004B097F" w14:paraId="5720D758" w14:textId="77777777" w:rsidTr="00ED615B">
        <w:trPr>
          <w:trHeight w:val="188"/>
          <w:tblHeader/>
        </w:trPr>
        <w:tc>
          <w:tcPr>
            <w:tcW w:w="625" w:type="dxa"/>
            <w:vAlign w:val="center"/>
          </w:tcPr>
          <w:p w14:paraId="3A3D3DDC" w14:textId="77777777" w:rsidR="00E65661" w:rsidRPr="004B097F" w:rsidRDefault="00E65661" w:rsidP="0013453F">
            <w:pPr>
              <w:pStyle w:val="-Thng"/>
              <w:numPr>
                <w:ilvl w:val="0"/>
                <w:numId w:val="95"/>
              </w:numPr>
              <w:spacing w:before="120" w:after="0"/>
              <w:ind w:left="504"/>
              <w:jc w:val="center"/>
              <w:rPr>
                <w:rFonts w:cs="Arial"/>
                <w:lang w:val="en-US"/>
              </w:rPr>
            </w:pPr>
          </w:p>
        </w:tc>
        <w:tc>
          <w:tcPr>
            <w:tcW w:w="1980" w:type="dxa"/>
            <w:vAlign w:val="center"/>
          </w:tcPr>
          <w:p w14:paraId="5A7AEE2C" w14:textId="77777777" w:rsidR="00E65661" w:rsidRPr="004B097F" w:rsidRDefault="00E65661" w:rsidP="0013453F">
            <w:pPr>
              <w:pStyle w:val="-Thng"/>
              <w:spacing w:before="120" w:after="0"/>
              <w:ind w:firstLine="0"/>
              <w:rPr>
                <w:rFonts w:cs="Arial"/>
                <w:lang w:val="en-US"/>
              </w:rPr>
            </w:pPr>
            <w:r w:rsidRPr="004B097F">
              <w:rPr>
                <w:rFonts w:cs="Arial"/>
                <w:lang w:val="en-US"/>
              </w:rPr>
              <w:t>Phòng ban</w:t>
            </w:r>
          </w:p>
        </w:tc>
        <w:tc>
          <w:tcPr>
            <w:tcW w:w="3780" w:type="dxa"/>
            <w:vAlign w:val="center"/>
          </w:tcPr>
          <w:p w14:paraId="390FF23D" w14:textId="77777777" w:rsidR="00E65661" w:rsidRPr="004B097F" w:rsidRDefault="00E65661" w:rsidP="0013453F">
            <w:pPr>
              <w:spacing w:after="0" w:line="360" w:lineRule="auto"/>
              <w:rPr>
                <w:rFonts w:ascii="Arial" w:hAnsi="Arial" w:cs="Arial"/>
                <w:color w:val="000000"/>
                <w:sz w:val="20"/>
              </w:rPr>
            </w:pPr>
            <w:r w:rsidRPr="004B097F">
              <w:rPr>
                <w:rFonts w:ascii="Arial" w:hAnsi="Arial" w:cs="Arial"/>
                <w:sz w:val="20"/>
              </w:rPr>
              <w:t>Hiển thị danh sách phòng ban theo phân quyền</w:t>
            </w:r>
          </w:p>
        </w:tc>
        <w:tc>
          <w:tcPr>
            <w:tcW w:w="2679" w:type="dxa"/>
            <w:vAlign w:val="center"/>
          </w:tcPr>
          <w:p w14:paraId="33CCE959" w14:textId="77777777" w:rsidR="00E65661" w:rsidRPr="004B097F" w:rsidRDefault="00E65661" w:rsidP="0013453F">
            <w:pPr>
              <w:pStyle w:val="-Thng"/>
              <w:spacing w:before="120" w:after="0"/>
              <w:ind w:firstLine="0"/>
              <w:jc w:val="left"/>
              <w:rPr>
                <w:rFonts w:cs="Arial"/>
                <w:lang w:val="en-US"/>
              </w:rPr>
            </w:pPr>
            <w:r w:rsidRPr="004B097F">
              <w:rPr>
                <w:rFonts w:cs="Arial"/>
                <w:lang w:val="en-US"/>
              </w:rPr>
              <w:t>Combobox</w:t>
            </w:r>
          </w:p>
        </w:tc>
      </w:tr>
      <w:tr w:rsidR="00E65661" w:rsidRPr="004B097F" w14:paraId="66CB3306" w14:textId="77777777" w:rsidTr="00ED615B">
        <w:trPr>
          <w:tblHeader/>
        </w:trPr>
        <w:tc>
          <w:tcPr>
            <w:tcW w:w="625" w:type="dxa"/>
            <w:vAlign w:val="center"/>
          </w:tcPr>
          <w:p w14:paraId="21F226E8" w14:textId="77777777" w:rsidR="00E65661" w:rsidRPr="004B097F" w:rsidRDefault="00E65661" w:rsidP="0013453F">
            <w:pPr>
              <w:pStyle w:val="-Thng"/>
              <w:numPr>
                <w:ilvl w:val="0"/>
                <w:numId w:val="95"/>
              </w:numPr>
              <w:spacing w:before="120" w:after="0"/>
              <w:ind w:left="504"/>
              <w:jc w:val="center"/>
              <w:rPr>
                <w:rFonts w:cs="Arial"/>
                <w:lang w:val="en-US"/>
              </w:rPr>
            </w:pPr>
          </w:p>
        </w:tc>
        <w:tc>
          <w:tcPr>
            <w:tcW w:w="1980" w:type="dxa"/>
            <w:vAlign w:val="center"/>
          </w:tcPr>
          <w:p w14:paraId="61CB6740" w14:textId="77777777" w:rsidR="00E65661" w:rsidRPr="004B097F" w:rsidRDefault="00E65661"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5344DB57" w14:textId="77777777" w:rsidR="00E65661" w:rsidRPr="004B097F" w:rsidRDefault="00E65661"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139F7153" w14:textId="77777777" w:rsidR="00E65661" w:rsidRPr="004B097F" w:rsidRDefault="00E65661" w:rsidP="0013453F">
            <w:pPr>
              <w:pStyle w:val="-Thng"/>
              <w:spacing w:before="120" w:after="0"/>
              <w:ind w:firstLine="0"/>
              <w:jc w:val="left"/>
              <w:rPr>
                <w:rFonts w:cs="Arial"/>
                <w:lang w:val="en-US"/>
              </w:rPr>
            </w:pPr>
            <w:r w:rsidRPr="004B097F">
              <w:rPr>
                <w:rFonts w:cs="Arial"/>
                <w:lang w:val="en-US"/>
              </w:rPr>
              <w:t>Textbox</w:t>
            </w:r>
          </w:p>
        </w:tc>
      </w:tr>
      <w:tr w:rsidR="00E65661" w:rsidRPr="004B097F" w14:paraId="3A649310" w14:textId="77777777" w:rsidTr="00ED615B">
        <w:trPr>
          <w:tblHeader/>
        </w:trPr>
        <w:tc>
          <w:tcPr>
            <w:tcW w:w="625" w:type="dxa"/>
            <w:vAlign w:val="center"/>
          </w:tcPr>
          <w:p w14:paraId="1C715E06" w14:textId="77777777" w:rsidR="00E65661" w:rsidRPr="004B097F" w:rsidRDefault="00E65661" w:rsidP="0013453F">
            <w:pPr>
              <w:pStyle w:val="-Thng"/>
              <w:numPr>
                <w:ilvl w:val="0"/>
                <w:numId w:val="95"/>
              </w:numPr>
              <w:spacing w:before="120" w:after="0"/>
              <w:ind w:left="504"/>
              <w:jc w:val="center"/>
              <w:rPr>
                <w:rFonts w:cs="Arial"/>
                <w:lang w:val="en-US"/>
              </w:rPr>
            </w:pPr>
          </w:p>
        </w:tc>
        <w:tc>
          <w:tcPr>
            <w:tcW w:w="1980" w:type="dxa"/>
            <w:vAlign w:val="center"/>
          </w:tcPr>
          <w:p w14:paraId="4430D4C9" w14:textId="77777777" w:rsidR="00E65661" w:rsidRPr="004B097F" w:rsidRDefault="00E65661"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205FFD3C" w14:textId="77777777" w:rsidR="00E65661" w:rsidRPr="004B097F" w:rsidRDefault="00E65661"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1D82B4F3" w14:textId="77777777" w:rsidR="00E65661" w:rsidRPr="004B097F" w:rsidRDefault="00E65661" w:rsidP="0013453F">
            <w:pPr>
              <w:pStyle w:val="-Thng"/>
              <w:spacing w:before="120" w:after="0"/>
              <w:ind w:firstLine="0"/>
              <w:jc w:val="left"/>
              <w:rPr>
                <w:rFonts w:cs="Arial"/>
              </w:rPr>
            </w:pPr>
            <w:r w:rsidRPr="004B097F">
              <w:rPr>
                <w:rFonts w:cs="Arial"/>
                <w:lang w:val="en-US"/>
              </w:rPr>
              <w:t>Textbox</w:t>
            </w:r>
          </w:p>
        </w:tc>
      </w:tr>
    </w:tbl>
    <w:p w14:paraId="3F6A9CE9" w14:textId="77777777" w:rsidR="00E65661" w:rsidRPr="004B097F" w:rsidRDefault="00E65661"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528"/>
        <w:gridCol w:w="3104"/>
      </w:tblGrid>
      <w:tr w:rsidR="00E65661" w:rsidRPr="004B097F" w14:paraId="3C583189" w14:textId="77777777" w:rsidTr="00513408">
        <w:trPr>
          <w:tblHeader/>
        </w:trPr>
        <w:tc>
          <w:tcPr>
            <w:tcW w:w="0" w:type="auto"/>
            <w:vAlign w:val="center"/>
          </w:tcPr>
          <w:p w14:paraId="78127726" w14:textId="77777777" w:rsidR="00E65661" w:rsidRPr="004B097F" w:rsidRDefault="00E65661" w:rsidP="0013453F">
            <w:pPr>
              <w:pStyle w:val="-Tiubng"/>
              <w:rPr>
                <w:rFonts w:cs="Arial"/>
              </w:rPr>
            </w:pPr>
            <w:r w:rsidRPr="004B097F">
              <w:rPr>
                <w:rFonts w:cs="Arial"/>
              </w:rPr>
              <w:t>STT</w:t>
            </w:r>
          </w:p>
        </w:tc>
        <w:tc>
          <w:tcPr>
            <w:tcW w:w="0" w:type="auto"/>
            <w:vAlign w:val="center"/>
          </w:tcPr>
          <w:p w14:paraId="7771EB35" w14:textId="77777777" w:rsidR="00E65661" w:rsidRPr="004B097F" w:rsidRDefault="00E65661" w:rsidP="0013453F">
            <w:pPr>
              <w:pStyle w:val="-Tiubng"/>
              <w:rPr>
                <w:rFonts w:cs="Arial"/>
              </w:rPr>
            </w:pPr>
            <w:r w:rsidRPr="004B097F">
              <w:rPr>
                <w:rFonts w:cs="Arial"/>
              </w:rPr>
              <w:t>Trường thông tin</w:t>
            </w:r>
          </w:p>
        </w:tc>
        <w:tc>
          <w:tcPr>
            <w:tcW w:w="0" w:type="auto"/>
            <w:vAlign w:val="center"/>
          </w:tcPr>
          <w:p w14:paraId="68593A93" w14:textId="77777777" w:rsidR="00E65661" w:rsidRPr="004B097F" w:rsidRDefault="00E65661" w:rsidP="0013453F">
            <w:pPr>
              <w:pStyle w:val="-Tiubng"/>
              <w:rPr>
                <w:rFonts w:cs="Arial"/>
              </w:rPr>
            </w:pPr>
            <w:r w:rsidRPr="004B097F">
              <w:rPr>
                <w:rFonts w:cs="Arial"/>
              </w:rPr>
              <w:t>Ghi chú</w:t>
            </w:r>
          </w:p>
        </w:tc>
        <w:tc>
          <w:tcPr>
            <w:tcW w:w="3104" w:type="dxa"/>
            <w:vAlign w:val="center"/>
          </w:tcPr>
          <w:p w14:paraId="42291004" w14:textId="77777777" w:rsidR="00E65661" w:rsidRPr="004B097F" w:rsidRDefault="00E65661" w:rsidP="0013453F">
            <w:pPr>
              <w:pStyle w:val="-Tiubng"/>
              <w:rPr>
                <w:rFonts w:cs="Arial"/>
              </w:rPr>
            </w:pPr>
            <w:r w:rsidRPr="004B097F">
              <w:rPr>
                <w:rFonts w:cs="Arial"/>
              </w:rPr>
              <w:t>Đối tượng trên giao diện</w:t>
            </w:r>
          </w:p>
        </w:tc>
      </w:tr>
      <w:tr w:rsidR="00E65661" w:rsidRPr="004B097F" w14:paraId="4DCE447B" w14:textId="77777777" w:rsidTr="00513408">
        <w:trPr>
          <w:trHeight w:val="188"/>
          <w:tblHeader/>
        </w:trPr>
        <w:tc>
          <w:tcPr>
            <w:tcW w:w="0" w:type="auto"/>
          </w:tcPr>
          <w:p w14:paraId="1E712492" w14:textId="77777777" w:rsidR="00E65661" w:rsidRPr="004B097F" w:rsidRDefault="00E65661" w:rsidP="0013453F">
            <w:pPr>
              <w:pStyle w:val="-Thng"/>
              <w:ind w:firstLine="0"/>
              <w:jc w:val="center"/>
              <w:rPr>
                <w:rFonts w:cs="Arial"/>
                <w:lang w:val="en-US"/>
              </w:rPr>
            </w:pPr>
            <w:r w:rsidRPr="004B097F">
              <w:rPr>
                <w:rFonts w:cs="Arial"/>
              </w:rPr>
              <w:t>1</w:t>
            </w:r>
          </w:p>
        </w:tc>
        <w:tc>
          <w:tcPr>
            <w:tcW w:w="0" w:type="auto"/>
          </w:tcPr>
          <w:p w14:paraId="7594B9AC" w14:textId="77777777" w:rsidR="00E65661" w:rsidRPr="004B097F" w:rsidRDefault="00E65661" w:rsidP="0013453F">
            <w:pPr>
              <w:pStyle w:val="-Thng"/>
              <w:ind w:firstLine="0"/>
              <w:jc w:val="left"/>
              <w:rPr>
                <w:rFonts w:cs="Arial"/>
                <w:lang w:val="en-US"/>
              </w:rPr>
            </w:pPr>
            <w:r w:rsidRPr="004B097F">
              <w:rPr>
                <w:rFonts w:cs="Arial"/>
                <w:lang w:val="en-US"/>
              </w:rPr>
              <w:t>Mã nhân viên</w:t>
            </w:r>
          </w:p>
        </w:tc>
        <w:tc>
          <w:tcPr>
            <w:tcW w:w="0" w:type="auto"/>
          </w:tcPr>
          <w:p w14:paraId="65A3E402" w14:textId="77777777" w:rsidR="00E65661" w:rsidRPr="004B097F" w:rsidRDefault="00E65661" w:rsidP="0013453F">
            <w:pPr>
              <w:pStyle w:val="-Thng"/>
              <w:ind w:firstLine="0"/>
              <w:jc w:val="left"/>
              <w:rPr>
                <w:rFonts w:cs="Arial"/>
                <w:lang w:val="en-US"/>
              </w:rPr>
            </w:pPr>
            <w:r w:rsidRPr="004B097F">
              <w:rPr>
                <w:rFonts w:cs="Arial"/>
              </w:rPr>
              <w:t xml:space="preserve">Hiển thị theo trường </w:t>
            </w:r>
            <w:r w:rsidRPr="004B097F">
              <w:rPr>
                <w:rFonts w:cs="Arial"/>
                <w:lang w:val="en-US"/>
              </w:rPr>
              <w:t>Mã nhân viên</w:t>
            </w:r>
          </w:p>
        </w:tc>
        <w:tc>
          <w:tcPr>
            <w:tcW w:w="3104" w:type="dxa"/>
          </w:tcPr>
          <w:p w14:paraId="5B6F098D" w14:textId="77777777" w:rsidR="00E65661" w:rsidRPr="004B097F" w:rsidRDefault="00E65661" w:rsidP="0013453F">
            <w:pPr>
              <w:pStyle w:val="-Thng"/>
              <w:ind w:firstLine="0"/>
              <w:jc w:val="left"/>
              <w:rPr>
                <w:rFonts w:cs="Arial"/>
              </w:rPr>
            </w:pPr>
            <w:r w:rsidRPr="004B097F">
              <w:rPr>
                <w:rFonts w:cs="Arial"/>
              </w:rPr>
              <w:t>Grid</w:t>
            </w:r>
          </w:p>
        </w:tc>
      </w:tr>
      <w:tr w:rsidR="00E65661" w:rsidRPr="004B097F" w14:paraId="26CA6F4D" w14:textId="77777777" w:rsidTr="00513408">
        <w:trPr>
          <w:trHeight w:val="188"/>
          <w:tblHeader/>
        </w:trPr>
        <w:tc>
          <w:tcPr>
            <w:tcW w:w="0" w:type="auto"/>
          </w:tcPr>
          <w:p w14:paraId="7D260FDA" w14:textId="77777777" w:rsidR="00E65661" w:rsidRPr="004B097F" w:rsidRDefault="00E65661" w:rsidP="0013453F">
            <w:pPr>
              <w:pStyle w:val="-Thng"/>
              <w:ind w:firstLine="0"/>
              <w:jc w:val="center"/>
              <w:rPr>
                <w:rFonts w:cs="Arial"/>
                <w:lang w:val="en-US"/>
              </w:rPr>
            </w:pPr>
            <w:r w:rsidRPr="004B097F">
              <w:rPr>
                <w:rFonts w:cs="Arial"/>
                <w:lang w:val="en-US"/>
              </w:rPr>
              <w:t>2</w:t>
            </w:r>
          </w:p>
        </w:tc>
        <w:tc>
          <w:tcPr>
            <w:tcW w:w="0" w:type="auto"/>
          </w:tcPr>
          <w:p w14:paraId="383B10FC" w14:textId="77777777" w:rsidR="00E65661" w:rsidRPr="004B097F" w:rsidRDefault="00E65661" w:rsidP="0013453F">
            <w:pPr>
              <w:pStyle w:val="-Thng"/>
              <w:ind w:firstLine="0"/>
              <w:jc w:val="left"/>
              <w:rPr>
                <w:rFonts w:cs="Arial"/>
                <w:lang w:val="en-US"/>
              </w:rPr>
            </w:pPr>
            <w:r w:rsidRPr="004B097F">
              <w:rPr>
                <w:rFonts w:cs="Arial"/>
                <w:lang w:val="en-US"/>
              </w:rPr>
              <w:t>Họ tên</w:t>
            </w:r>
          </w:p>
        </w:tc>
        <w:tc>
          <w:tcPr>
            <w:tcW w:w="0" w:type="auto"/>
          </w:tcPr>
          <w:p w14:paraId="4D0777E0" w14:textId="77777777" w:rsidR="00E65661" w:rsidRPr="004B097F" w:rsidRDefault="00E65661" w:rsidP="0013453F">
            <w:pPr>
              <w:pStyle w:val="-Thng"/>
              <w:ind w:firstLine="0"/>
              <w:jc w:val="left"/>
              <w:rPr>
                <w:rFonts w:cs="Arial"/>
              </w:rPr>
            </w:pPr>
            <w:r w:rsidRPr="004B097F">
              <w:rPr>
                <w:rFonts w:cs="Arial"/>
              </w:rPr>
              <w:t xml:space="preserve">Hiển thị theo trường </w:t>
            </w:r>
            <w:r w:rsidRPr="004B097F">
              <w:rPr>
                <w:rFonts w:cs="Arial"/>
                <w:lang w:val="en-US"/>
              </w:rPr>
              <w:t>Họ tên</w:t>
            </w:r>
          </w:p>
        </w:tc>
        <w:tc>
          <w:tcPr>
            <w:tcW w:w="3104" w:type="dxa"/>
          </w:tcPr>
          <w:p w14:paraId="328EAE88" w14:textId="77777777" w:rsidR="00E65661" w:rsidRPr="004B097F" w:rsidRDefault="00E65661" w:rsidP="0013453F">
            <w:pPr>
              <w:pStyle w:val="-Thng"/>
              <w:ind w:firstLine="0"/>
              <w:jc w:val="left"/>
              <w:rPr>
                <w:rFonts w:cs="Arial"/>
              </w:rPr>
            </w:pPr>
            <w:r w:rsidRPr="004B097F">
              <w:rPr>
                <w:rFonts w:cs="Arial"/>
              </w:rPr>
              <w:t>Grid</w:t>
            </w:r>
          </w:p>
        </w:tc>
      </w:tr>
      <w:tr w:rsidR="00E65661" w:rsidRPr="004B097F" w14:paraId="0F6044C4" w14:textId="77777777" w:rsidTr="00513408">
        <w:trPr>
          <w:trHeight w:val="188"/>
          <w:tblHeader/>
        </w:trPr>
        <w:tc>
          <w:tcPr>
            <w:tcW w:w="0" w:type="auto"/>
          </w:tcPr>
          <w:p w14:paraId="3F1C92EC" w14:textId="77777777" w:rsidR="00E65661" w:rsidRPr="004B097F" w:rsidRDefault="00E65661" w:rsidP="0013453F">
            <w:pPr>
              <w:pStyle w:val="-Thng"/>
              <w:ind w:firstLine="0"/>
              <w:jc w:val="center"/>
              <w:rPr>
                <w:rFonts w:cs="Arial"/>
                <w:lang w:val="en-US"/>
              </w:rPr>
            </w:pPr>
            <w:r w:rsidRPr="004B097F">
              <w:rPr>
                <w:rFonts w:cs="Arial"/>
                <w:lang w:val="en-US"/>
              </w:rPr>
              <w:t>3</w:t>
            </w:r>
          </w:p>
        </w:tc>
        <w:tc>
          <w:tcPr>
            <w:tcW w:w="0" w:type="auto"/>
          </w:tcPr>
          <w:p w14:paraId="463D392E" w14:textId="1DCCFDBC" w:rsidR="00E65661" w:rsidRPr="004B097F" w:rsidRDefault="00E65661" w:rsidP="0013453F">
            <w:pPr>
              <w:pStyle w:val="-Thng"/>
              <w:ind w:firstLine="0"/>
              <w:jc w:val="left"/>
              <w:rPr>
                <w:rFonts w:cs="Arial"/>
                <w:lang w:val="en-US"/>
              </w:rPr>
            </w:pPr>
            <w:r w:rsidRPr="004B097F">
              <w:rPr>
                <w:rFonts w:cs="Arial"/>
              </w:rPr>
              <w:t xml:space="preserve">Loại </w:t>
            </w:r>
            <w:r w:rsidRPr="004B097F">
              <w:rPr>
                <w:rFonts w:cs="Arial"/>
                <w:lang w:val="en-US"/>
              </w:rPr>
              <w:t>phúc lợi</w:t>
            </w:r>
          </w:p>
        </w:tc>
        <w:tc>
          <w:tcPr>
            <w:tcW w:w="0" w:type="auto"/>
          </w:tcPr>
          <w:p w14:paraId="35C7848F" w14:textId="71E1B460" w:rsidR="00E65661" w:rsidRPr="004B097F" w:rsidRDefault="00E65661" w:rsidP="0013453F">
            <w:pPr>
              <w:pStyle w:val="-Thng"/>
              <w:ind w:firstLine="0"/>
              <w:jc w:val="left"/>
              <w:rPr>
                <w:rFonts w:cs="Arial"/>
              </w:rPr>
            </w:pPr>
            <w:r w:rsidRPr="004B097F">
              <w:rPr>
                <w:rFonts w:cs="Arial"/>
              </w:rPr>
              <w:t xml:space="preserve">Hiển thị theo trường Loại </w:t>
            </w:r>
            <w:r w:rsidRPr="004B097F">
              <w:rPr>
                <w:rFonts w:cs="Arial"/>
                <w:lang w:val="en-US"/>
              </w:rPr>
              <w:t>phúc lợi</w:t>
            </w:r>
          </w:p>
        </w:tc>
        <w:tc>
          <w:tcPr>
            <w:tcW w:w="3104" w:type="dxa"/>
          </w:tcPr>
          <w:p w14:paraId="42353C8A" w14:textId="77777777" w:rsidR="00E65661" w:rsidRPr="004B097F" w:rsidRDefault="00E65661" w:rsidP="0013453F">
            <w:pPr>
              <w:pStyle w:val="-Thng"/>
              <w:ind w:firstLine="0"/>
              <w:jc w:val="left"/>
              <w:rPr>
                <w:rFonts w:cs="Arial"/>
              </w:rPr>
            </w:pPr>
            <w:r w:rsidRPr="004B097F">
              <w:rPr>
                <w:rFonts w:cs="Arial"/>
              </w:rPr>
              <w:t>Grid</w:t>
            </w:r>
          </w:p>
        </w:tc>
      </w:tr>
      <w:tr w:rsidR="00E65661" w:rsidRPr="004B097F" w14:paraId="16E8544D" w14:textId="77777777" w:rsidTr="00513408">
        <w:trPr>
          <w:tblHeader/>
        </w:trPr>
        <w:tc>
          <w:tcPr>
            <w:tcW w:w="0" w:type="auto"/>
          </w:tcPr>
          <w:p w14:paraId="7B3AC361" w14:textId="77777777" w:rsidR="00E65661" w:rsidRPr="004B097F" w:rsidRDefault="00E65661" w:rsidP="0013453F">
            <w:pPr>
              <w:pStyle w:val="-Thng"/>
              <w:ind w:firstLine="0"/>
              <w:jc w:val="center"/>
              <w:rPr>
                <w:rFonts w:cs="Arial"/>
                <w:lang w:val="en-US"/>
              </w:rPr>
            </w:pPr>
            <w:r w:rsidRPr="004B097F">
              <w:rPr>
                <w:rFonts w:cs="Arial"/>
                <w:lang w:val="en-US"/>
              </w:rPr>
              <w:t>4</w:t>
            </w:r>
          </w:p>
        </w:tc>
        <w:tc>
          <w:tcPr>
            <w:tcW w:w="0" w:type="auto"/>
          </w:tcPr>
          <w:p w14:paraId="18665893" w14:textId="77777777" w:rsidR="00E65661" w:rsidRPr="004B097F" w:rsidRDefault="00E65661" w:rsidP="0013453F">
            <w:pPr>
              <w:pStyle w:val="-Thng"/>
              <w:ind w:firstLine="0"/>
              <w:jc w:val="left"/>
              <w:rPr>
                <w:rFonts w:cs="Arial"/>
                <w:lang w:val="en-US"/>
              </w:rPr>
            </w:pPr>
            <w:r w:rsidRPr="004B097F">
              <w:rPr>
                <w:rFonts w:cs="Arial"/>
              </w:rPr>
              <w:t>Số tiền</w:t>
            </w:r>
          </w:p>
        </w:tc>
        <w:tc>
          <w:tcPr>
            <w:tcW w:w="0" w:type="auto"/>
          </w:tcPr>
          <w:p w14:paraId="2960CE74" w14:textId="77777777" w:rsidR="00E65661" w:rsidRPr="004B097F" w:rsidRDefault="00E65661" w:rsidP="0013453F">
            <w:pPr>
              <w:pStyle w:val="-Thng"/>
              <w:ind w:firstLine="0"/>
              <w:jc w:val="left"/>
              <w:rPr>
                <w:rFonts w:cs="Arial"/>
                <w:lang w:val="en-US"/>
              </w:rPr>
            </w:pPr>
            <w:r w:rsidRPr="004B097F">
              <w:rPr>
                <w:rFonts w:cs="Arial"/>
              </w:rPr>
              <w:t>Hiển thị theo trường Số tiền</w:t>
            </w:r>
          </w:p>
        </w:tc>
        <w:tc>
          <w:tcPr>
            <w:tcW w:w="3104" w:type="dxa"/>
          </w:tcPr>
          <w:p w14:paraId="01DD03D3" w14:textId="77777777" w:rsidR="00E65661" w:rsidRPr="004B097F" w:rsidRDefault="00E65661" w:rsidP="0013453F">
            <w:pPr>
              <w:pStyle w:val="-Thng"/>
              <w:ind w:firstLine="0"/>
              <w:jc w:val="left"/>
              <w:rPr>
                <w:rFonts w:cs="Arial"/>
                <w:lang w:val="en-US"/>
              </w:rPr>
            </w:pPr>
            <w:r w:rsidRPr="004B097F">
              <w:rPr>
                <w:rFonts w:cs="Arial"/>
              </w:rPr>
              <w:t>Grid</w:t>
            </w:r>
          </w:p>
        </w:tc>
      </w:tr>
      <w:tr w:rsidR="00E65661" w:rsidRPr="004B097F" w14:paraId="6A9F0AD0" w14:textId="77777777" w:rsidTr="00513408">
        <w:trPr>
          <w:tblHeader/>
        </w:trPr>
        <w:tc>
          <w:tcPr>
            <w:tcW w:w="0" w:type="auto"/>
          </w:tcPr>
          <w:p w14:paraId="69F6CC9D" w14:textId="77777777" w:rsidR="00E65661" w:rsidRPr="004B097F" w:rsidRDefault="00E65661" w:rsidP="0013453F">
            <w:pPr>
              <w:pStyle w:val="-Thng"/>
              <w:ind w:firstLine="0"/>
              <w:jc w:val="center"/>
              <w:rPr>
                <w:rFonts w:cs="Arial"/>
                <w:lang w:val="en-US"/>
              </w:rPr>
            </w:pPr>
            <w:r w:rsidRPr="004B097F">
              <w:rPr>
                <w:rFonts w:cs="Arial"/>
                <w:lang w:val="en-US"/>
              </w:rPr>
              <w:t>5</w:t>
            </w:r>
          </w:p>
        </w:tc>
        <w:tc>
          <w:tcPr>
            <w:tcW w:w="0" w:type="auto"/>
          </w:tcPr>
          <w:p w14:paraId="3C148E2F" w14:textId="4A2A987D" w:rsidR="00E65661" w:rsidRPr="004B097F" w:rsidRDefault="00E65661" w:rsidP="0013453F">
            <w:pPr>
              <w:pStyle w:val="-Thng"/>
              <w:ind w:firstLine="0"/>
              <w:jc w:val="left"/>
              <w:rPr>
                <w:rFonts w:cs="Arial"/>
                <w:lang w:val="en-US"/>
              </w:rPr>
            </w:pPr>
            <w:r w:rsidRPr="004B097F">
              <w:rPr>
                <w:rFonts w:cs="Arial"/>
                <w:lang w:val="en-US"/>
              </w:rPr>
              <w:t>Ngày thanh toán</w:t>
            </w:r>
          </w:p>
        </w:tc>
        <w:tc>
          <w:tcPr>
            <w:tcW w:w="0" w:type="auto"/>
          </w:tcPr>
          <w:p w14:paraId="7B9F712B" w14:textId="4BB00C7E" w:rsidR="00E65661" w:rsidRPr="004B097F" w:rsidRDefault="00E65661" w:rsidP="0013453F">
            <w:pPr>
              <w:pStyle w:val="-Thng"/>
              <w:ind w:firstLine="0"/>
              <w:jc w:val="left"/>
              <w:rPr>
                <w:rFonts w:cs="Arial"/>
                <w:lang w:val="en-US"/>
              </w:rPr>
            </w:pPr>
            <w:r w:rsidRPr="004B097F">
              <w:rPr>
                <w:rFonts w:cs="Arial"/>
              </w:rPr>
              <w:t xml:space="preserve">Hiển thị theo trường </w:t>
            </w:r>
            <w:r w:rsidRPr="004B097F">
              <w:rPr>
                <w:rFonts w:cs="Arial"/>
                <w:lang w:val="en-US"/>
              </w:rPr>
              <w:t>Ngày thanh toán</w:t>
            </w:r>
          </w:p>
        </w:tc>
        <w:tc>
          <w:tcPr>
            <w:tcW w:w="3104" w:type="dxa"/>
          </w:tcPr>
          <w:p w14:paraId="2EC5857E" w14:textId="77777777" w:rsidR="00E65661" w:rsidRPr="004B097F" w:rsidRDefault="00E65661" w:rsidP="0013453F">
            <w:pPr>
              <w:pStyle w:val="-Thng"/>
              <w:ind w:firstLine="0"/>
              <w:jc w:val="left"/>
              <w:rPr>
                <w:rFonts w:cs="Arial"/>
              </w:rPr>
            </w:pPr>
            <w:r w:rsidRPr="004B097F">
              <w:rPr>
                <w:rFonts w:cs="Arial"/>
              </w:rPr>
              <w:t>Grid</w:t>
            </w:r>
          </w:p>
        </w:tc>
      </w:tr>
    </w:tbl>
    <w:p w14:paraId="2ED298CF" w14:textId="0DBA0F3E" w:rsidR="00751FB8" w:rsidRPr="004B097F" w:rsidRDefault="00751FB8" w:rsidP="0013453F">
      <w:pPr>
        <w:pStyle w:val="-Gch"/>
        <w:numPr>
          <w:ilvl w:val="0"/>
          <w:numId w:val="13"/>
        </w:numPr>
        <w:spacing w:after="0"/>
        <w:ind w:left="0" w:firstLine="360"/>
        <w:rPr>
          <w:rFonts w:cs="Arial"/>
          <w:szCs w:val="20"/>
        </w:rPr>
      </w:pPr>
      <w:r w:rsidRPr="004B097F">
        <w:rPr>
          <w:rFonts w:cs="Arial"/>
          <w:szCs w:val="20"/>
        </w:rPr>
        <w:t xml:space="preserve">Là danh sách liệt kê </w:t>
      </w:r>
      <w:r w:rsidRPr="004B097F">
        <w:rPr>
          <w:rFonts w:cs="Arial"/>
          <w:szCs w:val="20"/>
          <w:lang w:val="vi-VN"/>
        </w:rPr>
        <w:t xml:space="preserve">các </w:t>
      </w:r>
      <w:r w:rsidR="00E504D9" w:rsidRPr="004B097F">
        <w:rPr>
          <w:rFonts w:cs="Arial"/>
          <w:szCs w:val="20"/>
        </w:rPr>
        <w:t>phúc lợi</w:t>
      </w:r>
      <w:r w:rsidRPr="004B097F">
        <w:rPr>
          <w:rFonts w:cs="Arial"/>
          <w:szCs w:val="20"/>
        </w:rPr>
        <w:t xml:space="preserve"> đã khai báo</w:t>
      </w:r>
      <w:r w:rsidR="00E504D9" w:rsidRPr="004B097F">
        <w:rPr>
          <w:rFonts w:cs="Arial"/>
          <w:szCs w:val="20"/>
        </w:rPr>
        <w:t xml:space="preserve"> cho CBNV</w:t>
      </w:r>
      <w:r w:rsidRPr="004B097F">
        <w:rPr>
          <w:rFonts w:cs="Arial"/>
          <w:szCs w:val="20"/>
        </w:rPr>
        <w:t xml:space="preserve"> trên hệ thống.</w:t>
      </w:r>
    </w:p>
    <w:p w14:paraId="603D17B6" w14:textId="77777777" w:rsidR="00751FB8" w:rsidRPr="004B097F" w:rsidRDefault="00751FB8" w:rsidP="0013453F">
      <w:pPr>
        <w:pStyle w:val="-Gch"/>
        <w:numPr>
          <w:ilvl w:val="0"/>
          <w:numId w:val="13"/>
        </w:numPr>
        <w:spacing w:after="0"/>
        <w:ind w:left="0" w:firstLine="360"/>
        <w:rPr>
          <w:rFonts w:cs="Arial"/>
          <w:szCs w:val="20"/>
        </w:rPr>
      </w:pPr>
      <w:r w:rsidRPr="004B097F">
        <w:rPr>
          <w:rFonts w:cs="Arial"/>
          <w:szCs w:val="20"/>
        </w:rPr>
        <w:lastRenderedPageBreak/>
        <w:t xml:space="preserve">Dữ liệu được sắp xếp theo dữ liệu được tạo gần nhất. </w:t>
      </w:r>
    </w:p>
    <w:p w14:paraId="22C38B25" w14:textId="77777777" w:rsidR="00751FB8" w:rsidRPr="004B097F" w:rsidRDefault="00751FB8" w:rsidP="0013453F">
      <w:pPr>
        <w:pStyle w:val="-Gch"/>
        <w:numPr>
          <w:ilvl w:val="0"/>
          <w:numId w:val="13"/>
        </w:numPr>
        <w:spacing w:after="0"/>
        <w:ind w:left="0" w:firstLine="360"/>
        <w:rPr>
          <w:rFonts w:cs="Arial"/>
          <w:szCs w:val="20"/>
        </w:rPr>
      </w:pPr>
      <w:r w:rsidRPr="004B097F">
        <w:rPr>
          <w:rFonts w:cs="Arial"/>
          <w:szCs w:val="20"/>
        </w:rPr>
        <w:t>Số lượng bản ghi trên 1 trang là: 10 bản ghi.</w:t>
      </w:r>
    </w:p>
    <w:p w14:paraId="11CF3A49" w14:textId="77777777" w:rsidR="00903E4F" w:rsidRPr="004B097F" w:rsidRDefault="00903E4F" w:rsidP="0013453F">
      <w:pPr>
        <w:spacing w:line="360" w:lineRule="auto"/>
        <w:rPr>
          <w:rFonts w:ascii="Arial" w:hAnsi="Arial" w:cs="Arial"/>
          <w:b/>
          <w:sz w:val="20"/>
        </w:rPr>
      </w:pPr>
      <w:r w:rsidRPr="004B097F">
        <w:rPr>
          <w:rFonts w:ascii="Arial" w:hAnsi="Arial" w:cs="Arial"/>
          <w:b/>
          <w:sz w:val="20"/>
        </w:rPr>
        <w:t>Mô tả nghiệp vụ:</w:t>
      </w:r>
    </w:p>
    <w:p w14:paraId="1C6A73C3" w14:textId="677A15FA" w:rsidR="00513408" w:rsidRPr="004B097F" w:rsidRDefault="00903E4F" w:rsidP="0013453F">
      <w:pPr>
        <w:pStyle w:val="-Gch"/>
        <w:numPr>
          <w:ilvl w:val="0"/>
          <w:numId w:val="13"/>
        </w:numPr>
        <w:spacing w:after="0"/>
        <w:ind w:left="540" w:hanging="180"/>
        <w:rPr>
          <w:rFonts w:cs="Arial"/>
          <w:szCs w:val="20"/>
        </w:rPr>
      </w:pPr>
      <w:r w:rsidRPr="004B097F">
        <w:rPr>
          <w:rFonts w:cs="Arial"/>
          <w:szCs w:val="20"/>
        </w:rPr>
        <w:t xml:space="preserve">Các phúc lợi đều </w:t>
      </w:r>
      <w:r w:rsidR="00513408" w:rsidRPr="004B097F">
        <w:rPr>
          <w:rFonts w:cs="Arial"/>
          <w:szCs w:val="20"/>
        </w:rPr>
        <w:t xml:space="preserve">hiện tại đều </w:t>
      </w:r>
      <w:r w:rsidRPr="004B097F">
        <w:rPr>
          <w:rFonts w:cs="Arial"/>
          <w:szCs w:val="20"/>
        </w:rPr>
        <w:t>thanh toán bằng tiền mặt</w:t>
      </w:r>
      <w:r w:rsidR="00513408" w:rsidRPr="004B097F">
        <w:rPr>
          <w:rFonts w:cs="Arial"/>
          <w:szCs w:val="20"/>
        </w:rPr>
        <w:t xml:space="preserve">, tuy nhiên hệ thống xây dựng để linh động trong trường hợp sau này muốn các khoản </w:t>
      </w:r>
      <w:r w:rsidR="008D06D4" w:rsidRPr="004B097F">
        <w:rPr>
          <w:rFonts w:cs="Arial"/>
          <w:szCs w:val="20"/>
        </w:rPr>
        <w:t>phúc lợi</w:t>
      </w:r>
      <w:r w:rsidR="00513408" w:rsidRPr="004B097F">
        <w:rPr>
          <w:rFonts w:cs="Arial"/>
          <w:szCs w:val="20"/>
        </w:rPr>
        <w:t xml:space="preserve"> tính luôn vào lương.</w:t>
      </w:r>
    </w:p>
    <w:p w14:paraId="68409CE0" w14:textId="77777777" w:rsidR="00903E4F" w:rsidRPr="004B097F" w:rsidRDefault="00903E4F" w:rsidP="0013453F">
      <w:pPr>
        <w:pStyle w:val="-Gch"/>
        <w:spacing w:after="0"/>
        <w:ind w:firstLine="0"/>
        <w:rPr>
          <w:rFonts w:cs="Arial"/>
          <w:szCs w:val="20"/>
        </w:rPr>
      </w:pPr>
    </w:p>
    <w:p w14:paraId="42BDBEBE" w14:textId="77777777" w:rsidR="00751FB8" w:rsidRPr="004B097F" w:rsidRDefault="00751FB8" w:rsidP="0013453F">
      <w:pPr>
        <w:pStyle w:val="Heading4"/>
        <w:spacing w:line="360" w:lineRule="auto"/>
        <w:rPr>
          <w:rFonts w:ascii="Arial" w:hAnsi="Arial" w:cs="Arial"/>
          <w:sz w:val="20"/>
          <w:szCs w:val="20"/>
        </w:rPr>
      </w:pPr>
      <w:bookmarkStart w:id="110" w:name="_Toc501027473"/>
      <w:r w:rsidRPr="004B097F">
        <w:rPr>
          <w:rFonts w:ascii="Arial" w:hAnsi="Arial" w:cs="Arial"/>
          <w:sz w:val="20"/>
          <w:szCs w:val="20"/>
        </w:rPr>
        <w:t>Thao tác chức năng</w:t>
      </w:r>
      <w:bookmarkEnd w:id="110"/>
    </w:p>
    <w:tbl>
      <w:tblPr>
        <w:tblStyle w:val="TableGrid"/>
        <w:tblW w:w="0" w:type="auto"/>
        <w:tblLook w:val="04A0" w:firstRow="1" w:lastRow="0" w:firstColumn="1" w:lastColumn="0" w:noHBand="0" w:noVBand="1"/>
      </w:tblPr>
      <w:tblGrid>
        <w:gridCol w:w="594"/>
        <w:gridCol w:w="1651"/>
        <w:gridCol w:w="6819"/>
      </w:tblGrid>
      <w:tr w:rsidR="00751FB8" w:rsidRPr="004B097F" w14:paraId="786F299C" w14:textId="77777777" w:rsidTr="0019052D">
        <w:trPr>
          <w:trHeight w:val="377"/>
        </w:trPr>
        <w:tc>
          <w:tcPr>
            <w:tcW w:w="0" w:type="auto"/>
            <w:vAlign w:val="center"/>
          </w:tcPr>
          <w:p w14:paraId="044B50A0" w14:textId="77777777" w:rsidR="00751FB8" w:rsidRPr="004B097F" w:rsidRDefault="00751FB8"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5860B62F" w14:textId="77777777" w:rsidR="00751FB8" w:rsidRPr="004B097F" w:rsidRDefault="00751FB8"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1139FB6C" w14:textId="77777777" w:rsidR="00751FB8" w:rsidRPr="004B097F" w:rsidRDefault="00751FB8"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751FB8" w:rsidRPr="004B097F" w14:paraId="7594C6E2" w14:textId="77777777" w:rsidTr="0019052D">
        <w:tc>
          <w:tcPr>
            <w:tcW w:w="0" w:type="auto"/>
            <w:vAlign w:val="center"/>
          </w:tcPr>
          <w:p w14:paraId="5B9C3B88" w14:textId="77777777" w:rsidR="00751FB8" w:rsidRPr="004B097F" w:rsidRDefault="00751FB8"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13A4C5F9" w14:textId="77777777" w:rsidR="00751FB8" w:rsidRPr="004B097F" w:rsidRDefault="00751FB8" w:rsidP="0013453F">
            <w:pPr>
              <w:tabs>
                <w:tab w:val="left" w:pos="630"/>
              </w:tabs>
              <w:spacing w:before="0" w:after="0" w:line="360" w:lineRule="auto"/>
              <w:contextualSpacing/>
              <w:rPr>
                <w:rFonts w:ascii="Arial" w:hAnsi="Arial" w:cs="Arial"/>
                <w:sz w:val="20"/>
              </w:rPr>
            </w:pPr>
            <w:r w:rsidRPr="004B097F">
              <w:rPr>
                <w:rFonts w:ascii="Arial" w:hAnsi="Arial" w:cs="Arial"/>
                <w:sz w:val="20"/>
              </w:rPr>
              <w:t>Làm mới</w:t>
            </w:r>
          </w:p>
        </w:tc>
        <w:tc>
          <w:tcPr>
            <w:tcW w:w="6819" w:type="dxa"/>
            <w:vAlign w:val="center"/>
          </w:tcPr>
          <w:p w14:paraId="334B94B6" w14:textId="77777777" w:rsidR="00751FB8" w:rsidRPr="004B097F" w:rsidRDefault="00751FB8" w:rsidP="0013453F">
            <w:pPr>
              <w:tabs>
                <w:tab w:val="left" w:pos="630"/>
              </w:tabs>
              <w:spacing w:before="0" w:after="0" w:line="360" w:lineRule="auto"/>
              <w:contextualSpacing/>
              <w:jc w:val="both"/>
              <w:rPr>
                <w:rFonts w:ascii="Arial" w:hAnsi="Arial" w:cs="Arial"/>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751FB8" w:rsidRPr="004B097F" w14:paraId="2AAC04B6" w14:textId="77777777" w:rsidTr="0019052D">
        <w:tc>
          <w:tcPr>
            <w:tcW w:w="0" w:type="auto"/>
            <w:vAlign w:val="center"/>
          </w:tcPr>
          <w:p w14:paraId="679EB1DA" w14:textId="77777777" w:rsidR="00751FB8" w:rsidRPr="004B097F" w:rsidRDefault="00751FB8"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4E19EBCF" w14:textId="77777777" w:rsidR="00751FB8" w:rsidRPr="004B097F" w:rsidRDefault="00751FB8" w:rsidP="0013453F">
            <w:pPr>
              <w:tabs>
                <w:tab w:val="left" w:pos="630"/>
              </w:tabs>
              <w:spacing w:before="0" w:after="0" w:line="360" w:lineRule="auto"/>
              <w:contextualSpacing/>
              <w:rPr>
                <w:rFonts w:ascii="Arial" w:hAnsi="Arial" w:cs="Arial"/>
                <w:sz w:val="20"/>
              </w:rPr>
            </w:pPr>
            <w:r w:rsidRPr="004B097F">
              <w:rPr>
                <w:rFonts w:ascii="Arial" w:hAnsi="Arial" w:cs="Arial"/>
                <w:sz w:val="20"/>
              </w:rPr>
              <w:t>Ghi</w:t>
            </w:r>
          </w:p>
        </w:tc>
        <w:tc>
          <w:tcPr>
            <w:tcW w:w="6819" w:type="dxa"/>
            <w:vAlign w:val="center"/>
          </w:tcPr>
          <w:p w14:paraId="53784874" w14:textId="77777777" w:rsidR="00751FB8" w:rsidRPr="004B097F" w:rsidRDefault="00751FB8"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48806554" w14:textId="77777777" w:rsidR="00751FB8" w:rsidRPr="004B097F" w:rsidRDefault="00751FB8"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00BC2388" w14:textId="77777777" w:rsidR="00751FB8" w:rsidRPr="004B097F" w:rsidRDefault="00751FB8"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4CABCDFB" w14:textId="77777777" w:rsidR="00751FB8" w:rsidRPr="004B097F" w:rsidRDefault="00751FB8"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7609EB27" w14:textId="77777777" w:rsidR="00751FB8" w:rsidRPr="004B097F" w:rsidRDefault="00751FB8"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758F1BB8" w14:textId="77777777" w:rsidR="00751FB8" w:rsidRPr="004B097F" w:rsidRDefault="00751FB8"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0E27590F" w14:textId="77777777" w:rsidR="00751FB8" w:rsidRPr="004B097F" w:rsidRDefault="00751FB8"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169047A1" w14:textId="77777777" w:rsidR="00751FB8" w:rsidRPr="004B097F" w:rsidRDefault="00751FB8"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3818A14A" w14:textId="77777777" w:rsidR="00751FB8" w:rsidRPr="004B097F" w:rsidRDefault="00751FB8"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23F05765" w14:textId="77777777" w:rsidR="00751FB8" w:rsidRPr="004B097F" w:rsidRDefault="00751FB8"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6558A6B" w14:textId="77777777" w:rsidR="00751FB8" w:rsidRPr="004B097F" w:rsidRDefault="00751FB8"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751FB8" w:rsidRPr="004B097F" w14:paraId="2E696149" w14:textId="77777777" w:rsidTr="0019052D">
        <w:tc>
          <w:tcPr>
            <w:tcW w:w="0" w:type="auto"/>
            <w:vAlign w:val="center"/>
          </w:tcPr>
          <w:p w14:paraId="243D8BCB" w14:textId="77777777" w:rsidR="00751FB8" w:rsidRPr="004B097F" w:rsidRDefault="00751FB8"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68289DC5" w14:textId="77777777" w:rsidR="00751FB8" w:rsidRPr="004B097F" w:rsidRDefault="00751FB8" w:rsidP="0013453F">
            <w:pPr>
              <w:tabs>
                <w:tab w:val="left" w:pos="630"/>
              </w:tabs>
              <w:spacing w:before="0" w:after="0" w:line="360" w:lineRule="auto"/>
              <w:contextualSpacing/>
              <w:rPr>
                <w:rFonts w:ascii="Arial" w:hAnsi="Arial" w:cs="Arial"/>
                <w:sz w:val="20"/>
              </w:rPr>
            </w:pPr>
            <w:r w:rsidRPr="004B097F">
              <w:rPr>
                <w:rFonts w:ascii="Arial" w:hAnsi="Arial" w:cs="Arial"/>
                <w:sz w:val="20"/>
              </w:rPr>
              <w:t>Xem chi tiết</w:t>
            </w:r>
          </w:p>
        </w:tc>
        <w:tc>
          <w:tcPr>
            <w:tcW w:w="6819" w:type="dxa"/>
            <w:vAlign w:val="center"/>
          </w:tcPr>
          <w:p w14:paraId="79398327" w14:textId="77777777" w:rsidR="00751FB8" w:rsidRPr="004B097F" w:rsidRDefault="00751FB8"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751FB8" w:rsidRPr="004B097F" w14:paraId="734CAB7C" w14:textId="77777777" w:rsidTr="0019052D">
        <w:tc>
          <w:tcPr>
            <w:tcW w:w="0" w:type="auto"/>
            <w:vAlign w:val="center"/>
          </w:tcPr>
          <w:p w14:paraId="6FDB88E9" w14:textId="77777777" w:rsidR="00751FB8" w:rsidRPr="004B097F" w:rsidRDefault="00751FB8"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54203E64" w14:textId="77777777" w:rsidR="00751FB8" w:rsidRPr="004B097F" w:rsidRDefault="00751FB8"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óa</w:t>
            </w:r>
          </w:p>
        </w:tc>
        <w:tc>
          <w:tcPr>
            <w:tcW w:w="6819" w:type="dxa"/>
            <w:vAlign w:val="center"/>
          </w:tcPr>
          <w:p w14:paraId="740663F5" w14:textId="77777777" w:rsidR="00751FB8" w:rsidRPr="004B097F" w:rsidRDefault="00751FB8"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3435A1D8" w14:textId="77777777" w:rsidR="00751FB8" w:rsidRPr="004B097F" w:rsidRDefault="00751FB8"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088EAE6B" w14:textId="77777777" w:rsidR="00751FB8" w:rsidRPr="004B097F" w:rsidRDefault="00751FB8"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64C5F544" w14:textId="77777777" w:rsidR="00751FB8" w:rsidRPr="004B097F" w:rsidRDefault="00751FB8"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195F2CF6" w14:textId="0FFA1F8E" w:rsidR="00751FB8" w:rsidRPr="004B097F" w:rsidRDefault="00903BB5" w:rsidP="0013453F">
            <w:pPr>
              <w:pStyle w:val="ListParagraph"/>
              <w:numPr>
                <w:ilvl w:val="0"/>
                <w:numId w:val="14"/>
              </w:numPr>
              <w:spacing w:before="0" w:after="0" w:line="360" w:lineRule="auto"/>
              <w:rPr>
                <w:rFonts w:cs="Arial"/>
                <w:sz w:val="20"/>
                <w:szCs w:val="20"/>
              </w:rPr>
            </w:pPr>
            <w:r w:rsidRPr="004B097F">
              <w:rPr>
                <w:rFonts w:cs="Arial"/>
                <w:sz w:val="20"/>
                <w:szCs w:val="20"/>
              </w:rPr>
              <w:lastRenderedPageBreak/>
              <w:t>Chỉ xóa khi bản ghi phúc lợi chưa được tính vào kỳ lương</w:t>
            </w:r>
            <w:r w:rsidR="00751FB8" w:rsidRPr="004B097F">
              <w:rPr>
                <w:rFonts w:cs="Arial"/>
                <w:sz w:val="20"/>
                <w:szCs w:val="20"/>
                <w:lang w:val="en-US"/>
              </w:rPr>
              <w:t>.</w:t>
            </w:r>
          </w:p>
        </w:tc>
      </w:tr>
      <w:tr w:rsidR="00751FB8" w:rsidRPr="004B097F" w14:paraId="5ABCB2DA" w14:textId="77777777" w:rsidTr="0019052D">
        <w:tc>
          <w:tcPr>
            <w:tcW w:w="0" w:type="auto"/>
            <w:vAlign w:val="center"/>
          </w:tcPr>
          <w:p w14:paraId="5F5BB73F" w14:textId="77777777" w:rsidR="00751FB8" w:rsidRPr="004B097F" w:rsidRDefault="00751FB8"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5C91C7D3" w14:textId="77777777" w:rsidR="00751FB8" w:rsidRPr="004B097F" w:rsidRDefault="00751FB8"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uất excel</w:t>
            </w:r>
          </w:p>
        </w:tc>
        <w:tc>
          <w:tcPr>
            <w:tcW w:w="6819" w:type="dxa"/>
            <w:vAlign w:val="center"/>
          </w:tcPr>
          <w:p w14:paraId="5FABBE9F" w14:textId="3DD2DFA7" w:rsidR="00751FB8" w:rsidRPr="004B097F" w:rsidRDefault="00751FB8"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0019052D" w:rsidRPr="004B097F">
              <w:rPr>
                <w:rFonts w:ascii="Arial" w:hAnsi="Arial" w:cs="Arial"/>
                <w:sz w:val="20"/>
              </w:rPr>
              <w:t>dữ liệu</w:t>
            </w:r>
            <w:r w:rsidRPr="004B097F">
              <w:rPr>
                <w:rFonts w:ascii="Arial" w:hAnsi="Arial" w:cs="Arial"/>
                <w:sz w:val="20"/>
                <w:lang w:val="vi-VN"/>
              </w:rPr>
              <w:t xml:space="preserve"> đã khai báo trong hệ thống.</w:t>
            </w:r>
          </w:p>
        </w:tc>
      </w:tr>
      <w:tr w:rsidR="00903BB5" w:rsidRPr="004B097F" w14:paraId="176A91C8" w14:textId="77777777" w:rsidTr="0019052D">
        <w:tc>
          <w:tcPr>
            <w:tcW w:w="0" w:type="auto"/>
            <w:vAlign w:val="center"/>
          </w:tcPr>
          <w:p w14:paraId="6233DC68" w14:textId="77777777" w:rsidR="00903BB5" w:rsidRPr="004B097F" w:rsidRDefault="00903BB5" w:rsidP="0013453F">
            <w:pPr>
              <w:pStyle w:val="ListParagraph"/>
              <w:numPr>
                <w:ilvl w:val="0"/>
                <w:numId w:val="96"/>
              </w:numPr>
              <w:tabs>
                <w:tab w:val="left" w:pos="630"/>
              </w:tabs>
              <w:spacing w:before="0" w:after="0" w:line="360" w:lineRule="auto"/>
              <w:ind w:left="504"/>
              <w:contextualSpacing/>
              <w:jc w:val="center"/>
              <w:rPr>
                <w:rFonts w:cs="Arial"/>
                <w:sz w:val="20"/>
                <w:szCs w:val="20"/>
              </w:rPr>
            </w:pPr>
          </w:p>
        </w:tc>
        <w:tc>
          <w:tcPr>
            <w:tcW w:w="1651" w:type="dxa"/>
            <w:vAlign w:val="center"/>
          </w:tcPr>
          <w:p w14:paraId="7A9B6954" w14:textId="12ADBF08" w:rsidR="00903BB5" w:rsidRPr="004B097F" w:rsidRDefault="00903BB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Tìm kiếm</w:t>
            </w:r>
          </w:p>
        </w:tc>
        <w:tc>
          <w:tcPr>
            <w:tcW w:w="6819" w:type="dxa"/>
            <w:vAlign w:val="center"/>
          </w:tcPr>
          <w:p w14:paraId="2E863FF1" w14:textId="5B26DD46" w:rsidR="00903BB5" w:rsidRPr="004B097F" w:rsidRDefault="00903BB5"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các khoản phúc lợi theo: Phòng ban, Mã nhân viên, Họ tên.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6F4FD691" w14:textId="77777777" w:rsidR="00903BB5" w:rsidRPr="004B097F" w:rsidRDefault="00903BB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64E76698" w14:textId="77777777" w:rsidR="00903BB5" w:rsidRPr="004B097F" w:rsidRDefault="00903BB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p w14:paraId="3724BCC5" w14:textId="2C5C70BC" w:rsidR="00903BB5" w:rsidRPr="004B097F" w:rsidRDefault="00903BB5" w:rsidP="0013453F">
            <w:pPr>
              <w:pStyle w:val="ListParagraph"/>
              <w:numPr>
                <w:ilvl w:val="0"/>
                <w:numId w:val="14"/>
              </w:numPr>
              <w:spacing w:after="0" w:line="360" w:lineRule="auto"/>
              <w:rPr>
                <w:rFonts w:cs="Arial"/>
                <w:sz w:val="20"/>
                <w:szCs w:val="20"/>
              </w:rPr>
            </w:pPr>
            <w:r w:rsidRPr="004B097F">
              <w:rPr>
                <w:rFonts w:cs="Arial"/>
                <w:sz w:val="20"/>
                <w:szCs w:val="20"/>
              </w:rPr>
              <w:t xml:space="preserve">Ngoài ra: CBNS tích chọn vào ô “Nhân viên nghỉ việc”: Hệ thống sẽ hiển thị toàn bộ danh sách các khoản </w:t>
            </w:r>
            <w:r w:rsidRPr="004B097F">
              <w:rPr>
                <w:rFonts w:cs="Arial"/>
                <w:sz w:val="20"/>
                <w:szCs w:val="20"/>
                <w:lang w:val="en-US"/>
              </w:rPr>
              <w:t>phúc lợi</w:t>
            </w:r>
            <w:r w:rsidRPr="004B097F">
              <w:rPr>
                <w:rFonts w:cs="Arial"/>
                <w:sz w:val="20"/>
                <w:szCs w:val="20"/>
              </w:rPr>
              <w:t xml:space="preserve"> của CBNV đã nghỉ việc trên hệ thống.</w:t>
            </w:r>
          </w:p>
        </w:tc>
      </w:tr>
    </w:tbl>
    <w:p w14:paraId="14262DEA" w14:textId="77777777" w:rsidR="00751FB8" w:rsidRPr="004B097F" w:rsidRDefault="00751FB8" w:rsidP="0013453F">
      <w:pPr>
        <w:pStyle w:val="Heading4"/>
        <w:spacing w:line="360" w:lineRule="auto"/>
        <w:rPr>
          <w:rFonts w:ascii="Arial" w:hAnsi="Arial" w:cs="Arial"/>
          <w:sz w:val="20"/>
          <w:szCs w:val="20"/>
          <w:lang w:val="vi-VN"/>
        </w:rPr>
      </w:pPr>
      <w:bookmarkStart w:id="111" w:name="_Toc501027474"/>
      <w:r w:rsidRPr="004B097F">
        <w:rPr>
          <w:rFonts w:ascii="Arial" w:hAnsi="Arial" w:cs="Arial"/>
          <w:sz w:val="20"/>
          <w:szCs w:val="20"/>
        </w:rPr>
        <w:t>Màn hình</w:t>
      </w:r>
      <w:bookmarkEnd w:id="111"/>
      <w:r w:rsidRPr="004B097F">
        <w:rPr>
          <w:rFonts w:ascii="Arial" w:hAnsi="Arial" w:cs="Arial"/>
          <w:sz w:val="20"/>
          <w:szCs w:val="20"/>
        </w:rPr>
        <w:t xml:space="preserve"> </w:t>
      </w:r>
    </w:p>
    <w:p w14:paraId="17BC1FE2" w14:textId="4AA2DA3A" w:rsidR="00751FB8" w:rsidRPr="004B097F" w:rsidRDefault="00DE387F" w:rsidP="0013453F">
      <w:pPr>
        <w:spacing w:before="0"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649ACA65" wp14:editId="1761B658">
            <wp:extent cx="5761990" cy="27838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1990" cy="2783840"/>
                    </a:xfrm>
                    <a:prstGeom prst="rect">
                      <a:avLst/>
                    </a:prstGeom>
                  </pic:spPr>
                </pic:pic>
              </a:graphicData>
            </a:graphic>
          </wp:inline>
        </w:drawing>
      </w:r>
    </w:p>
    <w:p w14:paraId="271FEB95" w14:textId="0BF1B111" w:rsidR="00751FB8" w:rsidRPr="004B097F" w:rsidRDefault="00751FB8"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640E15" w:rsidRPr="004B097F">
        <w:rPr>
          <w:rFonts w:ascii="Arial" w:hAnsi="Arial" w:cs="Arial"/>
          <w:i/>
          <w:noProof/>
          <w:color w:val="000000" w:themeColor="text1"/>
          <w:sz w:val="20"/>
        </w:rPr>
        <w:t>Quản lý phúc lợi cá nhân</w:t>
      </w:r>
    </w:p>
    <w:p w14:paraId="4143B89E" w14:textId="5FFE9852" w:rsidR="005A0D75" w:rsidRPr="004B097F" w:rsidRDefault="005A0D75" w:rsidP="0013453F">
      <w:pPr>
        <w:pStyle w:val="Heading3"/>
        <w:spacing w:line="360" w:lineRule="auto"/>
        <w:rPr>
          <w:rFonts w:ascii="Arial" w:hAnsi="Arial"/>
          <w:sz w:val="20"/>
          <w:szCs w:val="20"/>
        </w:rPr>
      </w:pPr>
      <w:bookmarkStart w:id="112" w:name="_Toc501027475"/>
      <w:r w:rsidRPr="004B097F">
        <w:rPr>
          <w:rFonts w:ascii="Arial" w:hAnsi="Arial"/>
          <w:sz w:val="20"/>
          <w:szCs w:val="20"/>
        </w:rPr>
        <w:t>Quản lý phúc lợi tự động</w:t>
      </w:r>
      <w:bookmarkEnd w:id="112"/>
    </w:p>
    <w:p w14:paraId="5E0E4A2E" w14:textId="77777777" w:rsidR="005A0D75" w:rsidRPr="004B097F" w:rsidRDefault="005A0D75" w:rsidP="0013453F">
      <w:pPr>
        <w:pStyle w:val="Heading4"/>
        <w:spacing w:line="360" w:lineRule="auto"/>
        <w:rPr>
          <w:rFonts w:ascii="Arial" w:hAnsi="Arial" w:cs="Arial"/>
          <w:sz w:val="20"/>
          <w:szCs w:val="20"/>
        </w:rPr>
      </w:pPr>
      <w:bookmarkStart w:id="113" w:name="_Toc501027476"/>
      <w:r w:rsidRPr="004B097F">
        <w:rPr>
          <w:rFonts w:ascii="Arial" w:hAnsi="Arial" w:cs="Arial"/>
          <w:sz w:val="20"/>
          <w:szCs w:val="20"/>
        </w:rPr>
        <w:lastRenderedPageBreak/>
        <w:t>Mối quan hệ giữa các chức năng</w:t>
      </w:r>
      <w:bookmarkEnd w:id="113"/>
    </w:p>
    <w:p w14:paraId="787FA29C" w14:textId="6CC238B6" w:rsidR="00C16371" w:rsidRPr="004B097F" w:rsidRDefault="00C16371" w:rsidP="0013453F">
      <w:pPr>
        <w:spacing w:line="360" w:lineRule="auto"/>
        <w:rPr>
          <w:rFonts w:ascii="Arial" w:hAnsi="Arial" w:cs="Arial"/>
          <w:sz w:val="20"/>
        </w:rPr>
      </w:pPr>
      <w:r w:rsidRPr="004B097F">
        <w:rPr>
          <w:rFonts w:ascii="Arial" w:hAnsi="Arial" w:cs="Arial"/>
          <w:sz w:val="20"/>
        </w:rPr>
        <w:object w:dxaOrig="12946" w:dyaOrig="4260" w14:anchorId="190EEC3E">
          <v:shape id="_x0000_i1049" type="#_x0000_t75" style="width:453pt;height:149.5pt" o:ole="">
            <v:imagedata r:id="rId103" o:title=""/>
          </v:shape>
          <o:OLEObject Type="Embed" ProgID="Visio.Drawing.15" ShapeID="_x0000_i1049" DrawAspect="Content" ObjectID="_1574770184" r:id="rId104"/>
        </w:object>
      </w:r>
    </w:p>
    <w:p w14:paraId="6540BD2C" w14:textId="77777777" w:rsidR="005A0D75" w:rsidRPr="004B097F" w:rsidRDefault="005A0D75" w:rsidP="0013453F">
      <w:pPr>
        <w:pStyle w:val="Heading4"/>
        <w:spacing w:line="360" w:lineRule="auto"/>
        <w:rPr>
          <w:rFonts w:ascii="Arial" w:hAnsi="Arial" w:cs="Arial"/>
          <w:sz w:val="20"/>
          <w:szCs w:val="20"/>
        </w:rPr>
      </w:pPr>
      <w:bookmarkStart w:id="114" w:name="_Toc501027477"/>
      <w:r w:rsidRPr="004B097F">
        <w:rPr>
          <w:rFonts w:ascii="Arial" w:hAnsi="Arial" w:cs="Arial"/>
          <w:sz w:val="20"/>
          <w:szCs w:val="20"/>
        </w:rPr>
        <w:t>Mục đích, vai trò thực hiện, bước thực hiện</w:t>
      </w:r>
      <w:bookmarkEnd w:id="114"/>
    </w:p>
    <w:p w14:paraId="7FA6217D" w14:textId="77777777" w:rsidR="005A0D75" w:rsidRPr="004B097F" w:rsidRDefault="005A0D75"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ED45BA3" w14:textId="23DB58B0" w:rsidR="005A0D75" w:rsidRPr="004B097F" w:rsidRDefault="005A0D75" w:rsidP="0013453F">
      <w:pPr>
        <w:pStyle w:val="ListParagraph"/>
        <w:numPr>
          <w:ilvl w:val="0"/>
          <w:numId w:val="14"/>
        </w:numPr>
        <w:spacing w:before="0" w:after="0" w:line="360" w:lineRule="auto"/>
        <w:rPr>
          <w:rFonts w:cs="Arial"/>
          <w:sz w:val="20"/>
          <w:szCs w:val="20"/>
        </w:rPr>
      </w:pPr>
      <w:r w:rsidRPr="004B097F">
        <w:rPr>
          <w:rFonts w:cs="Arial"/>
          <w:sz w:val="20"/>
          <w:szCs w:val="20"/>
          <w:lang w:val="en-US"/>
        </w:rPr>
        <w:t>H</w:t>
      </w:r>
      <w:r w:rsidRPr="004B097F">
        <w:rPr>
          <w:rFonts w:cs="Arial"/>
          <w:sz w:val="20"/>
          <w:szCs w:val="20"/>
        </w:rPr>
        <w:t>ệ thống tự động lấy ra danh sách CBNV hưởng phúc lợi thỏa mãn điều kiện thiết lập ở danh mục phúc lợi.</w:t>
      </w:r>
    </w:p>
    <w:p w14:paraId="73CC63B0" w14:textId="77777777" w:rsidR="005A0D75" w:rsidRPr="004B097F" w:rsidRDefault="005A0D75"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03195139" w14:textId="77777777" w:rsidR="005A0D75" w:rsidRPr="004B097F" w:rsidRDefault="005A0D75" w:rsidP="0013453F">
      <w:pPr>
        <w:pStyle w:val="-Thng"/>
        <w:numPr>
          <w:ilvl w:val="0"/>
          <w:numId w:val="12"/>
        </w:numPr>
        <w:rPr>
          <w:rFonts w:cs="Arial"/>
        </w:rPr>
      </w:pPr>
      <w:r w:rsidRPr="004B097F">
        <w:rPr>
          <w:rFonts w:cs="Arial"/>
          <w:lang w:val="en-US"/>
        </w:rPr>
        <w:t>Người dùng có quyền truy cập vào chức năng này.</w:t>
      </w:r>
    </w:p>
    <w:p w14:paraId="6B1A66B8" w14:textId="77777777" w:rsidR="005A0D75" w:rsidRPr="004B097F" w:rsidRDefault="005A0D75"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01083E23" w14:textId="5AE59BBE" w:rsidR="005A0D75" w:rsidRPr="004B097F" w:rsidRDefault="005A0D75" w:rsidP="0013453F">
      <w:pPr>
        <w:pStyle w:val="atext"/>
        <w:numPr>
          <w:ilvl w:val="0"/>
          <w:numId w:val="97"/>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phúc lợi tự động.</w:t>
      </w:r>
    </w:p>
    <w:p w14:paraId="2FDF665D" w14:textId="34447006" w:rsidR="005A0D75" w:rsidRPr="004B097F" w:rsidRDefault="005A0D75" w:rsidP="0013453F">
      <w:pPr>
        <w:pStyle w:val="atext"/>
        <w:numPr>
          <w:ilvl w:val="0"/>
          <w:numId w:val="97"/>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2866D11B" w14:textId="13BCF189" w:rsidR="005A0D75" w:rsidRPr="004B097F" w:rsidRDefault="005A0D75" w:rsidP="0013453F">
      <w:pPr>
        <w:pStyle w:val="atext"/>
        <w:numPr>
          <w:ilvl w:val="1"/>
          <w:numId w:val="97"/>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0B70D20D" w14:textId="12FFC055" w:rsidR="005A0D75" w:rsidRPr="004B097F" w:rsidRDefault="005A0D75" w:rsidP="0013453F">
      <w:pPr>
        <w:pStyle w:val="atext"/>
        <w:numPr>
          <w:ilvl w:val="1"/>
          <w:numId w:val="97"/>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Tổng hợp, Xuất excel.</w:t>
      </w:r>
    </w:p>
    <w:p w14:paraId="0236FD04" w14:textId="77777777" w:rsidR="005A0D75" w:rsidRPr="004B097F" w:rsidRDefault="005A0D75" w:rsidP="0013453F">
      <w:pPr>
        <w:pStyle w:val="Heading4"/>
        <w:spacing w:line="360" w:lineRule="auto"/>
        <w:rPr>
          <w:rFonts w:ascii="Arial" w:hAnsi="Arial" w:cs="Arial"/>
          <w:sz w:val="20"/>
          <w:szCs w:val="20"/>
        </w:rPr>
      </w:pPr>
      <w:bookmarkStart w:id="115" w:name="_Toc501027478"/>
      <w:r w:rsidRPr="004B097F">
        <w:rPr>
          <w:rFonts w:ascii="Arial" w:hAnsi="Arial" w:cs="Arial"/>
          <w:sz w:val="20"/>
          <w:szCs w:val="20"/>
        </w:rPr>
        <w:t>Trường thông tin</w:t>
      </w:r>
      <w:bookmarkEnd w:id="115"/>
    </w:p>
    <w:p w14:paraId="7E0EB570" w14:textId="77777777" w:rsidR="005A0D75" w:rsidRPr="004B097F" w:rsidRDefault="005A0D75" w:rsidP="0013453F">
      <w:pPr>
        <w:spacing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625"/>
        <w:gridCol w:w="1980"/>
        <w:gridCol w:w="3780"/>
        <w:gridCol w:w="2679"/>
      </w:tblGrid>
      <w:tr w:rsidR="005A0D75" w:rsidRPr="004B097F" w14:paraId="45DC1D97" w14:textId="77777777" w:rsidTr="00ED615B">
        <w:trPr>
          <w:tblHeader/>
        </w:trPr>
        <w:tc>
          <w:tcPr>
            <w:tcW w:w="625" w:type="dxa"/>
            <w:vAlign w:val="center"/>
          </w:tcPr>
          <w:p w14:paraId="1553871F" w14:textId="77777777" w:rsidR="005A0D75" w:rsidRPr="004B097F" w:rsidRDefault="005A0D75" w:rsidP="0013453F">
            <w:pPr>
              <w:pStyle w:val="-Tiubng"/>
              <w:spacing w:before="120" w:after="0"/>
              <w:rPr>
                <w:rFonts w:cs="Arial"/>
              </w:rPr>
            </w:pPr>
            <w:r w:rsidRPr="004B097F">
              <w:rPr>
                <w:rFonts w:cs="Arial"/>
              </w:rPr>
              <w:t>STT</w:t>
            </w:r>
          </w:p>
        </w:tc>
        <w:tc>
          <w:tcPr>
            <w:tcW w:w="1980" w:type="dxa"/>
            <w:vAlign w:val="center"/>
          </w:tcPr>
          <w:p w14:paraId="4073666F" w14:textId="77777777" w:rsidR="005A0D75" w:rsidRPr="004B097F" w:rsidRDefault="005A0D75" w:rsidP="0013453F">
            <w:pPr>
              <w:pStyle w:val="-Tiubng"/>
              <w:spacing w:before="120" w:after="0"/>
              <w:rPr>
                <w:rFonts w:cs="Arial"/>
              </w:rPr>
            </w:pPr>
            <w:r w:rsidRPr="004B097F">
              <w:rPr>
                <w:rFonts w:cs="Arial"/>
              </w:rPr>
              <w:t>Trường thông tin</w:t>
            </w:r>
          </w:p>
        </w:tc>
        <w:tc>
          <w:tcPr>
            <w:tcW w:w="3780" w:type="dxa"/>
            <w:vAlign w:val="center"/>
          </w:tcPr>
          <w:p w14:paraId="262D96AE" w14:textId="77777777" w:rsidR="005A0D75" w:rsidRPr="004B097F" w:rsidRDefault="005A0D75" w:rsidP="0013453F">
            <w:pPr>
              <w:pStyle w:val="-Tiubng"/>
              <w:spacing w:before="120" w:after="0"/>
              <w:rPr>
                <w:rFonts w:cs="Arial"/>
              </w:rPr>
            </w:pPr>
            <w:r w:rsidRPr="004B097F">
              <w:rPr>
                <w:rFonts w:cs="Arial"/>
              </w:rPr>
              <w:t>Ghi chú</w:t>
            </w:r>
          </w:p>
        </w:tc>
        <w:tc>
          <w:tcPr>
            <w:tcW w:w="2679" w:type="dxa"/>
            <w:vAlign w:val="center"/>
          </w:tcPr>
          <w:p w14:paraId="3DFA4955" w14:textId="77777777" w:rsidR="005A0D75" w:rsidRPr="004B097F" w:rsidRDefault="005A0D75" w:rsidP="0013453F">
            <w:pPr>
              <w:pStyle w:val="-Tiubng"/>
              <w:spacing w:before="120" w:after="0"/>
              <w:rPr>
                <w:rFonts w:cs="Arial"/>
              </w:rPr>
            </w:pPr>
            <w:r w:rsidRPr="004B097F">
              <w:rPr>
                <w:rFonts w:cs="Arial"/>
              </w:rPr>
              <w:t>Đối tượng trên giao diện</w:t>
            </w:r>
          </w:p>
        </w:tc>
      </w:tr>
      <w:tr w:rsidR="005A0D75" w:rsidRPr="004B097F" w14:paraId="4F894702" w14:textId="77777777" w:rsidTr="00ED615B">
        <w:trPr>
          <w:trHeight w:val="188"/>
          <w:tblHeader/>
        </w:trPr>
        <w:tc>
          <w:tcPr>
            <w:tcW w:w="625" w:type="dxa"/>
            <w:vAlign w:val="center"/>
          </w:tcPr>
          <w:p w14:paraId="28681049" w14:textId="0AF4101A" w:rsidR="005A0D75" w:rsidRPr="004B097F" w:rsidRDefault="005A0D75" w:rsidP="0013453F">
            <w:pPr>
              <w:pStyle w:val="-Thng"/>
              <w:spacing w:before="120" w:after="0"/>
              <w:ind w:firstLine="0"/>
              <w:jc w:val="center"/>
              <w:rPr>
                <w:rFonts w:cs="Arial"/>
                <w:lang w:val="en-US"/>
              </w:rPr>
            </w:pPr>
            <w:r w:rsidRPr="004B097F">
              <w:rPr>
                <w:rFonts w:cs="Arial"/>
                <w:lang w:val="en-US"/>
              </w:rPr>
              <w:t>1</w:t>
            </w:r>
          </w:p>
        </w:tc>
        <w:tc>
          <w:tcPr>
            <w:tcW w:w="1980" w:type="dxa"/>
            <w:vAlign w:val="center"/>
          </w:tcPr>
          <w:p w14:paraId="3B457F9C" w14:textId="77777777" w:rsidR="005A0D75" w:rsidRPr="004B097F" w:rsidRDefault="005A0D75" w:rsidP="0013453F">
            <w:pPr>
              <w:pStyle w:val="-Thng"/>
              <w:spacing w:before="120" w:after="0"/>
              <w:ind w:firstLine="0"/>
              <w:rPr>
                <w:rFonts w:cs="Arial"/>
                <w:lang w:val="en-US"/>
              </w:rPr>
            </w:pPr>
            <w:r w:rsidRPr="004B097F">
              <w:rPr>
                <w:rFonts w:cs="Arial"/>
                <w:lang w:val="en-US"/>
              </w:rPr>
              <w:t>Phòng ban</w:t>
            </w:r>
          </w:p>
        </w:tc>
        <w:tc>
          <w:tcPr>
            <w:tcW w:w="3780" w:type="dxa"/>
            <w:vAlign w:val="center"/>
          </w:tcPr>
          <w:p w14:paraId="743D5B43" w14:textId="77777777" w:rsidR="005A0D75" w:rsidRPr="004B097F" w:rsidRDefault="005A0D75" w:rsidP="0013453F">
            <w:pPr>
              <w:spacing w:after="0" w:line="360" w:lineRule="auto"/>
              <w:rPr>
                <w:rFonts w:ascii="Arial" w:hAnsi="Arial" w:cs="Arial"/>
                <w:color w:val="000000"/>
                <w:sz w:val="20"/>
              </w:rPr>
            </w:pPr>
            <w:r w:rsidRPr="004B097F">
              <w:rPr>
                <w:rFonts w:ascii="Arial" w:hAnsi="Arial" w:cs="Arial"/>
                <w:sz w:val="20"/>
              </w:rPr>
              <w:t>Hiển thị danh sách phòng ban theo phân quyền</w:t>
            </w:r>
          </w:p>
        </w:tc>
        <w:tc>
          <w:tcPr>
            <w:tcW w:w="2679" w:type="dxa"/>
            <w:vAlign w:val="center"/>
          </w:tcPr>
          <w:p w14:paraId="70E30024" w14:textId="77777777" w:rsidR="005A0D75" w:rsidRPr="004B097F" w:rsidRDefault="005A0D75" w:rsidP="0013453F">
            <w:pPr>
              <w:pStyle w:val="-Thng"/>
              <w:spacing w:before="120" w:after="0"/>
              <w:ind w:firstLine="0"/>
              <w:jc w:val="left"/>
              <w:rPr>
                <w:rFonts w:cs="Arial"/>
                <w:lang w:val="en-US"/>
              </w:rPr>
            </w:pPr>
            <w:r w:rsidRPr="004B097F">
              <w:rPr>
                <w:rFonts w:cs="Arial"/>
                <w:lang w:val="en-US"/>
              </w:rPr>
              <w:t>Combobox</w:t>
            </w:r>
          </w:p>
        </w:tc>
      </w:tr>
      <w:tr w:rsidR="005A0D75" w:rsidRPr="004B097F" w14:paraId="4A1ED9D4" w14:textId="77777777" w:rsidTr="00ED615B">
        <w:trPr>
          <w:tblHeader/>
        </w:trPr>
        <w:tc>
          <w:tcPr>
            <w:tcW w:w="625" w:type="dxa"/>
            <w:vAlign w:val="center"/>
          </w:tcPr>
          <w:p w14:paraId="60760126" w14:textId="501A59DC" w:rsidR="005A0D75" w:rsidRPr="004B097F" w:rsidRDefault="005A0D75" w:rsidP="0013453F">
            <w:pPr>
              <w:pStyle w:val="-Thng"/>
              <w:spacing w:before="120" w:after="0"/>
              <w:ind w:firstLine="0"/>
              <w:jc w:val="center"/>
              <w:rPr>
                <w:rFonts w:cs="Arial"/>
                <w:lang w:val="en-US"/>
              </w:rPr>
            </w:pPr>
            <w:r w:rsidRPr="004B097F">
              <w:rPr>
                <w:rFonts w:cs="Arial"/>
                <w:lang w:val="en-US"/>
              </w:rPr>
              <w:t>2</w:t>
            </w:r>
          </w:p>
        </w:tc>
        <w:tc>
          <w:tcPr>
            <w:tcW w:w="1980" w:type="dxa"/>
            <w:vAlign w:val="center"/>
          </w:tcPr>
          <w:p w14:paraId="2A16FE73" w14:textId="77777777" w:rsidR="005A0D75" w:rsidRPr="004B097F" w:rsidRDefault="005A0D75"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4F2C4DFB" w14:textId="77777777" w:rsidR="005A0D75" w:rsidRPr="004B097F" w:rsidRDefault="005A0D75"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71B8659B" w14:textId="77777777" w:rsidR="005A0D75" w:rsidRPr="004B097F" w:rsidRDefault="005A0D75" w:rsidP="0013453F">
            <w:pPr>
              <w:pStyle w:val="-Thng"/>
              <w:spacing w:before="120" w:after="0"/>
              <w:ind w:firstLine="0"/>
              <w:jc w:val="left"/>
              <w:rPr>
                <w:rFonts w:cs="Arial"/>
                <w:lang w:val="en-US"/>
              </w:rPr>
            </w:pPr>
            <w:r w:rsidRPr="004B097F">
              <w:rPr>
                <w:rFonts w:cs="Arial"/>
                <w:lang w:val="en-US"/>
              </w:rPr>
              <w:t>Textbox</w:t>
            </w:r>
          </w:p>
        </w:tc>
      </w:tr>
      <w:tr w:rsidR="005A0D75" w:rsidRPr="004B097F" w14:paraId="4F583A9A" w14:textId="77777777" w:rsidTr="00ED615B">
        <w:trPr>
          <w:tblHeader/>
        </w:trPr>
        <w:tc>
          <w:tcPr>
            <w:tcW w:w="625" w:type="dxa"/>
            <w:vAlign w:val="center"/>
          </w:tcPr>
          <w:p w14:paraId="1C9770DC" w14:textId="1DF63167" w:rsidR="005A0D75" w:rsidRPr="004B097F" w:rsidRDefault="005A0D75" w:rsidP="0013453F">
            <w:pPr>
              <w:pStyle w:val="-Thng"/>
              <w:spacing w:before="120" w:after="0"/>
              <w:ind w:firstLine="0"/>
              <w:jc w:val="center"/>
              <w:rPr>
                <w:rFonts w:cs="Arial"/>
                <w:lang w:val="en-US"/>
              </w:rPr>
            </w:pPr>
            <w:r w:rsidRPr="004B097F">
              <w:rPr>
                <w:rFonts w:cs="Arial"/>
                <w:lang w:val="en-US"/>
              </w:rPr>
              <w:t>3</w:t>
            </w:r>
          </w:p>
        </w:tc>
        <w:tc>
          <w:tcPr>
            <w:tcW w:w="1980" w:type="dxa"/>
            <w:vAlign w:val="center"/>
          </w:tcPr>
          <w:p w14:paraId="78D16F66" w14:textId="77777777" w:rsidR="005A0D75" w:rsidRPr="004B097F" w:rsidRDefault="005A0D75"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15ABA733" w14:textId="77777777" w:rsidR="005A0D75" w:rsidRPr="004B097F" w:rsidRDefault="005A0D75"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753A0ED7" w14:textId="77777777" w:rsidR="005A0D75" w:rsidRPr="004B097F" w:rsidRDefault="005A0D75" w:rsidP="0013453F">
            <w:pPr>
              <w:pStyle w:val="-Thng"/>
              <w:spacing w:before="120" w:after="0"/>
              <w:ind w:firstLine="0"/>
              <w:jc w:val="left"/>
              <w:rPr>
                <w:rFonts w:cs="Arial"/>
              </w:rPr>
            </w:pPr>
            <w:r w:rsidRPr="004B097F">
              <w:rPr>
                <w:rFonts w:cs="Arial"/>
                <w:lang w:val="en-US"/>
              </w:rPr>
              <w:t>Textbox</w:t>
            </w:r>
          </w:p>
        </w:tc>
      </w:tr>
    </w:tbl>
    <w:p w14:paraId="06CD0063" w14:textId="77777777" w:rsidR="005A0D75" w:rsidRPr="004B097F" w:rsidRDefault="005A0D75"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519"/>
        <w:gridCol w:w="3868"/>
        <w:gridCol w:w="3104"/>
      </w:tblGrid>
      <w:tr w:rsidR="005A0D75" w:rsidRPr="004B097F" w14:paraId="5D84418D" w14:textId="77777777" w:rsidTr="005A0D75">
        <w:trPr>
          <w:tblHeader/>
        </w:trPr>
        <w:tc>
          <w:tcPr>
            <w:tcW w:w="0" w:type="auto"/>
            <w:vAlign w:val="center"/>
          </w:tcPr>
          <w:p w14:paraId="019492A9" w14:textId="77777777" w:rsidR="005A0D75" w:rsidRPr="004B097F" w:rsidRDefault="005A0D75" w:rsidP="0013453F">
            <w:pPr>
              <w:pStyle w:val="-Tiubng"/>
              <w:rPr>
                <w:rFonts w:cs="Arial"/>
              </w:rPr>
            </w:pPr>
            <w:r w:rsidRPr="004B097F">
              <w:rPr>
                <w:rFonts w:cs="Arial"/>
              </w:rPr>
              <w:lastRenderedPageBreak/>
              <w:t>STT</w:t>
            </w:r>
          </w:p>
        </w:tc>
        <w:tc>
          <w:tcPr>
            <w:tcW w:w="0" w:type="auto"/>
            <w:vAlign w:val="center"/>
          </w:tcPr>
          <w:p w14:paraId="3BCB15D1" w14:textId="77777777" w:rsidR="005A0D75" w:rsidRPr="004B097F" w:rsidRDefault="005A0D75" w:rsidP="0013453F">
            <w:pPr>
              <w:pStyle w:val="-Tiubng"/>
              <w:rPr>
                <w:rFonts w:cs="Arial"/>
              </w:rPr>
            </w:pPr>
            <w:r w:rsidRPr="004B097F">
              <w:rPr>
                <w:rFonts w:cs="Arial"/>
              </w:rPr>
              <w:t>Trường thông tin</w:t>
            </w:r>
          </w:p>
        </w:tc>
        <w:tc>
          <w:tcPr>
            <w:tcW w:w="0" w:type="auto"/>
            <w:vAlign w:val="center"/>
          </w:tcPr>
          <w:p w14:paraId="7910C425" w14:textId="77777777" w:rsidR="005A0D75" w:rsidRPr="004B097F" w:rsidRDefault="005A0D75" w:rsidP="0013453F">
            <w:pPr>
              <w:pStyle w:val="-Tiubng"/>
              <w:rPr>
                <w:rFonts w:cs="Arial"/>
              </w:rPr>
            </w:pPr>
            <w:r w:rsidRPr="004B097F">
              <w:rPr>
                <w:rFonts w:cs="Arial"/>
              </w:rPr>
              <w:t>Ghi chú</w:t>
            </w:r>
          </w:p>
        </w:tc>
        <w:tc>
          <w:tcPr>
            <w:tcW w:w="3104" w:type="dxa"/>
            <w:vAlign w:val="center"/>
          </w:tcPr>
          <w:p w14:paraId="1341C737" w14:textId="77777777" w:rsidR="005A0D75" w:rsidRPr="004B097F" w:rsidRDefault="005A0D75" w:rsidP="0013453F">
            <w:pPr>
              <w:pStyle w:val="-Tiubng"/>
              <w:rPr>
                <w:rFonts w:cs="Arial"/>
              </w:rPr>
            </w:pPr>
            <w:r w:rsidRPr="004B097F">
              <w:rPr>
                <w:rFonts w:cs="Arial"/>
              </w:rPr>
              <w:t>Đối tượng trên giao diện</w:t>
            </w:r>
          </w:p>
        </w:tc>
      </w:tr>
      <w:tr w:rsidR="005A0D75" w:rsidRPr="004B097F" w14:paraId="14DD9EF6" w14:textId="77777777" w:rsidTr="005A0D75">
        <w:trPr>
          <w:trHeight w:val="188"/>
          <w:tblHeader/>
        </w:trPr>
        <w:tc>
          <w:tcPr>
            <w:tcW w:w="0" w:type="auto"/>
            <w:vAlign w:val="center"/>
          </w:tcPr>
          <w:p w14:paraId="35D39D62" w14:textId="08D20627" w:rsidR="005A0D75" w:rsidRPr="004B097F" w:rsidRDefault="005A0D75" w:rsidP="0013453F">
            <w:pPr>
              <w:pStyle w:val="-Thng"/>
              <w:ind w:firstLine="0"/>
              <w:jc w:val="center"/>
              <w:rPr>
                <w:rFonts w:cs="Arial"/>
                <w:lang w:val="en-US"/>
              </w:rPr>
            </w:pPr>
            <w:r w:rsidRPr="004B097F">
              <w:rPr>
                <w:rFonts w:cs="Arial"/>
                <w:lang w:val="en-US"/>
              </w:rPr>
              <w:t>1</w:t>
            </w:r>
          </w:p>
        </w:tc>
        <w:tc>
          <w:tcPr>
            <w:tcW w:w="0" w:type="auto"/>
            <w:vAlign w:val="center"/>
          </w:tcPr>
          <w:p w14:paraId="1249864E" w14:textId="77777777" w:rsidR="005A0D75" w:rsidRPr="004B097F" w:rsidRDefault="005A0D75" w:rsidP="0013453F">
            <w:pPr>
              <w:pStyle w:val="-Thng"/>
              <w:ind w:firstLine="0"/>
              <w:jc w:val="left"/>
              <w:rPr>
                <w:rFonts w:cs="Arial"/>
                <w:lang w:val="en-US"/>
              </w:rPr>
            </w:pPr>
            <w:r w:rsidRPr="004B097F">
              <w:rPr>
                <w:rFonts w:cs="Arial"/>
                <w:lang w:val="en-US"/>
              </w:rPr>
              <w:t>Mã nhân viên</w:t>
            </w:r>
          </w:p>
        </w:tc>
        <w:tc>
          <w:tcPr>
            <w:tcW w:w="0" w:type="auto"/>
            <w:vAlign w:val="center"/>
          </w:tcPr>
          <w:p w14:paraId="29B21FAD" w14:textId="77777777" w:rsidR="005A0D75" w:rsidRPr="004B097F" w:rsidRDefault="005A0D75" w:rsidP="0013453F">
            <w:pPr>
              <w:pStyle w:val="-Thng"/>
              <w:ind w:firstLine="0"/>
              <w:jc w:val="left"/>
              <w:rPr>
                <w:rFonts w:cs="Arial"/>
                <w:lang w:val="en-US"/>
              </w:rPr>
            </w:pPr>
            <w:r w:rsidRPr="004B097F">
              <w:rPr>
                <w:rFonts w:cs="Arial"/>
              </w:rPr>
              <w:t xml:space="preserve">Hiển thị theo trường </w:t>
            </w:r>
            <w:r w:rsidRPr="004B097F">
              <w:rPr>
                <w:rFonts w:cs="Arial"/>
                <w:lang w:val="en-US"/>
              </w:rPr>
              <w:t>Mã nhân viên</w:t>
            </w:r>
          </w:p>
        </w:tc>
        <w:tc>
          <w:tcPr>
            <w:tcW w:w="3104" w:type="dxa"/>
            <w:vAlign w:val="center"/>
          </w:tcPr>
          <w:p w14:paraId="3175F24F" w14:textId="77777777" w:rsidR="005A0D75" w:rsidRPr="004B097F" w:rsidRDefault="005A0D75" w:rsidP="0013453F">
            <w:pPr>
              <w:pStyle w:val="-Thng"/>
              <w:ind w:firstLine="0"/>
              <w:jc w:val="left"/>
              <w:rPr>
                <w:rFonts w:cs="Arial"/>
              </w:rPr>
            </w:pPr>
            <w:r w:rsidRPr="004B097F">
              <w:rPr>
                <w:rFonts w:cs="Arial"/>
              </w:rPr>
              <w:t>Grid</w:t>
            </w:r>
          </w:p>
        </w:tc>
      </w:tr>
      <w:tr w:rsidR="005A0D75" w:rsidRPr="004B097F" w14:paraId="2F5ECA65" w14:textId="77777777" w:rsidTr="005A0D75">
        <w:trPr>
          <w:trHeight w:val="188"/>
          <w:tblHeader/>
        </w:trPr>
        <w:tc>
          <w:tcPr>
            <w:tcW w:w="0" w:type="auto"/>
            <w:vAlign w:val="center"/>
          </w:tcPr>
          <w:p w14:paraId="15280A2D" w14:textId="7C42AF73" w:rsidR="005A0D75" w:rsidRPr="004B097F" w:rsidRDefault="005A0D75" w:rsidP="0013453F">
            <w:pPr>
              <w:pStyle w:val="-Thng"/>
              <w:ind w:firstLine="0"/>
              <w:jc w:val="center"/>
              <w:rPr>
                <w:rFonts w:cs="Arial"/>
                <w:lang w:val="en-US"/>
              </w:rPr>
            </w:pPr>
            <w:r w:rsidRPr="004B097F">
              <w:rPr>
                <w:rFonts w:cs="Arial"/>
                <w:lang w:val="en-US"/>
              </w:rPr>
              <w:t>2</w:t>
            </w:r>
          </w:p>
        </w:tc>
        <w:tc>
          <w:tcPr>
            <w:tcW w:w="0" w:type="auto"/>
            <w:vAlign w:val="center"/>
          </w:tcPr>
          <w:p w14:paraId="3C1B2CC6" w14:textId="77777777" w:rsidR="005A0D75" w:rsidRPr="004B097F" w:rsidRDefault="005A0D75" w:rsidP="0013453F">
            <w:pPr>
              <w:pStyle w:val="-Thng"/>
              <w:ind w:firstLine="0"/>
              <w:jc w:val="left"/>
              <w:rPr>
                <w:rFonts w:cs="Arial"/>
                <w:lang w:val="en-US"/>
              </w:rPr>
            </w:pPr>
            <w:r w:rsidRPr="004B097F">
              <w:rPr>
                <w:rFonts w:cs="Arial"/>
                <w:lang w:val="en-US"/>
              </w:rPr>
              <w:t>Họ tên</w:t>
            </w:r>
          </w:p>
        </w:tc>
        <w:tc>
          <w:tcPr>
            <w:tcW w:w="0" w:type="auto"/>
            <w:vAlign w:val="center"/>
          </w:tcPr>
          <w:p w14:paraId="79918C41" w14:textId="4523228C" w:rsidR="005A0D75" w:rsidRPr="004B097F" w:rsidRDefault="005A0D75" w:rsidP="0013453F">
            <w:pPr>
              <w:pStyle w:val="-Thng"/>
              <w:ind w:firstLine="0"/>
              <w:jc w:val="left"/>
              <w:rPr>
                <w:rFonts w:cs="Arial"/>
                <w:lang w:val="en-US"/>
              </w:rPr>
            </w:pPr>
            <w:r w:rsidRPr="004B097F">
              <w:rPr>
                <w:rFonts w:cs="Arial"/>
              </w:rPr>
              <w:t xml:space="preserve">Hiển thị </w:t>
            </w:r>
            <w:r w:rsidRPr="004B097F">
              <w:rPr>
                <w:rFonts w:cs="Arial"/>
                <w:lang w:val="en-US"/>
              </w:rPr>
              <w:t>tên của nhân viên</w:t>
            </w:r>
          </w:p>
        </w:tc>
        <w:tc>
          <w:tcPr>
            <w:tcW w:w="3104" w:type="dxa"/>
            <w:vAlign w:val="center"/>
          </w:tcPr>
          <w:p w14:paraId="5FBEA222" w14:textId="77777777" w:rsidR="005A0D75" w:rsidRPr="004B097F" w:rsidRDefault="005A0D75" w:rsidP="0013453F">
            <w:pPr>
              <w:pStyle w:val="-Thng"/>
              <w:ind w:firstLine="0"/>
              <w:jc w:val="left"/>
              <w:rPr>
                <w:rFonts w:cs="Arial"/>
              </w:rPr>
            </w:pPr>
            <w:r w:rsidRPr="004B097F">
              <w:rPr>
                <w:rFonts w:cs="Arial"/>
              </w:rPr>
              <w:t>Grid</w:t>
            </w:r>
          </w:p>
        </w:tc>
      </w:tr>
      <w:tr w:rsidR="005A0D75" w:rsidRPr="004B097F" w14:paraId="69C426B1" w14:textId="77777777" w:rsidTr="005A0D75">
        <w:trPr>
          <w:trHeight w:val="188"/>
          <w:tblHeader/>
        </w:trPr>
        <w:tc>
          <w:tcPr>
            <w:tcW w:w="0" w:type="auto"/>
            <w:vAlign w:val="center"/>
          </w:tcPr>
          <w:p w14:paraId="48903F17" w14:textId="2551D234" w:rsidR="005A0D75" w:rsidRPr="004B097F" w:rsidRDefault="005A0D75" w:rsidP="0013453F">
            <w:pPr>
              <w:pStyle w:val="-Thng"/>
              <w:ind w:firstLine="0"/>
              <w:jc w:val="center"/>
              <w:rPr>
                <w:rFonts w:cs="Arial"/>
                <w:lang w:val="en-US"/>
              </w:rPr>
            </w:pPr>
            <w:r w:rsidRPr="004B097F">
              <w:rPr>
                <w:rFonts w:cs="Arial"/>
                <w:lang w:val="en-US"/>
              </w:rPr>
              <w:t>3</w:t>
            </w:r>
          </w:p>
        </w:tc>
        <w:tc>
          <w:tcPr>
            <w:tcW w:w="0" w:type="auto"/>
            <w:vAlign w:val="center"/>
          </w:tcPr>
          <w:p w14:paraId="60D14273" w14:textId="677329AD" w:rsidR="005A0D75" w:rsidRPr="004B097F" w:rsidRDefault="00DE387F" w:rsidP="0013453F">
            <w:pPr>
              <w:pStyle w:val="-Thng"/>
              <w:ind w:firstLine="0"/>
              <w:jc w:val="left"/>
              <w:rPr>
                <w:rFonts w:cs="Arial"/>
                <w:lang w:val="en-US"/>
              </w:rPr>
            </w:pPr>
            <w:r w:rsidRPr="004B097F">
              <w:rPr>
                <w:rFonts w:cs="Arial"/>
                <w:lang w:val="en-US"/>
              </w:rPr>
              <w:t>Công ty/Bộ phận</w:t>
            </w:r>
          </w:p>
        </w:tc>
        <w:tc>
          <w:tcPr>
            <w:tcW w:w="0" w:type="auto"/>
            <w:vAlign w:val="center"/>
          </w:tcPr>
          <w:p w14:paraId="56EF2FFC" w14:textId="62D57A72" w:rsidR="005A0D75" w:rsidRPr="004B097F" w:rsidRDefault="005A0D75" w:rsidP="0013453F">
            <w:pPr>
              <w:pStyle w:val="-Thng"/>
              <w:ind w:firstLine="0"/>
              <w:jc w:val="left"/>
              <w:rPr>
                <w:rFonts w:cs="Arial"/>
              </w:rPr>
            </w:pPr>
            <w:r w:rsidRPr="004B097F">
              <w:rPr>
                <w:rFonts w:cs="Arial"/>
              </w:rPr>
              <w:t xml:space="preserve">Hiển thị </w:t>
            </w:r>
            <w:r w:rsidRPr="004B097F">
              <w:rPr>
                <w:rFonts w:cs="Arial"/>
                <w:lang w:val="en-US"/>
              </w:rPr>
              <w:t>phòng ban của nhân viên</w:t>
            </w:r>
          </w:p>
        </w:tc>
        <w:tc>
          <w:tcPr>
            <w:tcW w:w="3104" w:type="dxa"/>
            <w:vAlign w:val="center"/>
          </w:tcPr>
          <w:p w14:paraId="3110BA34" w14:textId="58A259EF" w:rsidR="005A0D75" w:rsidRPr="004B097F" w:rsidRDefault="005A0D75" w:rsidP="0013453F">
            <w:pPr>
              <w:pStyle w:val="-Thng"/>
              <w:ind w:firstLine="0"/>
              <w:jc w:val="left"/>
              <w:rPr>
                <w:rFonts w:cs="Arial"/>
              </w:rPr>
            </w:pPr>
            <w:r w:rsidRPr="004B097F">
              <w:rPr>
                <w:rFonts w:cs="Arial"/>
              </w:rPr>
              <w:t>Grid</w:t>
            </w:r>
          </w:p>
        </w:tc>
      </w:tr>
      <w:tr w:rsidR="005A0D75" w:rsidRPr="004B097F" w14:paraId="27EC109E" w14:textId="77777777" w:rsidTr="005A0D75">
        <w:trPr>
          <w:trHeight w:val="188"/>
          <w:tblHeader/>
        </w:trPr>
        <w:tc>
          <w:tcPr>
            <w:tcW w:w="0" w:type="auto"/>
            <w:vAlign w:val="center"/>
          </w:tcPr>
          <w:p w14:paraId="3DC43095" w14:textId="4EF9DF72" w:rsidR="005A0D75" w:rsidRPr="004B097F" w:rsidRDefault="005A0D75" w:rsidP="0013453F">
            <w:pPr>
              <w:pStyle w:val="-Thng"/>
              <w:ind w:firstLine="0"/>
              <w:jc w:val="center"/>
              <w:rPr>
                <w:rFonts w:cs="Arial"/>
                <w:lang w:val="en-US"/>
              </w:rPr>
            </w:pPr>
            <w:r w:rsidRPr="004B097F">
              <w:rPr>
                <w:rFonts w:cs="Arial"/>
                <w:lang w:val="en-US"/>
              </w:rPr>
              <w:t>4</w:t>
            </w:r>
          </w:p>
        </w:tc>
        <w:tc>
          <w:tcPr>
            <w:tcW w:w="0" w:type="auto"/>
            <w:vAlign w:val="center"/>
          </w:tcPr>
          <w:p w14:paraId="2A8897C0" w14:textId="26463A8B" w:rsidR="005A0D75" w:rsidRPr="004B097F" w:rsidRDefault="005A0D75" w:rsidP="0013453F">
            <w:pPr>
              <w:pStyle w:val="-Thng"/>
              <w:ind w:firstLine="0"/>
              <w:jc w:val="left"/>
              <w:rPr>
                <w:rFonts w:cs="Arial"/>
                <w:lang w:val="en-US"/>
              </w:rPr>
            </w:pPr>
            <w:r w:rsidRPr="004B097F">
              <w:rPr>
                <w:rFonts w:cs="Arial"/>
                <w:lang w:val="en-US"/>
              </w:rPr>
              <w:t>Vị trí chức danh</w:t>
            </w:r>
          </w:p>
        </w:tc>
        <w:tc>
          <w:tcPr>
            <w:tcW w:w="0" w:type="auto"/>
            <w:vAlign w:val="center"/>
          </w:tcPr>
          <w:p w14:paraId="55326F80" w14:textId="49AD7B37" w:rsidR="005A0D75" w:rsidRPr="004B097F" w:rsidRDefault="005A0D75" w:rsidP="0013453F">
            <w:pPr>
              <w:pStyle w:val="-Thng"/>
              <w:ind w:firstLine="0"/>
              <w:jc w:val="left"/>
              <w:rPr>
                <w:rFonts w:cs="Arial"/>
              </w:rPr>
            </w:pPr>
            <w:r w:rsidRPr="004B097F">
              <w:rPr>
                <w:rFonts w:cs="Arial"/>
              </w:rPr>
              <w:t xml:space="preserve">Hiển thị </w:t>
            </w:r>
            <w:r w:rsidRPr="004B097F">
              <w:rPr>
                <w:rFonts w:cs="Arial"/>
                <w:lang w:val="en-US"/>
              </w:rPr>
              <w:t>vị trí chức danh của nhân viên</w:t>
            </w:r>
          </w:p>
        </w:tc>
        <w:tc>
          <w:tcPr>
            <w:tcW w:w="3104" w:type="dxa"/>
            <w:vAlign w:val="center"/>
          </w:tcPr>
          <w:p w14:paraId="0AEC57AC" w14:textId="67611C35" w:rsidR="005A0D75" w:rsidRPr="004B097F" w:rsidRDefault="005A0D75" w:rsidP="0013453F">
            <w:pPr>
              <w:pStyle w:val="-Thng"/>
              <w:ind w:firstLine="0"/>
              <w:jc w:val="left"/>
              <w:rPr>
                <w:rFonts w:cs="Arial"/>
              </w:rPr>
            </w:pPr>
            <w:r w:rsidRPr="004B097F">
              <w:rPr>
                <w:rFonts w:cs="Arial"/>
              </w:rPr>
              <w:t>Grid</w:t>
            </w:r>
          </w:p>
        </w:tc>
      </w:tr>
      <w:tr w:rsidR="005A0D75" w:rsidRPr="004B097F" w14:paraId="46CAB49D" w14:textId="77777777" w:rsidTr="005A0D75">
        <w:trPr>
          <w:trHeight w:val="188"/>
          <w:tblHeader/>
        </w:trPr>
        <w:tc>
          <w:tcPr>
            <w:tcW w:w="0" w:type="auto"/>
            <w:vAlign w:val="center"/>
          </w:tcPr>
          <w:p w14:paraId="62874893" w14:textId="62FDE7FC" w:rsidR="005A0D75" w:rsidRPr="004B097F" w:rsidRDefault="005A0D75" w:rsidP="0013453F">
            <w:pPr>
              <w:pStyle w:val="-Thng"/>
              <w:ind w:firstLine="0"/>
              <w:jc w:val="center"/>
              <w:rPr>
                <w:rFonts w:cs="Arial"/>
                <w:lang w:val="en-US"/>
              </w:rPr>
            </w:pPr>
            <w:r w:rsidRPr="004B097F">
              <w:rPr>
                <w:rFonts w:cs="Arial"/>
                <w:lang w:val="en-US"/>
              </w:rPr>
              <w:t>5</w:t>
            </w:r>
          </w:p>
        </w:tc>
        <w:tc>
          <w:tcPr>
            <w:tcW w:w="0" w:type="auto"/>
            <w:vAlign w:val="center"/>
          </w:tcPr>
          <w:p w14:paraId="7AF81EF8" w14:textId="77777777" w:rsidR="005A0D75" w:rsidRPr="004B097F" w:rsidRDefault="005A0D75" w:rsidP="0013453F">
            <w:pPr>
              <w:pStyle w:val="-Thng"/>
              <w:ind w:firstLine="0"/>
              <w:jc w:val="left"/>
              <w:rPr>
                <w:rFonts w:cs="Arial"/>
                <w:lang w:val="en-US"/>
              </w:rPr>
            </w:pPr>
            <w:r w:rsidRPr="004B097F">
              <w:rPr>
                <w:rFonts w:cs="Arial"/>
              </w:rPr>
              <w:t xml:space="preserve">Loại </w:t>
            </w:r>
            <w:r w:rsidRPr="004B097F">
              <w:rPr>
                <w:rFonts w:cs="Arial"/>
                <w:lang w:val="en-US"/>
              </w:rPr>
              <w:t>phúc lợi</w:t>
            </w:r>
          </w:p>
        </w:tc>
        <w:tc>
          <w:tcPr>
            <w:tcW w:w="0" w:type="auto"/>
            <w:vAlign w:val="center"/>
          </w:tcPr>
          <w:p w14:paraId="1BC8FBB1" w14:textId="594CEE6B" w:rsidR="005A0D75" w:rsidRPr="004B097F" w:rsidRDefault="005A0D75" w:rsidP="0013453F">
            <w:pPr>
              <w:pStyle w:val="-Thng"/>
              <w:ind w:firstLine="0"/>
              <w:jc w:val="left"/>
              <w:rPr>
                <w:rFonts w:cs="Arial"/>
                <w:lang w:val="en-US"/>
              </w:rPr>
            </w:pPr>
            <w:r w:rsidRPr="004B097F">
              <w:rPr>
                <w:rFonts w:cs="Arial"/>
              </w:rPr>
              <w:t xml:space="preserve">Hiển thị </w:t>
            </w:r>
            <w:r w:rsidRPr="004B097F">
              <w:rPr>
                <w:rFonts w:cs="Arial"/>
                <w:lang w:val="en-US"/>
              </w:rPr>
              <w:t>loại phúc lợi mà nhân viên thỏa mãn điều kiện hưởng</w:t>
            </w:r>
          </w:p>
        </w:tc>
        <w:tc>
          <w:tcPr>
            <w:tcW w:w="3104" w:type="dxa"/>
            <w:vAlign w:val="center"/>
          </w:tcPr>
          <w:p w14:paraId="086C88D9" w14:textId="77777777" w:rsidR="005A0D75" w:rsidRPr="004B097F" w:rsidRDefault="005A0D75" w:rsidP="0013453F">
            <w:pPr>
              <w:pStyle w:val="-Thng"/>
              <w:ind w:firstLine="0"/>
              <w:jc w:val="left"/>
              <w:rPr>
                <w:rFonts w:cs="Arial"/>
              </w:rPr>
            </w:pPr>
            <w:r w:rsidRPr="004B097F">
              <w:rPr>
                <w:rFonts w:cs="Arial"/>
              </w:rPr>
              <w:t>Grid</w:t>
            </w:r>
          </w:p>
        </w:tc>
      </w:tr>
      <w:tr w:rsidR="005A0D75" w:rsidRPr="004B097F" w14:paraId="5D9F35C9" w14:textId="77777777" w:rsidTr="005A0D75">
        <w:trPr>
          <w:tblHeader/>
        </w:trPr>
        <w:tc>
          <w:tcPr>
            <w:tcW w:w="0" w:type="auto"/>
            <w:vAlign w:val="center"/>
          </w:tcPr>
          <w:p w14:paraId="697FC552" w14:textId="41B9AB01" w:rsidR="005A0D75" w:rsidRPr="004B097F" w:rsidRDefault="005A0D75" w:rsidP="0013453F">
            <w:pPr>
              <w:pStyle w:val="-Thng"/>
              <w:ind w:firstLine="0"/>
              <w:jc w:val="center"/>
              <w:rPr>
                <w:rFonts w:cs="Arial"/>
                <w:lang w:val="en-US"/>
              </w:rPr>
            </w:pPr>
            <w:r w:rsidRPr="004B097F">
              <w:rPr>
                <w:rFonts w:cs="Arial"/>
                <w:lang w:val="en-US"/>
              </w:rPr>
              <w:t>6</w:t>
            </w:r>
          </w:p>
        </w:tc>
        <w:tc>
          <w:tcPr>
            <w:tcW w:w="0" w:type="auto"/>
            <w:vAlign w:val="center"/>
          </w:tcPr>
          <w:p w14:paraId="65C1D645" w14:textId="77777777" w:rsidR="005A0D75" w:rsidRPr="004B097F" w:rsidRDefault="005A0D75" w:rsidP="0013453F">
            <w:pPr>
              <w:pStyle w:val="-Thng"/>
              <w:ind w:firstLine="0"/>
              <w:jc w:val="left"/>
              <w:rPr>
                <w:rFonts w:cs="Arial"/>
                <w:lang w:val="en-US"/>
              </w:rPr>
            </w:pPr>
            <w:r w:rsidRPr="004B097F">
              <w:rPr>
                <w:rFonts w:cs="Arial"/>
              </w:rPr>
              <w:t>Số tiền</w:t>
            </w:r>
          </w:p>
        </w:tc>
        <w:tc>
          <w:tcPr>
            <w:tcW w:w="0" w:type="auto"/>
            <w:vAlign w:val="center"/>
          </w:tcPr>
          <w:p w14:paraId="5845FC17" w14:textId="307AE7D1" w:rsidR="005A0D75" w:rsidRPr="004B097F" w:rsidRDefault="005A0D75" w:rsidP="0013453F">
            <w:pPr>
              <w:pStyle w:val="-Thng"/>
              <w:ind w:firstLine="0"/>
              <w:jc w:val="left"/>
              <w:rPr>
                <w:rFonts w:cs="Arial"/>
                <w:lang w:val="en-US"/>
              </w:rPr>
            </w:pPr>
            <w:r w:rsidRPr="004B097F">
              <w:rPr>
                <w:rFonts w:cs="Arial"/>
              </w:rPr>
              <w:t xml:space="preserve">Hiển thị </w:t>
            </w:r>
            <w:r w:rsidRPr="004B097F">
              <w:rPr>
                <w:rFonts w:cs="Arial"/>
                <w:lang w:val="en-US"/>
              </w:rPr>
              <w:t>số tiền theo loại phúc lợi được  hưởng</w:t>
            </w:r>
          </w:p>
        </w:tc>
        <w:tc>
          <w:tcPr>
            <w:tcW w:w="3104" w:type="dxa"/>
            <w:vAlign w:val="center"/>
          </w:tcPr>
          <w:p w14:paraId="0FE4F532" w14:textId="77777777" w:rsidR="005A0D75" w:rsidRPr="004B097F" w:rsidRDefault="005A0D75" w:rsidP="0013453F">
            <w:pPr>
              <w:pStyle w:val="-Thng"/>
              <w:ind w:firstLine="0"/>
              <w:jc w:val="left"/>
              <w:rPr>
                <w:rFonts w:cs="Arial"/>
                <w:lang w:val="en-US"/>
              </w:rPr>
            </w:pPr>
            <w:r w:rsidRPr="004B097F">
              <w:rPr>
                <w:rFonts w:cs="Arial"/>
              </w:rPr>
              <w:t>Grid</w:t>
            </w:r>
          </w:p>
        </w:tc>
      </w:tr>
    </w:tbl>
    <w:p w14:paraId="36AC9FFF" w14:textId="4711C7C9" w:rsidR="005A0D75" w:rsidRPr="004B097F" w:rsidRDefault="005A0D75" w:rsidP="0013453F">
      <w:pPr>
        <w:pStyle w:val="-Gch"/>
        <w:numPr>
          <w:ilvl w:val="0"/>
          <w:numId w:val="13"/>
        </w:numPr>
        <w:spacing w:after="0"/>
        <w:ind w:left="540" w:hanging="180"/>
        <w:rPr>
          <w:rFonts w:cs="Arial"/>
          <w:szCs w:val="20"/>
        </w:rPr>
      </w:pPr>
      <w:r w:rsidRPr="004B097F">
        <w:rPr>
          <w:rFonts w:cs="Arial"/>
          <w:szCs w:val="20"/>
        </w:rPr>
        <w:t xml:space="preserve">Là danh sách liệt kê </w:t>
      </w:r>
      <w:r w:rsidR="001E5E66" w:rsidRPr="004B097F">
        <w:rPr>
          <w:rFonts w:cs="Arial"/>
          <w:szCs w:val="20"/>
          <w:lang w:val="vi-VN"/>
        </w:rPr>
        <w:t xml:space="preserve">các loại phúc lợi mà CBNV đủ điều kiện hưởng theo thiết lập tại </w:t>
      </w:r>
      <w:r w:rsidR="001E5E66" w:rsidRPr="004B097F">
        <w:rPr>
          <w:rFonts w:cs="Arial"/>
          <w:szCs w:val="20"/>
        </w:rPr>
        <w:t>chức năng Danh mục loại phúc lợi</w:t>
      </w:r>
    </w:p>
    <w:p w14:paraId="0D7CA916" w14:textId="77777777" w:rsidR="005A0D75" w:rsidRPr="004B097F" w:rsidRDefault="005A0D75" w:rsidP="0013453F">
      <w:pPr>
        <w:pStyle w:val="-Gch"/>
        <w:numPr>
          <w:ilvl w:val="0"/>
          <w:numId w:val="13"/>
        </w:numPr>
        <w:spacing w:after="0"/>
        <w:ind w:left="0" w:firstLine="360"/>
        <w:rPr>
          <w:rFonts w:cs="Arial"/>
          <w:szCs w:val="20"/>
        </w:rPr>
      </w:pPr>
      <w:r w:rsidRPr="004B097F">
        <w:rPr>
          <w:rFonts w:cs="Arial"/>
          <w:szCs w:val="20"/>
        </w:rPr>
        <w:t>Số lượng bản ghi trên 1 trang là: 10 bản ghi.</w:t>
      </w:r>
    </w:p>
    <w:p w14:paraId="026F6F90" w14:textId="77777777" w:rsidR="005A0D75" w:rsidRPr="004B097F" w:rsidRDefault="005A0D75" w:rsidP="0013453F">
      <w:pPr>
        <w:spacing w:line="360" w:lineRule="auto"/>
        <w:rPr>
          <w:rFonts w:ascii="Arial" w:hAnsi="Arial" w:cs="Arial"/>
          <w:b/>
          <w:sz w:val="20"/>
        </w:rPr>
      </w:pPr>
      <w:r w:rsidRPr="004B097F">
        <w:rPr>
          <w:rFonts w:ascii="Arial" w:hAnsi="Arial" w:cs="Arial"/>
          <w:b/>
          <w:sz w:val="20"/>
        </w:rPr>
        <w:t>Mô tả nghiệp vụ:</w:t>
      </w:r>
    </w:p>
    <w:p w14:paraId="52203B97" w14:textId="1A6E785B" w:rsidR="005A0D75" w:rsidRPr="004B097F" w:rsidRDefault="001E5E66" w:rsidP="0013453F">
      <w:pPr>
        <w:pStyle w:val="-Gch"/>
        <w:numPr>
          <w:ilvl w:val="0"/>
          <w:numId w:val="13"/>
        </w:numPr>
        <w:spacing w:after="0"/>
        <w:ind w:left="540" w:hanging="180"/>
        <w:rPr>
          <w:rFonts w:cs="Arial"/>
          <w:szCs w:val="20"/>
        </w:rPr>
      </w:pPr>
      <w:r w:rsidRPr="004B097F">
        <w:rPr>
          <w:rFonts w:cs="Arial"/>
          <w:szCs w:val="20"/>
        </w:rPr>
        <w:t>Hệ thống căn cứ vào điều kiện thiết lập ở danh mục loại phúc lợi và loại phúc lợi tích vào “Tự động áp dụng” để hiển thị danh sách nhân viên đủ điều kiện hưởng lưới danh sách khi CBNS thực hiện Tổng hợp.</w:t>
      </w:r>
    </w:p>
    <w:p w14:paraId="399AF575" w14:textId="77777777" w:rsidR="005A0D75" w:rsidRPr="004B097F" w:rsidRDefault="005A0D75" w:rsidP="0013453F">
      <w:pPr>
        <w:pStyle w:val="Heading4"/>
        <w:spacing w:line="360" w:lineRule="auto"/>
        <w:rPr>
          <w:rFonts w:ascii="Arial" w:hAnsi="Arial" w:cs="Arial"/>
          <w:sz w:val="20"/>
          <w:szCs w:val="20"/>
        </w:rPr>
      </w:pPr>
      <w:bookmarkStart w:id="116" w:name="_Toc501027479"/>
      <w:r w:rsidRPr="004B097F">
        <w:rPr>
          <w:rFonts w:ascii="Arial" w:hAnsi="Arial" w:cs="Arial"/>
          <w:sz w:val="20"/>
          <w:szCs w:val="20"/>
        </w:rPr>
        <w:t>Thao tác chức năng</w:t>
      </w:r>
      <w:bookmarkEnd w:id="116"/>
    </w:p>
    <w:tbl>
      <w:tblPr>
        <w:tblStyle w:val="TableGrid"/>
        <w:tblW w:w="0" w:type="auto"/>
        <w:tblLook w:val="04A0" w:firstRow="1" w:lastRow="0" w:firstColumn="1" w:lastColumn="0" w:noHBand="0" w:noVBand="1"/>
      </w:tblPr>
      <w:tblGrid>
        <w:gridCol w:w="594"/>
        <w:gridCol w:w="1651"/>
        <w:gridCol w:w="6819"/>
      </w:tblGrid>
      <w:tr w:rsidR="005A0D75" w:rsidRPr="004B097F" w14:paraId="4BB7CBF3" w14:textId="77777777" w:rsidTr="00ED615B">
        <w:trPr>
          <w:trHeight w:val="377"/>
        </w:trPr>
        <w:tc>
          <w:tcPr>
            <w:tcW w:w="0" w:type="auto"/>
            <w:vAlign w:val="center"/>
          </w:tcPr>
          <w:p w14:paraId="08C76F09" w14:textId="77777777" w:rsidR="005A0D75" w:rsidRPr="004B097F" w:rsidRDefault="005A0D75"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1651" w:type="dxa"/>
            <w:vAlign w:val="center"/>
          </w:tcPr>
          <w:p w14:paraId="65FB6477" w14:textId="77777777" w:rsidR="005A0D75" w:rsidRPr="004B097F" w:rsidRDefault="005A0D75"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819" w:type="dxa"/>
            <w:vAlign w:val="center"/>
          </w:tcPr>
          <w:p w14:paraId="784A0BE8" w14:textId="77777777" w:rsidR="005A0D75" w:rsidRPr="004B097F" w:rsidRDefault="005A0D75"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5A0D75" w:rsidRPr="004B097F" w14:paraId="1B80DBA2" w14:textId="77777777" w:rsidTr="002B526F">
        <w:trPr>
          <w:trHeight w:val="728"/>
        </w:trPr>
        <w:tc>
          <w:tcPr>
            <w:tcW w:w="0" w:type="auto"/>
            <w:vAlign w:val="center"/>
          </w:tcPr>
          <w:p w14:paraId="65180F1A" w14:textId="08570CFD" w:rsidR="005A0D75" w:rsidRPr="004B097F" w:rsidRDefault="002B526F"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1</w:t>
            </w:r>
          </w:p>
        </w:tc>
        <w:tc>
          <w:tcPr>
            <w:tcW w:w="1651" w:type="dxa"/>
            <w:vAlign w:val="center"/>
          </w:tcPr>
          <w:p w14:paraId="670852E0" w14:textId="7E5B1E7E" w:rsidR="005A0D75" w:rsidRPr="004B097F" w:rsidRDefault="001E5E66" w:rsidP="0013453F">
            <w:pPr>
              <w:tabs>
                <w:tab w:val="left" w:pos="630"/>
              </w:tabs>
              <w:spacing w:before="0" w:after="0" w:line="360" w:lineRule="auto"/>
              <w:contextualSpacing/>
              <w:rPr>
                <w:rFonts w:ascii="Arial" w:hAnsi="Arial" w:cs="Arial"/>
                <w:sz w:val="20"/>
              </w:rPr>
            </w:pPr>
            <w:r w:rsidRPr="004B097F">
              <w:rPr>
                <w:rFonts w:ascii="Arial" w:hAnsi="Arial" w:cs="Arial"/>
                <w:sz w:val="20"/>
              </w:rPr>
              <w:t>Tổng hợp</w:t>
            </w:r>
          </w:p>
        </w:tc>
        <w:tc>
          <w:tcPr>
            <w:tcW w:w="6819" w:type="dxa"/>
            <w:vAlign w:val="center"/>
          </w:tcPr>
          <w:p w14:paraId="456053EF" w14:textId="0DA3607F" w:rsidR="005A0D75" w:rsidRPr="004B097F" w:rsidRDefault="00243F07"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Người dùng sử dụng chức năng này để hệ thống tự động lấy ra danh sách CBNV hưởng phúc lợi thỏa mãn điều kiện thiết lập ở danh mục phúc lợi.</w:t>
            </w:r>
          </w:p>
        </w:tc>
      </w:tr>
      <w:tr w:rsidR="005A0D75" w:rsidRPr="004B097F" w14:paraId="4C2B144C" w14:textId="77777777" w:rsidTr="002B526F">
        <w:trPr>
          <w:trHeight w:val="710"/>
        </w:trPr>
        <w:tc>
          <w:tcPr>
            <w:tcW w:w="0" w:type="auto"/>
            <w:vAlign w:val="center"/>
          </w:tcPr>
          <w:p w14:paraId="42D1D59D" w14:textId="0E99EDA0" w:rsidR="005A0D75" w:rsidRPr="004B097F" w:rsidRDefault="002B526F"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2</w:t>
            </w:r>
          </w:p>
        </w:tc>
        <w:tc>
          <w:tcPr>
            <w:tcW w:w="1651" w:type="dxa"/>
            <w:vAlign w:val="center"/>
          </w:tcPr>
          <w:p w14:paraId="06FCC181" w14:textId="77777777" w:rsidR="005A0D75" w:rsidRPr="004B097F" w:rsidRDefault="005A0D7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uất excel</w:t>
            </w:r>
          </w:p>
        </w:tc>
        <w:tc>
          <w:tcPr>
            <w:tcW w:w="6819" w:type="dxa"/>
            <w:vAlign w:val="center"/>
          </w:tcPr>
          <w:p w14:paraId="299820B2" w14:textId="77777777" w:rsidR="005A0D75" w:rsidRPr="004B097F" w:rsidRDefault="005A0D7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dữ liệu</w:t>
            </w:r>
            <w:r w:rsidRPr="004B097F">
              <w:rPr>
                <w:rFonts w:ascii="Arial" w:hAnsi="Arial" w:cs="Arial"/>
                <w:sz w:val="20"/>
                <w:lang w:val="vi-VN"/>
              </w:rPr>
              <w:t xml:space="preserve"> đã khai báo trong hệ thống.</w:t>
            </w:r>
          </w:p>
        </w:tc>
      </w:tr>
      <w:tr w:rsidR="005A0D75" w:rsidRPr="004B097F" w14:paraId="13FB00AD" w14:textId="77777777" w:rsidTr="00ED615B">
        <w:tc>
          <w:tcPr>
            <w:tcW w:w="0" w:type="auto"/>
            <w:vAlign w:val="center"/>
          </w:tcPr>
          <w:p w14:paraId="2BB673F6" w14:textId="423DDC71" w:rsidR="005A0D75" w:rsidRPr="004B097F" w:rsidRDefault="002B526F"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3</w:t>
            </w:r>
          </w:p>
        </w:tc>
        <w:tc>
          <w:tcPr>
            <w:tcW w:w="1651" w:type="dxa"/>
            <w:vAlign w:val="center"/>
          </w:tcPr>
          <w:p w14:paraId="118B81BB" w14:textId="77777777" w:rsidR="005A0D75" w:rsidRPr="004B097F" w:rsidRDefault="005A0D75"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Tìm kiếm</w:t>
            </w:r>
          </w:p>
        </w:tc>
        <w:tc>
          <w:tcPr>
            <w:tcW w:w="6819" w:type="dxa"/>
            <w:vAlign w:val="center"/>
          </w:tcPr>
          <w:p w14:paraId="2FFCA2D9" w14:textId="77777777" w:rsidR="005A0D75" w:rsidRPr="004B097F" w:rsidRDefault="005A0D75"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các khoản phúc lợi theo: Phòng ban, Mã nhân viên, Họ tên.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0A00365A" w14:textId="77777777" w:rsidR="005A0D75" w:rsidRPr="004B097F" w:rsidRDefault="005A0D7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23A53550" w14:textId="7B8F0717" w:rsidR="005A0D75" w:rsidRPr="004B097F" w:rsidRDefault="005A0D75"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tc>
      </w:tr>
    </w:tbl>
    <w:p w14:paraId="1F55B2AF" w14:textId="77777777" w:rsidR="005A0D75" w:rsidRPr="004B097F" w:rsidRDefault="005A0D75" w:rsidP="0013453F">
      <w:pPr>
        <w:pStyle w:val="Heading4"/>
        <w:spacing w:line="360" w:lineRule="auto"/>
        <w:rPr>
          <w:rFonts w:ascii="Arial" w:hAnsi="Arial" w:cs="Arial"/>
          <w:sz w:val="20"/>
          <w:szCs w:val="20"/>
          <w:lang w:val="vi-VN"/>
        </w:rPr>
      </w:pPr>
      <w:bookmarkStart w:id="117" w:name="_Toc501027480"/>
      <w:r w:rsidRPr="004B097F">
        <w:rPr>
          <w:rFonts w:ascii="Arial" w:hAnsi="Arial" w:cs="Arial"/>
          <w:sz w:val="20"/>
          <w:szCs w:val="20"/>
        </w:rPr>
        <w:lastRenderedPageBreak/>
        <w:t>Màn hình</w:t>
      </w:r>
      <w:bookmarkEnd w:id="117"/>
      <w:r w:rsidRPr="004B097F">
        <w:rPr>
          <w:rFonts w:ascii="Arial" w:hAnsi="Arial" w:cs="Arial"/>
          <w:sz w:val="20"/>
          <w:szCs w:val="20"/>
        </w:rPr>
        <w:t xml:space="preserve"> </w:t>
      </w:r>
    </w:p>
    <w:p w14:paraId="35B4A224" w14:textId="71E1CB8A" w:rsidR="005A0D75" w:rsidRPr="004B097F" w:rsidRDefault="00DE387F" w:rsidP="0013453F">
      <w:pPr>
        <w:spacing w:before="0"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7E4A531B" wp14:editId="04633B42">
            <wp:extent cx="5228571" cy="391428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28571" cy="3914286"/>
                    </a:xfrm>
                    <a:prstGeom prst="rect">
                      <a:avLst/>
                    </a:prstGeom>
                  </pic:spPr>
                </pic:pic>
              </a:graphicData>
            </a:graphic>
          </wp:inline>
        </w:drawing>
      </w:r>
    </w:p>
    <w:p w14:paraId="6DBD0C40" w14:textId="555AADA2" w:rsidR="005A0D75" w:rsidRPr="004B097F" w:rsidRDefault="005A0D75"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Quản lý phúc lợi </w:t>
      </w:r>
      <w:r w:rsidR="00FC3B3E" w:rsidRPr="004B097F">
        <w:rPr>
          <w:rFonts w:ascii="Arial" w:hAnsi="Arial" w:cs="Arial"/>
          <w:i/>
          <w:noProof/>
          <w:color w:val="000000" w:themeColor="text1"/>
          <w:sz w:val="20"/>
        </w:rPr>
        <w:t>tự động</w:t>
      </w:r>
    </w:p>
    <w:p w14:paraId="7B56643E" w14:textId="77777777" w:rsidR="00F6600B" w:rsidRPr="004B097F" w:rsidRDefault="00F6600B" w:rsidP="0013453F">
      <w:pPr>
        <w:pStyle w:val="Heading3"/>
        <w:spacing w:line="360" w:lineRule="auto"/>
        <w:rPr>
          <w:rFonts w:ascii="Arial" w:hAnsi="Arial"/>
          <w:sz w:val="20"/>
          <w:szCs w:val="20"/>
        </w:rPr>
      </w:pPr>
      <w:bookmarkStart w:id="118" w:name="_Toc501027481"/>
      <w:r w:rsidRPr="004B097F">
        <w:rPr>
          <w:rFonts w:ascii="Arial" w:hAnsi="Arial"/>
          <w:sz w:val="20"/>
          <w:szCs w:val="20"/>
        </w:rPr>
        <w:t>Quản lý tài sản cấp phát</w:t>
      </w:r>
      <w:bookmarkEnd w:id="118"/>
    </w:p>
    <w:p w14:paraId="3C50A2C6" w14:textId="77777777" w:rsidR="00F6600B" w:rsidRPr="004B097F" w:rsidRDefault="00F6600B" w:rsidP="0013453F">
      <w:pPr>
        <w:pStyle w:val="Heading4"/>
        <w:spacing w:line="360" w:lineRule="auto"/>
        <w:rPr>
          <w:rFonts w:ascii="Arial" w:hAnsi="Arial" w:cs="Arial"/>
          <w:sz w:val="20"/>
          <w:szCs w:val="20"/>
        </w:rPr>
      </w:pPr>
      <w:bookmarkStart w:id="119" w:name="_Toc501027482"/>
      <w:r w:rsidRPr="004B097F">
        <w:rPr>
          <w:rFonts w:ascii="Arial" w:hAnsi="Arial" w:cs="Arial"/>
          <w:sz w:val="20"/>
          <w:szCs w:val="20"/>
        </w:rPr>
        <w:t>Mối quan hệ giữa các chức năng</w:t>
      </w:r>
      <w:bookmarkEnd w:id="119"/>
    </w:p>
    <w:p w14:paraId="252003F1" w14:textId="0B078C2F" w:rsidR="00DE387F" w:rsidRPr="004B097F" w:rsidRDefault="00DE387F" w:rsidP="0013453F">
      <w:pPr>
        <w:spacing w:line="360" w:lineRule="auto"/>
        <w:rPr>
          <w:rFonts w:ascii="Arial" w:hAnsi="Arial" w:cs="Arial"/>
          <w:sz w:val="20"/>
        </w:rPr>
      </w:pPr>
      <w:r w:rsidRPr="004B097F">
        <w:rPr>
          <w:rFonts w:ascii="Arial" w:hAnsi="Arial" w:cs="Arial"/>
          <w:sz w:val="20"/>
        </w:rPr>
        <w:object w:dxaOrig="12901" w:dyaOrig="3286" w14:anchorId="0D4E7C87">
          <v:shape id="_x0000_i1050" type="#_x0000_t75" style="width:453.5pt;height:116pt" o:ole="">
            <v:imagedata r:id="rId106" o:title=""/>
          </v:shape>
          <o:OLEObject Type="Embed" ProgID="Visio.Drawing.15" ShapeID="_x0000_i1050" DrawAspect="Content" ObjectID="_1574770185" r:id="rId107"/>
        </w:object>
      </w:r>
    </w:p>
    <w:p w14:paraId="7C815055" w14:textId="77777777" w:rsidR="00F6600B" w:rsidRPr="004B097F" w:rsidRDefault="00F6600B" w:rsidP="0013453F">
      <w:pPr>
        <w:pStyle w:val="Heading4"/>
        <w:spacing w:line="360" w:lineRule="auto"/>
        <w:rPr>
          <w:rFonts w:ascii="Arial" w:hAnsi="Arial" w:cs="Arial"/>
          <w:sz w:val="20"/>
          <w:szCs w:val="20"/>
        </w:rPr>
      </w:pPr>
      <w:bookmarkStart w:id="120" w:name="_Toc501027483"/>
      <w:r w:rsidRPr="004B097F">
        <w:rPr>
          <w:rFonts w:ascii="Arial" w:hAnsi="Arial" w:cs="Arial"/>
          <w:sz w:val="20"/>
          <w:szCs w:val="20"/>
        </w:rPr>
        <w:t>Mục đích, vai trò thực hiện, bước thực hiện</w:t>
      </w:r>
      <w:bookmarkEnd w:id="120"/>
    </w:p>
    <w:p w14:paraId="07F3B4E2" w14:textId="77777777" w:rsidR="00F6600B" w:rsidRPr="004B097F" w:rsidRDefault="00F6600B" w:rsidP="0013453F">
      <w:pPr>
        <w:pStyle w:val="atext"/>
        <w:spacing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2B6EFA13" w14:textId="77777777" w:rsidR="00F6600B" w:rsidRPr="004B097F" w:rsidRDefault="00F6600B" w:rsidP="0013453F">
      <w:pPr>
        <w:pStyle w:val="ListParagraph"/>
        <w:keepLines/>
        <w:numPr>
          <w:ilvl w:val="0"/>
          <w:numId w:val="12"/>
        </w:numPr>
        <w:spacing w:before="0" w:after="160" w:line="360" w:lineRule="auto"/>
        <w:contextualSpacing/>
        <w:jc w:val="both"/>
        <w:rPr>
          <w:rFonts w:cs="Arial"/>
          <w:sz w:val="20"/>
          <w:szCs w:val="20"/>
        </w:rPr>
      </w:pPr>
      <w:r w:rsidRPr="004B097F">
        <w:rPr>
          <w:rFonts w:cs="Arial"/>
          <w:sz w:val="20"/>
          <w:szCs w:val="20"/>
        </w:rPr>
        <w:t xml:space="preserve">Khai báo, quản lý cấp phát tài sản cho </w:t>
      </w:r>
      <w:r w:rsidRPr="004B097F">
        <w:rPr>
          <w:rFonts w:cs="Arial"/>
          <w:sz w:val="20"/>
          <w:szCs w:val="20"/>
          <w:lang w:val="en-US"/>
        </w:rPr>
        <w:t>CB</w:t>
      </w:r>
      <w:r w:rsidRPr="004B097F">
        <w:rPr>
          <w:rFonts w:cs="Arial"/>
          <w:sz w:val="20"/>
          <w:szCs w:val="20"/>
        </w:rPr>
        <w:t>NV: Cấp phát những loại tài sản nào, ngày cấp phát, trạng thái tài sản...trên hệ thống.</w:t>
      </w:r>
    </w:p>
    <w:p w14:paraId="5B7C78AD" w14:textId="77777777" w:rsidR="00F6600B" w:rsidRPr="004B097F" w:rsidRDefault="00F6600B" w:rsidP="0013453F">
      <w:pPr>
        <w:keepLines/>
        <w:spacing w:before="0" w:after="160" w:line="360" w:lineRule="auto"/>
        <w:ind w:left="360"/>
        <w:contextualSpacing/>
        <w:jc w:val="both"/>
        <w:rPr>
          <w:rFonts w:ascii="Arial" w:hAnsi="Arial" w:cs="Arial"/>
          <w:b/>
          <w:color w:val="000000" w:themeColor="text1"/>
          <w:sz w:val="20"/>
        </w:rPr>
      </w:pPr>
      <w:r w:rsidRPr="004B097F">
        <w:rPr>
          <w:rFonts w:ascii="Arial" w:hAnsi="Arial" w:cs="Arial"/>
          <w:b/>
          <w:color w:val="000000" w:themeColor="text1"/>
          <w:sz w:val="20"/>
        </w:rPr>
        <w:t>Vai trò thực hiện:</w:t>
      </w:r>
    </w:p>
    <w:p w14:paraId="512E7384" w14:textId="77777777" w:rsidR="00F6600B" w:rsidRPr="004B097F" w:rsidRDefault="00F6600B" w:rsidP="0013453F">
      <w:pPr>
        <w:pStyle w:val="-Thng"/>
        <w:numPr>
          <w:ilvl w:val="0"/>
          <w:numId w:val="12"/>
        </w:numPr>
        <w:rPr>
          <w:rFonts w:cs="Arial"/>
        </w:rPr>
      </w:pPr>
      <w:r w:rsidRPr="004B097F">
        <w:rPr>
          <w:rFonts w:cs="Arial"/>
          <w:lang w:val="en-US"/>
        </w:rPr>
        <w:t>Người dùng có quyền truy cập vào chức năng này.</w:t>
      </w:r>
    </w:p>
    <w:p w14:paraId="693B5B61" w14:textId="77777777" w:rsidR="007E5696" w:rsidRPr="004B097F" w:rsidRDefault="007E5696"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lastRenderedPageBreak/>
        <w:t>Các bước thực hiện:</w:t>
      </w:r>
    </w:p>
    <w:p w14:paraId="139FC178" w14:textId="6B84DB0B" w:rsidR="007E5696" w:rsidRPr="004B097F" w:rsidRDefault="007E5696" w:rsidP="0013453F">
      <w:pPr>
        <w:pStyle w:val="atext"/>
        <w:numPr>
          <w:ilvl w:val="0"/>
          <w:numId w:val="101"/>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tài sản cấp phát.</w:t>
      </w:r>
    </w:p>
    <w:p w14:paraId="60DA833A" w14:textId="72CDDE59" w:rsidR="007E5696" w:rsidRPr="004B097F" w:rsidRDefault="007E5696" w:rsidP="0013453F">
      <w:pPr>
        <w:pStyle w:val="atext"/>
        <w:numPr>
          <w:ilvl w:val="0"/>
          <w:numId w:val="101"/>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39E932FE" w14:textId="1F9DFE7B" w:rsidR="007E5696" w:rsidRPr="004B097F" w:rsidRDefault="007E5696" w:rsidP="0013453F">
      <w:pPr>
        <w:pStyle w:val="atext"/>
        <w:numPr>
          <w:ilvl w:val="1"/>
          <w:numId w:val="101"/>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42561BD5" w14:textId="77777777" w:rsidR="007E5696" w:rsidRPr="004B097F" w:rsidRDefault="007E5696" w:rsidP="0013453F">
      <w:pPr>
        <w:pStyle w:val="atext"/>
        <w:numPr>
          <w:ilvl w:val="1"/>
          <w:numId w:val="101"/>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Chọn, Xóa, Xuất excel.</w:t>
      </w:r>
    </w:p>
    <w:p w14:paraId="05FDAD7C" w14:textId="77777777" w:rsidR="00F6600B" w:rsidRPr="004B097F" w:rsidRDefault="00F6600B" w:rsidP="0013453F">
      <w:pPr>
        <w:pStyle w:val="Heading4"/>
        <w:spacing w:line="360" w:lineRule="auto"/>
        <w:rPr>
          <w:rFonts w:ascii="Arial" w:hAnsi="Arial" w:cs="Arial"/>
          <w:sz w:val="20"/>
          <w:szCs w:val="20"/>
        </w:rPr>
      </w:pPr>
      <w:bookmarkStart w:id="121" w:name="_Toc501027484"/>
      <w:r w:rsidRPr="004B097F">
        <w:rPr>
          <w:rFonts w:ascii="Arial" w:hAnsi="Arial" w:cs="Arial"/>
          <w:sz w:val="20"/>
          <w:szCs w:val="20"/>
        </w:rPr>
        <w:t>Trường thông tin</w:t>
      </w:r>
      <w:bookmarkEnd w:id="121"/>
    </w:p>
    <w:p w14:paraId="6FF52CD6" w14:textId="77777777" w:rsidR="00F6600B" w:rsidRPr="004B097F" w:rsidRDefault="00F6600B" w:rsidP="0013453F">
      <w:pPr>
        <w:spacing w:line="360" w:lineRule="auto"/>
        <w:rPr>
          <w:rFonts w:ascii="Arial" w:hAnsi="Arial" w:cs="Arial"/>
          <w:b/>
          <w:i/>
          <w:sz w:val="20"/>
        </w:rPr>
      </w:pPr>
      <w:r w:rsidRPr="004B097F">
        <w:rPr>
          <w:rFonts w:ascii="Arial" w:hAnsi="Arial" w:cs="Arial"/>
          <w:b/>
          <w:i/>
          <w:sz w:val="20"/>
        </w:rPr>
        <w:t>Vùng nhập thông tin:</w:t>
      </w:r>
    </w:p>
    <w:tbl>
      <w:tblPr>
        <w:tblW w:w="0" w:type="auto"/>
        <w:tblLook w:val="04A0" w:firstRow="1" w:lastRow="0" w:firstColumn="1" w:lastColumn="0" w:noHBand="0" w:noVBand="1"/>
      </w:tblPr>
      <w:tblGrid>
        <w:gridCol w:w="594"/>
        <w:gridCol w:w="1057"/>
        <w:gridCol w:w="787"/>
        <w:gridCol w:w="679"/>
        <w:gridCol w:w="825"/>
        <w:gridCol w:w="963"/>
        <w:gridCol w:w="756"/>
        <w:gridCol w:w="2062"/>
        <w:gridCol w:w="1331"/>
      </w:tblGrid>
      <w:tr w:rsidR="00F6600B" w:rsidRPr="004B097F" w14:paraId="54C09083" w14:textId="77777777" w:rsidTr="00115377">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BC5EFD3"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8E42A6"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9FC1B4"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2D709B6"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E9C2D23"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7C5D07"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609A0B1"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66AD9E"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01F8867" w14:textId="77777777" w:rsidR="00F6600B" w:rsidRPr="004B097F" w:rsidRDefault="00F6600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115377" w:rsidRPr="004B097F" w14:paraId="5574144F" w14:textId="77777777" w:rsidTr="00115377">
        <w:trPr>
          <w:trHeight w:val="250"/>
        </w:trPr>
        <w:tc>
          <w:tcPr>
            <w:tcW w:w="0" w:type="auto"/>
            <w:tcBorders>
              <w:top w:val="nil"/>
              <w:left w:val="single" w:sz="8" w:space="0" w:color="auto"/>
              <w:bottom w:val="single" w:sz="8" w:space="0" w:color="auto"/>
              <w:right w:val="single" w:sz="8" w:space="0" w:color="auto"/>
            </w:tcBorders>
            <w:shd w:val="clear" w:color="auto" w:fill="auto"/>
            <w:vAlign w:val="center"/>
          </w:tcPr>
          <w:p w14:paraId="7A74DB29" w14:textId="77777777" w:rsidR="00115377" w:rsidRPr="004B097F" w:rsidRDefault="00115377"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008BFDC" w14:textId="42E59F14"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rPr>
              <w:t>Mã nhân viên</w:t>
            </w:r>
          </w:p>
        </w:tc>
        <w:tc>
          <w:tcPr>
            <w:tcW w:w="0" w:type="auto"/>
            <w:tcBorders>
              <w:top w:val="nil"/>
              <w:left w:val="nil"/>
              <w:bottom w:val="single" w:sz="8" w:space="0" w:color="auto"/>
              <w:right w:val="single" w:sz="8" w:space="0" w:color="auto"/>
            </w:tcBorders>
            <w:shd w:val="clear" w:color="auto" w:fill="auto"/>
            <w:vAlign w:val="center"/>
          </w:tcPr>
          <w:p w14:paraId="1AB54074" w14:textId="75D29F34"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36765A6A" w14:textId="2C328F98"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757757CA" w14:textId="75D8FB66"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7E6FE4ED" w14:textId="20317004"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25AE64BD"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3741298" w14:textId="77777777" w:rsidR="00115377" w:rsidRPr="004B097F" w:rsidRDefault="00115377"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56FA1879" w14:textId="77777777" w:rsidR="00115377" w:rsidRPr="004B097F" w:rsidRDefault="00115377" w:rsidP="0013453F">
            <w:pPr>
              <w:spacing w:before="60" w:after="60" w:line="360" w:lineRule="auto"/>
              <w:rPr>
                <w:rFonts w:ascii="Arial" w:hAnsi="Arial" w:cs="Arial"/>
                <w:sz w:val="20"/>
              </w:rPr>
            </w:pPr>
            <w:r w:rsidRPr="004B097F">
              <w:rPr>
                <w:rFonts w:ascii="Arial" w:hAnsi="Arial" w:cs="Arial"/>
                <w:sz w:val="20"/>
              </w:rPr>
              <w:t>- [Space]: Liệt kê danh sách nhân viên dạng bảng gồm 2 cột: Mã, tên. Cho phép chọn 1 giá trị.</w:t>
            </w:r>
          </w:p>
          <w:p w14:paraId="40E95804" w14:textId="5389D031"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 Được phép nhập nhanh theo mã.</w:t>
            </w:r>
          </w:p>
        </w:tc>
        <w:tc>
          <w:tcPr>
            <w:tcW w:w="0" w:type="auto"/>
            <w:tcBorders>
              <w:top w:val="nil"/>
              <w:left w:val="nil"/>
              <w:bottom w:val="single" w:sz="8" w:space="0" w:color="auto"/>
              <w:right w:val="single" w:sz="8" w:space="0" w:color="auto"/>
            </w:tcBorders>
            <w:shd w:val="clear" w:color="auto" w:fill="auto"/>
            <w:vAlign w:val="center"/>
          </w:tcPr>
          <w:p w14:paraId="52E27A21" w14:textId="7A23189B"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115377" w:rsidRPr="004B097F" w14:paraId="77933B6A" w14:textId="77777777" w:rsidTr="00115377">
        <w:trPr>
          <w:trHeight w:val="160"/>
        </w:trPr>
        <w:tc>
          <w:tcPr>
            <w:tcW w:w="0" w:type="auto"/>
            <w:tcBorders>
              <w:top w:val="nil"/>
              <w:left w:val="single" w:sz="8" w:space="0" w:color="auto"/>
              <w:bottom w:val="single" w:sz="8" w:space="0" w:color="auto"/>
              <w:right w:val="single" w:sz="8" w:space="0" w:color="auto"/>
            </w:tcBorders>
            <w:shd w:val="clear" w:color="auto" w:fill="auto"/>
            <w:vAlign w:val="center"/>
          </w:tcPr>
          <w:p w14:paraId="613C101C" w14:textId="77777777" w:rsidR="00115377" w:rsidRPr="004B097F" w:rsidRDefault="00115377"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842F436" w14:textId="0AB6052C"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Họ tên </w:t>
            </w:r>
          </w:p>
        </w:tc>
        <w:tc>
          <w:tcPr>
            <w:tcW w:w="0" w:type="auto"/>
            <w:tcBorders>
              <w:top w:val="nil"/>
              <w:left w:val="nil"/>
              <w:bottom w:val="single" w:sz="8" w:space="0" w:color="auto"/>
              <w:right w:val="single" w:sz="8" w:space="0" w:color="auto"/>
            </w:tcBorders>
            <w:shd w:val="clear" w:color="auto" w:fill="auto"/>
            <w:vAlign w:val="center"/>
          </w:tcPr>
          <w:p w14:paraId="1B9FA6FE" w14:textId="55563B99"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56D61CEA" w14:textId="77777777" w:rsidR="00115377" w:rsidRPr="004B097F" w:rsidRDefault="00115377" w:rsidP="0013453F">
            <w:pPr>
              <w:spacing w:before="0" w:after="0" w:line="360" w:lineRule="auto"/>
              <w:rPr>
                <w:rFonts w:ascii="Arial" w:hAnsi="Arial" w:cs="Arial"/>
                <w:color w:val="000000"/>
                <w:sz w:val="20"/>
                <w:lang w:val="vi-VN" w:eastAsia="ja-JP"/>
              </w:rPr>
            </w:pPr>
          </w:p>
        </w:tc>
        <w:tc>
          <w:tcPr>
            <w:tcW w:w="0" w:type="auto"/>
            <w:tcBorders>
              <w:top w:val="nil"/>
              <w:left w:val="nil"/>
              <w:bottom w:val="single" w:sz="8" w:space="0" w:color="auto"/>
              <w:right w:val="single" w:sz="8" w:space="0" w:color="auto"/>
            </w:tcBorders>
            <w:shd w:val="clear" w:color="auto" w:fill="auto"/>
            <w:vAlign w:val="center"/>
          </w:tcPr>
          <w:p w14:paraId="6F201126" w14:textId="68393332"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3EDE55"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2E442B6"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9E0262C" w14:textId="18AE3A60"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của cán bộ đã chọn</w:t>
            </w:r>
          </w:p>
        </w:tc>
        <w:tc>
          <w:tcPr>
            <w:tcW w:w="0" w:type="auto"/>
            <w:tcBorders>
              <w:top w:val="nil"/>
              <w:left w:val="nil"/>
              <w:bottom w:val="single" w:sz="8" w:space="0" w:color="auto"/>
              <w:right w:val="single" w:sz="8" w:space="0" w:color="auto"/>
            </w:tcBorders>
            <w:shd w:val="clear" w:color="auto" w:fill="auto"/>
            <w:vAlign w:val="center"/>
          </w:tcPr>
          <w:p w14:paraId="47252898" w14:textId="4270C3BF"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115377" w:rsidRPr="004B097F" w14:paraId="4E61734A"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665B366F" w14:textId="77777777" w:rsidR="00115377" w:rsidRPr="004B097F" w:rsidRDefault="00115377"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44433F0" w14:textId="05DF324D" w:rsidR="00115377" w:rsidRPr="004B097F" w:rsidRDefault="00115377" w:rsidP="0013453F">
            <w:pPr>
              <w:spacing w:before="0" w:after="0" w:line="360" w:lineRule="auto"/>
              <w:rPr>
                <w:rFonts w:ascii="Arial" w:hAnsi="Arial" w:cs="Arial"/>
                <w:sz w:val="20"/>
              </w:rPr>
            </w:pPr>
            <w:r w:rsidRPr="004B097F">
              <w:rPr>
                <w:rFonts w:ascii="Arial" w:hAnsi="Arial" w:cs="Arial"/>
                <w:color w:val="000000"/>
                <w:sz w:val="20"/>
              </w:rPr>
              <w:t>Vị trí chức danh</w:t>
            </w:r>
          </w:p>
        </w:tc>
        <w:tc>
          <w:tcPr>
            <w:tcW w:w="0" w:type="auto"/>
            <w:tcBorders>
              <w:top w:val="nil"/>
              <w:left w:val="nil"/>
              <w:bottom w:val="single" w:sz="8" w:space="0" w:color="auto"/>
              <w:right w:val="single" w:sz="8" w:space="0" w:color="auto"/>
            </w:tcBorders>
            <w:shd w:val="clear" w:color="auto" w:fill="auto"/>
            <w:vAlign w:val="center"/>
          </w:tcPr>
          <w:p w14:paraId="57896271" w14:textId="3F4D6B00"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4C92643D"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71C542D" w14:textId="180EB1CC"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4D5F7ED"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F94EDB5"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F6FEB7B" w14:textId="356886F6"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chức danh của cán bộ đã chọn</w:t>
            </w:r>
          </w:p>
        </w:tc>
        <w:tc>
          <w:tcPr>
            <w:tcW w:w="0" w:type="auto"/>
            <w:tcBorders>
              <w:top w:val="nil"/>
              <w:left w:val="nil"/>
              <w:bottom w:val="single" w:sz="8" w:space="0" w:color="auto"/>
              <w:right w:val="single" w:sz="8" w:space="0" w:color="auto"/>
            </w:tcBorders>
            <w:shd w:val="clear" w:color="auto" w:fill="auto"/>
            <w:vAlign w:val="center"/>
          </w:tcPr>
          <w:p w14:paraId="73A9A665" w14:textId="7008A289"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115377" w:rsidRPr="004B097F" w14:paraId="4C9B84D7"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B90CECE" w14:textId="77777777" w:rsidR="00115377" w:rsidRPr="004B097F" w:rsidRDefault="00115377"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D5A5E0C" w14:textId="1452A4EC" w:rsidR="00115377" w:rsidRPr="004B097F" w:rsidRDefault="00DE387F" w:rsidP="0013453F">
            <w:pPr>
              <w:spacing w:before="0" w:after="0" w:line="360" w:lineRule="auto"/>
              <w:rPr>
                <w:rFonts w:ascii="Arial" w:hAnsi="Arial" w:cs="Arial"/>
                <w:sz w:val="20"/>
              </w:rPr>
            </w:pPr>
            <w:r w:rsidRPr="004B097F">
              <w:rPr>
                <w:rFonts w:ascii="Arial" w:hAnsi="Arial" w:cs="Arial"/>
                <w:color w:val="000000"/>
                <w:sz w:val="20"/>
              </w:rPr>
              <w:t>Công ty/Bộ phận</w:t>
            </w:r>
          </w:p>
        </w:tc>
        <w:tc>
          <w:tcPr>
            <w:tcW w:w="0" w:type="auto"/>
            <w:tcBorders>
              <w:top w:val="nil"/>
              <w:left w:val="nil"/>
              <w:bottom w:val="single" w:sz="8" w:space="0" w:color="auto"/>
              <w:right w:val="single" w:sz="8" w:space="0" w:color="auto"/>
            </w:tcBorders>
            <w:shd w:val="clear" w:color="auto" w:fill="auto"/>
            <w:vAlign w:val="center"/>
          </w:tcPr>
          <w:p w14:paraId="1ED6C874" w14:textId="54E50AA4"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30D4D8AB" w14:textId="77777777" w:rsidR="00115377" w:rsidRPr="004B097F" w:rsidRDefault="00115377" w:rsidP="0013453F">
            <w:pPr>
              <w:spacing w:before="0" w:after="0" w:line="360" w:lineRule="auto"/>
              <w:rPr>
                <w:rFonts w:ascii="Arial" w:hAnsi="Arial" w:cs="Arial"/>
                <w:color w:val="000000"/>
                <w:sz w:val="20"/>
                <w:lang w:val="vi-VN" w:eastAsia="ja-JP"/>
              </w:rPr>
            </w:pPr>
          </w:p>
        </w:tc>
        <w:tc>
          <w:tcPr>
            <w:tcW w:w="0" w:type="auto"/>
            <w:tcBorders>
              <w:top w:val="nil"/>
              <w:left w:val="nil"/>
              <w:bottom w:val="single" w:sz="8" w:space="0" w:color="auto"/>
              <w:right w:val="single" w:sz="8" w:space="0" w:color="auto"/>
            </w:tcBorders>
            <w:shd w:val="clear" w:color="auto" w:fill="auto"/>
            <w:vAlign w:val="center"/>
          </w:tcPr>
          <w:p w14:paraId="7088D962" w14:textId="71D628F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D086675"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4F7909" w14:textId="77777777" w:rsidR="00115377" w:rsidRPr="004B097F" w:rsidRDefault="00115377"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1E322A4" w14:textId="3DF5B4DF"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DE387F" w:rsidRPr="004B097F">
              <w:rPr>
                <w:rFonts w:ascii="Arial" w:hAnsi="Arial" w:cs="Arial"/>
                <w:color w:val="000000"/>
                <w:sz w:val="20"/>
                <w:lang w:eastAsia="ja-JP"/>
              </w:rPr>
              <w:t>công ty/bộ phận</w:t>
            </w:r>
            <w:r w:rsidRPr="004B097F">
              <w:rPr>
                <w:rFonts w:ascii="Arial" w:hAnsi="Arial" w:cs="Arial"/>
                <w:color w:val="000000"/>
                <w:sz w:val="20"/>
                <w:lang w:eastAsia="ja-JP"/>
              </w:rPr>
              <w:t xml:space="preserve"> của cán bộ đã chọn</w:t>
            </w:r>
          </w:p>
        </w:tc>
        <w:tc>
          <w:tcPr>
            <w:tcW w:w="0" w:type="auto"/>
            <w:tcBorders>
              <w:top w:val="nil"/>
              <w:left w:val="nil"/>
              <w:bottom w:val="single" w:sz="8" w:space="0" w:color="auto"/>
              <w:right w:val="single" w:sz="8" w:space="0" w:color="auto"/>
            </w:tcBorders>
            <w:shd w:val="clear" w:color="auto" w:fill="auto"/>
            <w:vAlign w:val="center"/>
          </w:tcPr>
          <w:p w14:paraId="41B4B549" w14:textId="1DB03CC6"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6600B" w:rsidRPr="004B097F" w14:paraId="4D2657F8"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5440559"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D8DE79F" w14:textId="7CEB6233" w:rsidR="00F6600B" w:rsidRPr="004B097F" w:rsidRDefault="00115377" w:rsidP="0013453F">
            <w:pPr>
              <w:spacing w:before="0" w:after="0" w:line="360" w:lineRule="auto"/>
              <w:rPr>
                <w:rFonts w:ascii="Arial" w:hAnsi="Arial" w:cs="Arial"/>
                <w:color w:val="000000"/>
                <w:sz w:val="20"/>
              </w:rPr>
            </w:pPr>
            <w:r w:rsidRPr="004B097F">
              <w:rPr>
                <w:rFonts w:ascii="Arial" w:hAnsi="Arial" w:cs="Arial"/>
                <w:color w:val="000000"/>
                <w:sz w:val="20"/>
              </w:rPr>
              <w:t>Tên người bàn giao</w:t>
            </w:r>
            <w:r w:rsidR="00F6600B" w:rsidRPr="004B097F">
              <w:rPr>
                <w:rFonts w:ascii="Arial" w:hAnsi="Arial" w:cs="Arial"/>
                <w:color w:val="000000"/>
                <w:sz w:val="20"/>
              </w:rPr>
              <w:t xml:space="preserve"> </w:t>
            </w:r>
          </w:p>
        </w:tc>
        <w:tc>
          <w:tcPr>
            <w:tcW w:w="0" w:type="auto"/>
            <w:tcBorders>
              <w:top w:val="nil"/>
              <w:left w:val="nil"/>
              <w:bottom w:val="single" w:sz="8" w:space="0" w:color="auto"/>
              <w:right w:val="single" w:sz="8" w:space="0" w:color="auto"/>
            </w:tcBorders>
            <w:shd w:val="clear" w:color="auto" w:fill="auto"/>
            <w:vAlign w:val="center"/>
          </w:tcPr>
          <w:p w14:paraId="67FB92C1" w14:textId="62B29814"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3939E7B5" w14:textId="6D23464C"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nil"/>
              <w:left w:val="nil"/>
              <w:bottom w:val="single" w:sz="8" w:space="0" w:color="auto"/>
              <w:right w:val="single" w:sz="8" w:space="0" w:color="auto"/>
            </w:tcBorders>
            <w:shd w:val="clear" w:color="auto" w:fill="auto"/>
            <w:vAlign w:val="center"/>
          </w:tcPr>
          <w:p w14:paraId="7D7ACC50"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6AFD16CA"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nil"/>
              <w:left w:val="nil"/>
              <w:bottom w:val="single" w:sz="8" w:space="0" w:color="auto"/>
              <w:right w:val="single" w:sz="8" w:space="0" w:color="auto"/>
            </w:tcBorders>
            <w:shd w:val="clear" w:color="auto" w:fill="auto"/>
            <w:vAlign w:val="center"/>
          </w:tcPr>
          <w:p w14:paraId="0A603BCC"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28E2B0B1" w14:textId="6ABFF0E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 xml:space="preserve">Hiển thị </w:t>
            </w:r>
            <w:r w:rsidR="00115377" w:rsidRPr="004B097F">
              <w:rPr>
                <w:rFonts w:ascii="Arial" w:hAnsi="Arial" w:cs="Arial"/>
                <w:color w:val="000000"/>
                <w:sz w:val="20"/>
              </w:rPr>
              <w:t xml:space="preserve">cả </w:t>
            </w:r>
            <w:r w:rsidRPr="004B097F">
              <w:rPr>
                <w:rFonts w:ascii="Arial" w:hAnsi="Arial" w:cs="Arial"/>
                <w:color w:val="000000"/>
                <w:sz w:val="20"/>
              </w:rPr>
              <w:t xml:space="preserve">Mã </w:t>
            </w:r>
            <w:r w:rsidR="00115377" w:rsidRPr="004B097F">
              <w:rPr>
                <w:rFonts w:ascii="Arial" w:hAnsi="Arial" w:cs="Arial"/>
                <w:color w:val="000000"/>
                <w:sz w:val="20"/>
              </w:rPr>
              <w:t>nhân viên</w:t>
            </w:r>
            <w:r w:rsidRPr="004B097F">
              <w:rPr>
                <w:rFonts w:ascii="Arial" w:hAnsi="Arial" w:cs="Arial"/>
                <w:color w:val="000000"/>
                <w:sz w:val="20"/>
              </w:rPr>
              <w:t xml:space="preserve"> &amp; Họ tên</w:t>
            </w:r>
            <w:r w:rsidR="00115377" w:rsidRPr="004B097F">
              <w:rPr>
                <w:rFonts w:ascii="Arial" w:hAnsi="Arial" w:cs="Arial"/>
                <w:color w:val="000000"/>
                <w:sz w:val="20"/>
              </w:rPr>
              <w:t xml:space="preserve"> người bàn giao</w:t>
            </w:r>
          </w:p>
          <w:p w14:paraId="1BA136E4" w14:textId="0EE97766" w:rsidR="00F6600B" w:rsidRPr="004B097F" w:rsidRDefault="00115377" w:rsidP="0013453F">
            <w:pPr>
              <w:spacing w:before="60" w:after="60" w:line="360" w:lineRule="auto"/>
              <w:rPr>
                <w:rFonts w:ascii="Arial" w:hAnsi="Arial" w:cs="Arial"/>
                <w:sz w:val="20"/>
              </w:rPr>
            </w:pPr>
            <w:r w:rsidRPr="004B097F">
              <w:rPr>
                <w:rFonts w:ascii="Arial" w:hAnsi="Arial" w:cs="Arial"/>
                <w:sz w:val="20"/>
              </w:rPr>
              <w:t>-</w:t>
            </w:r>
            <w:r w:rsidR="00F6600B" w:rsidRPr="004B097F">
              <w:rPr>
                <w:rFonts w:ascii="Arial" w:hAnsi="Arial" w:cs="Arial"/>
                <w:sz w:val="20"/>
              </w:rPr>
              <w:t xml:space="preserve"> [F1]: Mở màn hình hồ sơ nhân viên và </w:t>
            </w:r>
            <w:r w:rsidR="00F6600B" w:rsidRPr="004B097F">
              <w:rPr>
                <w:rFonts w:ascii="Arial" w:hAnsi="Arial" w:cs="Arial"/>
                <w:sz w:val="20"/>
              </w:rPr>
              <w:lastRenderedPageBreak/>
              <w:t>cho phép chọn 1 giá trị.</w:t>
            </w:r>
          </w:p>
          <w:p w14:paraId="12C39256" w14:textId="7A134916" w:rsidR="00F6600B" w:rsidRPr="004B097F" w:rsidRDefault="00115377" w:rsidP="0013453F">
            <w:pPr>
              <w:spacing w:before="60" w:after="60" w:line="360" w:lineRule="auto"/>
              <w:rPr>
                <w:rFonts w:ascii="Arial" w:hAnsi="Arial" w:cs="Arial"/>
                <w:sz w:val="20"/>
              </w:rPr>
            </w:pPr>
            <w:r w:rsidRPr="004B097F">
              <w:rPr>
                <w:rFonts w:ascii="Arial" w:hAnsi="Arial" w:cs="Arial"/>
                <w:sz w:val="20"/>
              </w:rPr>
              <w:t>-</w:t>
            </w:r>
            <w:r w:rsidR="00F6600B" w:rsidRPr="004B097F">
              <w:rPr>
                <w:rFonts w:ascii="Arial" w:hAnsi="Arial" w:cs="Arial"/>
                <w:sz w:val="20"/>
              </w:rPr>
              <w:t xml:space="preserve"> [Space]: Liệt kê danh sách nhân viên dạng bảng gồm 2 cột: Mã, tên. Cho phép chọn 1 giá trị.</w:t>
            </w:r>
          </w:p>
        </w:tc>
        <w:tc>
          <w:tcPr>
            <w:tcW w:w="0" w:type="auto"/>
            <w:tcBorders>
              <w:top w:val="nil"/>
              <w:left w:val="nil"/>
              <w:bottom w:val="single" w:sz="8" w:space="0" w:color="auto"/>
              <w:right w:val="single" w:sz="8" w:space="0" w:color="auto"/>
            </w:tcBorders>
            <w:shd w:val="clear" w:color="auto" w:fill="auto"/>
            <w:vAlign w:val="center"/>
          </w:tcPr>
          <w:p w14:paraId="73D1A7FC"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F6600B" w:rsidRPr="004B097F" w14:paraId="1C0A00A5"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5309B4D0"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66A62BC" w14:textId="542673D7" w:rsidR="00F6600B" w:rsidRPr="004B097F" w:rsidRDefault="00DE387F" w:rsidP="0013453F">
            <w:pPr>
              <w:spacing w:before="0" w:after="0" w:line="360" w:lineRule="auto"/>
              <w:rPr>
                <w:rFonts w:ascii="Arial" w:hAnsi="Arial" w:cs="Arial"/>
                <w:color w:val="000000"/>
                <w:sz w:val="20"/>
              </w:rPr>
            </w:pPr>
            <w:r w:rsidRPr="004B097F">
              <w:rPr>
                <w:rFonts w:ascii="Arial" w:hAnsi="Arial" w:cs="Arial"/>
                <w:color w:val="000000"/>
                <w:sz w:val="20"/>
              </w:rPr>
              <w:t>Công ty/Bộ phận</w:t>
            </w:r>
          </w:p>
        </w:tc>
        <w:tc>
          <w:tcPr>
            <w:tcW w:w="0" w:type="auto"/>
            <w:tcBorders>
              <w:top w:val="nil"/>
              <w:left w:val="nil"/>
              <w:bottom w:val="single" w:sz="8" w:space="0" w:color="auto"/>
              <w:right w:val="single" w:sz="8" w:space="0" w:color="auto"/>
            </w:tcBorders>
            <w:shd w:val="clear" w:color="auto" w:fill="auto"/>
            <w:vAlign w:val="center"/>
          </w:tcPr>
          <w:p w14:paraId="2A5A919A"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6F908979" w14:textId="77777777" w:rsidR="00F6600B" w:rsidRPr="004B097F" w:rsidRDefault="00F6600B" w:rsidP="0013453F">
            <w:pPr>
              <w:spacing w:before="0" w:after="0" w:line="360" w:lineRule="auto"/>
              <w:rPr>
                <w:rFonts w:ascii="Arial" w:hAnsi="Arial" w:cs="Arial"/>
                <w:color w:val="000000"/>
                <w:sz w:val="20"/>
                <w:lang w:val="vi-VN" w:eastAsia="ja-JP"/>
              </w:rPr>
            </w:pPr>
          </w:p>
        </w:tc>
        <w:tc>
          <w:tcPr>
            <w:tcW w:w="0" w:type="auto"/>
            <w:tcBorders>
              <w:top w:val="nil"/>
              <w:left w:val="nil"/>
              <w:bottom w:val="single" w:sz="8" w:space="0" w:color="auto"/>
              <w:right w:val="single" w:sz="8" w:space="0" w:color="auto"/>
            </w:tcBorders>
            <w:shd w:val="clear" w:color="auto" w:fill="auto"/>
            <w:vAlign w:val="center"/>
          </w:tcPr>
          <w:p w14:paraId="16F6E092"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811ED06"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2BECA90"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C6D9F72"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bộ phận của người bàn giao đã chọn</w:t>
            </w:r>
          </w:p>
        </w:tc>
        <w:tc>
          <w:tcPr>
            <w:tcW w:w="0" w:type="auto"/>
            <w:tcBorders>
              <w:top w:val="nil"/>
              <w:left w:val="nil"/>
              <w:bottom w:val="single" w:sz="8" w:space="0" w:color="auto"/>
              <w:right w:val="single" w:sz="8" w:space="0" w:color="auto"/>
            </w:tcBorders>
            <w:shd w:val="clear" w:color="auto" w:fill="auto"/>
            <w:vAlign w:val="center"/>
          </w:tcPr>
          <w:p w14:paraId="448ACDE7"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6600B" w:rsidRPr="004B097F" w14:paraId="674135E9"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6C778BB"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D6F8003"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Nhóm tài sản</w:t>
            </w:r>
          </w:p>
        </w:tc>
        <w:tc>
          <w:tcPr>
            <w:tcW w:w="0" w:type="auto"/>
            <w:tcBorders>
              <w:top w:val="nil"/>
              <w:left w:val="nil"/>
              <w:bottom w:val="single" w:sz="8" w:space="0" w:color="auto"/>
              <w:right w:val="single" w:sz="8" w:space="0" w:color="auto"/>
            </w:tcBorders>
            <w:shd w:val="clear" w:color="auto" w:fill="auto"/>
            <w:vAlign w:val="center"/>
          </w:tcPr>
          <w:p w14:paraId="698EEA60"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2AC2454F" w14:textId="021DA3BC"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79E9B8C5"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nil"/>
              <w:left w:val="nil"/>
              <w:bottom w:val="single" w:sz="8" w:space="0" w:color="auto"/>
              <w:right w:val="single" w:sz="8" w:space="0" w:color="auto"/>
            </w:tcBorders>
            <w:shd w:val="clear" w:color="auto" w:fill="auto"/>
            <w:vAlign w:val="center"/>
          </w:tcPr>
          <w:p w14:paraId="16624BF0" w14:textId="7D4CB08A"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tham số hệ thống</w:t>
            </w:r>
          </w:p>
        </w:tc>
        <w:tc>
          <w:tcPr>
            <w:tcW w:w="0" w:type="auto"/>
            <w:tcBorders>
              <w:top w:val="nil"/>
              <w:left w:val="nil"/>
              <w:bottom w:val="single" w:sz="8" w:space="0" w:color="auto"/>
              <w:right w:val="single" w:sz="8" w:space="0" w:color="auto"/>
            </w:tcBorders>
            <w:shd w:val="clear" w:color="auto" w:fill="auto"/>
            <w:vAlign w:val="center"/>
          </w:tcPr>
          <w:p w14:paraId="5407FF18"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1D20B71" w14:textId="2EF287FA"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nhóm tài sản đã khai báo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020DD216" w14:textId="461F11AD"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6600B" w:rsidRPr="004B097F" w14:paraId="0F1C319E"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BBE1406"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612F5A2"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Tên tài sản</w:t>
            </w:r>
          </w:p>
        </w:tc>
        <w:tc>
          <w:tcPr>
            <w:tcW w:w="0" w:type="auto"/>
            <w:tcBorders>
              <w:top w:val="nil"/>
              <w:left w:val="nil"/>
              <w:bottom w:val="single" w:sz="8" w:space="0" w:color="auto"/>
              <w:right w:val="single" w:sz="8" w:space="0" w:color="auto"/>
            </w:tcBorders>
            <w:shd w:val="clear" w:color="auto" w:fill="auto"/>
            <w:vAlign w:val="center"/>
          </w:tcPr>
          <w:p w14:paraId="30661E52"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58A5FACB" w14:textId="0EA50C5A"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729310C4"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EF712F0"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tài sản cấp phát</w:t>
            </w:r>
          </w:p>
        </w:tc>
        <w:tc>
          <w:tcPr>
            <w:tcW w:w="0" w:type="auto"/>
            <w:tcBorders>
              <w:top w:val="nil"/>
              <w:left w:val="nil"/>
              <w:bottom w:val="single" w:sz="8" w:space="0" w:color="auto"/>
              <w:right w:val="single" w:sz="8" w:space="0" w:color="auto"/>
            </w:tcBorders>
            <w:shd w:val="clear" w:color="auto" w:fill="auto"/>
            <w:vAlign w:val="center"/>
          </w:tcPr>
          <w:p w14:paraId="379E2BAC"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9C17A96" w14:textId="259A5D5D" w:rsidR="00F6600B" w:rsidRPr="004B097F" w:rsidRDefault="00115377" w:rsidP="0013453F">
            <w:pPr>
              <w:spacing w:before="60" w:after="60" w:line="360" w:lineRule="auto"/>
              <w:rPr>
                <w:rFonts w:ascii="Arial" w:hAnsi="Arial" w:cs="Arial"/>
                <w:sz w:val="20"/>
              </w:rPr>
            </w:pPr>
            <w:r w:rsidRPr="004B097F">
              <w:rPr>
                <w:rFonts w:ascii="Arial" w:hAnsi="Arial" w:cs="Arial"/>
                <w:color w:val="000000"/>
                <w:sz w:val="20"/>
                <w:lang w:eastAsia="ja-JP"/>
              </w:rPr>
              <w:t>Hiển thị tên tài sản theo Nhóm tài sản đã chọn và có trạng thái Áp dụng</w:t>
            </w:r>
          </w:p>
        </w:tc>
        <w:tc>
          <w:tcPr>
            <w:tcW w:w="0" w:type="auto"/>
            <w:tcBorders>
              <w:top w:val="nil"/>
              <w:left w:val="nil"/>
              <w:bottom w:val="single" w:sz="8" w:space="0" w:color="auto"/>
              <w:right w:val="single" w:sz="8" w:space="0" w:color="auto"/>
            </w:tcBorders>
            <w:shd w:val="clear" w:color="auto" w:fill="auto"/>
            <w:vAlign w:val="center"/>
          </w:tcPr>
          <w:p w14:paraId="6E88BF34" w14:textId="7F55838F"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6600B" w:rsidRPr="004B097F" w14:paraId="4F57EAEB" w14:textId="77777777" w:rsidTr="00115377">
        <w:trPr>
          <w:trHeight w:val="367"/>
        </w:trPr>
        <w:tc>
          <w:tcPr>
            <w:tcW w:w="0" w:type="auto"/>
            <w:tcBorders>
              <w:top w:val="nil"/>
              <w:left w:val="single" w:sz="8" w:space="0" w:color="auto"/>
              <w:bottom w:val="single" w:sz="8" w:space="0" w:color="auto"/>
              <w:right w:val="single" w:sz="8" w:space="0" w:color="auto"/>
            </w:tcBorders>
            <w:shd w:val="clear" w:color="auto" w:fill="auto"/>
            <w:vAlign w:val="center"/>
          </w:tcPr>
          <w:p w14:paraId="47A83A76"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1BD7A653"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Số lượng</w:t>
            </w:r>
          </w:p>
        </w:tc>
        <w:tc>
          <w:tcPr>
            <w:tcW w:w="0" w:type="auto"/>
            <w:tcBorders>
              <w:top w:val="nil"/>
              <w:left w:val="nil"/>
              <w:bottom w:val="single" w:sz="8" w:space="0" w:color="auto"/>
              <w:right w:val="single" w:sz="8" w:space="0" w:color="auto"/>
            </w:tcBorders>
            <w:shd w:val="clear" w:color="auto" w:fill="auto"/>
            <w:vAlign w:val="center"/>
          </w:tcPr>
          <w:p w14:paraId="3B146F62"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8" w:space="0" w:color="auto"/>
              <w:right w:val="single" w:sz="8" w:space="0" w:color="auto"/>
            </w:tcBorders>
            <w:shd w:val="clear" w:color="auto" w:fill="auto"/>
            <w:vAlign w:val="center"/>
          </w:tcPr>
          <w:p w14:paraId="1A01C30B"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50A43890"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71AD5A9"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B839D11"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32D8BDD" w14:textId="1CA7BB6A"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Số lượng &gt;= 0</w:t>
            </w:r>
          </w:p>
        </w:tc>
        <w:tc>
          <w:tcPr>
            <w:tcW w:w="0" w:type="auto"/>
            <w:tcBorders>
              <w:top w:val="nil"/>
              <w:left w:val="nil"/>
              <w:bottom w:val="single" w:sz="8" w:space="0" w:color="auto"/>
              <w:right w:val="single" w:sz="8" w:space="0" w:color="auto"/>
            </w:tcBorders>
            <w:shd w:val="clear" w:color="auto" w:fill="auto"/>
            <w:vAlign w:val="center"/>
          </w:tcPr>
          <w:p w14:paraId="755B6C55"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6600B" w:rsidRPr="004B097F" w14:paraId="3D8DB717"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ADC24E4"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A8031C4"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Giá trị tài sản</w:t>
            </w:r>
          </w:p>
        </w:tc>
        <w:tc>
          <w:tcPr>
            <w:tcW w:w="0" w:type="auto"/>
            <w:tcBorders>
              <w:top w:val="nil"/>
              <w:left w:val="nil"/>
              <w:bottom w:val="single" w:sz="8" w:space="0" w:color="auto"/>
              <w:right w:val="single" w:sz="8" w:space="0" w:color="auto"/>
            </w:tcBorders>
            <w:shd w:val="clear" w:color="auto" w:fill="auto"/>
            <w:vAlign w:val="center"/>
          </w:tcPr>
          <w:p w14:paraId="53021E9E"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Số</w:t>
            </w:r>
          </w:p>
        </w:tc>
        <w:tc>
          <w:tcPr>
            <w:tcW w:w="0" w:type="auto"/>
            <w:tcBorders>
              <w:top w:val="nil"/>
              <w:left w:val="nil"/>
              <w:bottom w:val="single" w:sz="8" w:space="0" w:color="auto"/>
              <w:right w:val="single" w:sz="8" w:space="0" w:color="auto"/>
            </w:tcBorders>
            <w:shd w:val="clear" w:color="auto" w:fill="auto"/>
            <w:vAlign w:val="center"/>
          </w:tcPr>
          <w:p w14:paraId="135D7B41"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8" w:space="0" w:color="auto"/>
              <w:right w:val="single" w:sz="8" w:space="0" w:color="auto"/>
            </w:tcBorders>
            <w:shd w:val="clear" w:color="auto" w:fill="auto"/>
            <w:vAlign w:val="center"/>
          </w:tcPr>
          <w:p w14:paraId="044E16A7"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42C7B453" w14:textId="60CDB558"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tài sản cấp phát</w:t>
            </w:r>
          </w:p>
        </w:tc>
        <w:tc>
          <w:tcPr>
            <w:tcW w:w="0" w:type="auto"/>
            <w:tcBorders>
              <w:top w:val="nil"/>
              <w:left w:val="nil"/>
              <w:bottom w:val="single" w:sz="8" w:space="0" w:color="auto"/>
              <w:right w:val="single" w:sz="8" w:space="0" w:color="auto"/>
            </w:tcBorders>
            <w:shd w:val="clear" w:color="auto" w:fill="auto"/>
            <w:vAlign w:val="center"/>
          </w:tcPr>
          <w:p w14:paraId="025D9BB7"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C2B5A80" w14:textId="53889E78"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giá trị tài sản theo tên tài sản (Đã khai báo tại danh mục tài sản cấp phát)</w:t>
            </w:r>
          </w:p>
        </w:tc>
        <w:tc>
          <w:tcPr>
            <w:tcW w:w="0" w:type="auto"/>
            <w:tcBorders>
              <w:top w:val="nil"/>
              <w:left w:val="nil"/>
              <w:bottom w:val="single" w:sz="8" w:space="0" w:color="auto"/>
              <w:right w:val="single" w:sz="8" w:space="0" w:color="auto"/>
            </w:tcBorders>
            <w:shd w:val="clear" w:color="auto" w:fill="auto"/>
            <w:vAlign w:val="center"/>
          </w:tcPr>
          <w:p w14:paraId="063BC1FD" w14:textId="0A5D75F1"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F6600B" w:rsidRPr="004B097F" w14:paraId="207EF056"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00B5BF55"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779C86A" w14:textId="4EB2D85F"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Hình thức</w:t>
            </w:r>
            <w:r w:rsidR="00115377" w:rsidRPr="004B097F">
              <w:rPr>
                <w:rFonts w:ascii="Arial" w:hAnsi="Arial" w:cs="Arial"/>
                <w:color w:val="000000"/>
                <w:sz w:val="20"/>
              </w:rPr>
              <w:t xml:space="preserve"> sử dụng</w:t>
            </w:r>
          </w:p>
        </w:tc>
        <w:tc>
          <w:tcPr>
            <w:tcW w:w="0" w:type="auto"/>
            <w:tcBorders>
              <w:top w:val="nil"/>
              <w:left w:val="nil"/>
              <w:bottom w:val="single" w:sz="8" w:space="0" w:color="auto"/>
              <w:right w:val="single" w:sz="8" w:space="0" w:color="auto"/>
            </w:tcBorders>
            <w:shd w:val="clear" w:color="auto" w:fill="auto"/>
            <w:vAlign w:val="center"/>
          </w:tcPr>
          <w:p w14:paraId="760A6E9C"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094255C1" w14:textId="3E238177"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50E082FC"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500DEE63"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17F3AEF"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4904BD0A"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2 hình thức:</w:t>
            </w:r>
          </w:p>
          <w:p w14:paraId="55D4F6C8" w14:textId="1F1244AC" w:rsidR="00F6600B" w:rsidRPr="004B097F" w:rsidRDefault="00115377" w:rsidP="0013453F">
            <w:pPr>
              <w:spacing w:before="0" w:after="0" w:line="360" w:lineRule="auto"/>
              <w:rPr>
                <w:rFonts w:ascii="Arial" w:hAnsi="Arial" w:cs="Arial"/>
                <w:color w:val="000000"/>
                <w:sz w:val="20"/>
              </w:rPr>
            </w:pPr>
            <w:r w:rsidRPr="004B097F">
              <w:rPr>
                <w:rFonts w:ascii="Arial" w:hAnsi="Arial" w:cs="Arial"/>
                <w:color w:val="000000"/>
                <w:sz w:val="20"/>
              </w:rPr>
              <w:t>-</w:t>
            </w:r>
            <w:r w:rsidR="00F6600B" w:rsidRPr="004B097F">
              <w:rPr>
                <w:rFonts w:ascii="Arial" w:hAnsi="Arial" w:cs="Arial"/>
                <w:color w:val="000000"/>
                <w:sz w:val="20"/>
              </w:rPr>
              <w:t xml:space="preserve"> Sử dụng chung</w:t>
            </w:r>
          </w:p>
          <w:p w14:paraId="660C41CD" w14:textId="4FC918B5"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rPr>
              <w:t>-</w:t>
            </w:r>
            <w:r w:rsidR="00F6600B" w:rsidRPr="004B097F">
              <w:rPr>
                <w:rFonts w:ascii="Arial" w:hAnsi="Arial" w:cs="Arial"/>
                <w:color w:val="000000"/>
                <w:sz w:val="20"/>
              </w:rPr>
              <w:t xml:space="preserve"> Sử dụng riêng</w:t>
            </w:r>
          </w:p>
        </w:tc>
        <w:tc>
          <w:tcPr>
            <w:tcW w:w="0" w:type="auto"/>
            <w:tcBorders>
              <w:top w:val="nil"/>
              <w:left w:val="nil"/>
              <w:bottom w:val="single" w:sz="8" w:space="0" w:color="auto"/>
              <w:right w:val="single" w:sz="8" w:space="0" w:color="auto"/>
            </w:tcBorders>
            <w:shd w:val="clear" w:color="auto" w:fill="auto"/>
            <w:vAlign w:val="center"/>
          </w:tcPr>
          <w:p w14:paraId="7F454BEE"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F6600B" w:rsidRPr="004B097F" w14:paraId="0583980B"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40D6C4EC"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0A4D559F" w14:textId="732A7A9C"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Ngày cấp</w:t>
            </w:r>
            <w:r w:rsidR="00115377" w:rsidRPr="004B097F">
              <w:rPr>
                <w:rFonts w:ascii="Arial" w:hAnsi="Arial" w:cs="Arial"/>
                <w:color w:val="000000"/>
                <w:sz w:val="20"/>
              </w:rPr>
              <w:t xml:space="preserve"> phát</w:t>
            </w:r>
          </w:p>
        </w:tc>
        <w:tc>
          <w:tcPr>
            <w:tcW w:w="0" w:type="auto"/>
            <w:tcBorders>
              <w:top w:val="nil"/>
              <w:left w:val="nil"/>
              <w:bottom w:val="single" w:sz="8" w:space="0" w:color="auto"/>
              <w:right w:val="single" w:sz="8" w:space="0" w:color="auto"/>
            </w:tcBorders>
            <w:shd w:val="clear" w:color="auto" w:fill="auto"/>
            <w:vAlign w:val="center"/>
          </w:tcPr>
          <w:p w14:paraId="53DA7DF7"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001F5855" w14:textId="77777777" w:rsidR="00F6600B" w:rsidRPr="004B097F" w:rsidRDefault="00F6600B" w:rsidP="0013453F">
            <w:pPr>
              <w:spacing w:before="0" w:after="0" w:line="360" w:lineRule="auto"/>
              <w:rPr>
                <w:rFonts w:ascii="Arial" w:hAnsi="Arial" w:cs="Arial"/>
                <w:color w:val="000000"/>
                <w:sz w:val="20"/>
                <w:lang w:val="vi-VN" w:eastAsia="ja-JP"/>
              </w:rPr>
            </w:pPr>
            <w:r w:rsidRPr="004B097F">
              <w:rPr>
                <w:rFonts w:ascii="Arial" w:hAnsi="Arial" w:cs="Arial"/>
                <w:sz w:val="20"/>
              </w:rPr>
              <w:t xml:space="preserve">    10</w:t>
            </w:r>
          </w:p>
        </w:tc>
        <w:tc>
          <w:tcPr>
            <w:tcW w:w="0" w:type="auto"/>
            <w:tcBorders>
              <w:top w:val="nil"/>
              <w:left w:val="nil"/>
              <w:bottom w:val="single" w:sz="8" w:space="0" w:color="auto"/>
              <w:right w:val="single" w:sz="8" w:space="0" w:color="auto"/>
            </w:tcBorders>
            <w:shd w:val="clear" w:color="auto" w:fill="auto"/>
            <w:vAlign w:val="center"/>
          </w:tcPr>
          <w:p w14:paraId="4D8C620F"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D9AC799"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55E7FAE4"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F90F384" w14:textId="1DD3E895"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nil"/>
              <w:left w:val="nil"/>
              <w:bottom w:val="single" w:sz="8" w:space="0" w:color="auto"/>
              <w:right w:val="single" w:sz="8" w:space="0" w:color="auto"/>
            </w:tcBorders>
            <w:shd w:val="clear" w:color="auto" w:fill="auto"/>
            <w:vAlign w:val="center"/>
          </w:tcPr>
          <w:p w14:paraId="36DADE01"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6600B" w:rsidRPr="004B097F" w14:paraId="357C4C09"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46CA302"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6B6425D"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nil"/>
              <w:left w:val="nil"/>
              <w:bottom w:val="single" w:sz="8" w:space="0" w:color="auto"/>
              <w:right w:val="single" w:sz="8" w:space="0" w:color="auto"/>
            </w:tcBorders>
            <w:shd w:val="clear" w:color="auto" w:fill="auto"/>
            <w:vAlign w:val="center"/>
          </w:tcPr>
          <w:p w14:paraId="491CE44B"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nil"/>
              <w:left w:val="nil"/>
              <w:bottom w:val="single" w:sz="8" w:space="0" w:color="auto"/>
              <w:right w:val="single" w:sz="8" w:space="0" w:color="auto"/>
            </w:tcBorders>
            <w:shd w:val="clear" w:color="auto" w:fill="auto"/>
            <w:vAlign w:val="center"/>
          </w:tcPr>
          <w:p w14:paraId="746EEA7C" w14:textId="3B231767"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8" w:space="0" w:color="auto"/>
              <w:right w:val="single" w:sz="8" w:space="0" w:color="auto"/>
            </w:tcBorders>
            <w:shd w:val="clear" w:color="auto" w:fill="auto"/>
            <w:vAlign w:val="center"/>
          </w:tcPr>
          <w:p w14:paraId="5E267DB2"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5B1102D"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C64125"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4BE2E7C"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Bao gồm 3 trạng thái:</w:t>
            </w:r>
          </w:p>
          <w:p w14:paraId="3F0A499A" w14:textId="6957FB9D" w:rsidR="00F6600B" w:rsidRPr="004B097F" w:rsidRDefault="00115377" w:rsidP="0013453F">
            <w:pPr>
              <w:spacing w:before="0" w:after="0" w:line="360" w:lineRule="auto"/>
              <w:rPr>
                <w:rFonts w:ascii="Arial" w:hAnsi="Arial" w:cs="Arial"/>
                <w:color w:val="000000"/>
                <w:sz w:val="20"/>
              </w:rPr>
            </w:pPr>
            <w:r w:rsidRPr="004B097F">
              <w:rPr>
                <w:rFonts w:ascii="Arial" w:hAnsi="Arial" w:cs="Arial"/>
                <w:color w:val="000000"/>
                <w:sz w:val="20"/>
              </w:rPr>
              <w:lastRenderedPageBreak/>
              <w:t>-</w:t>
            </w:r>
            <w:r w:rsidR="00F6600B" w:rsidRPr="004B097F">
              <w:rPr>
                <w:rFonts w:ascii="Arial" w:hAnsi="Arial" w:cs="Arial"/>
                <w:color w:val="000000"/>
                <w:sz w:val="20"/>
              </w:rPr>
              <w:t xml:space="preserve"> Chờ cấp</w:t>
            </w:r>
          </w:p>
          <w:p w14:paraId="08B66AD8" w14:textId="5301913F" w:rsidR="00F6600B" w:rsidRPr="004B097F" w:rsidRDefault="00115377" w:rsidP="0013453F">
            <w:pPr>
              <w:spacing w:before="0" w:after="0" w:line="360" w:lineRule="auto"/>
              <w:rPr>
                <w:rFonts w:ascii="Arial" w:hAnsi="Arial" w:cs="Arial"/>
                <w:color w:val="000000"/>
                <w:sz w:val="20"/>
              </w:rPr>
            </w:pPr>
            <w:r w:rsidRPr="004B097F">
              <w:rPr>
                <w:rFonts w:ascii="Arial" w:hAnsi="Arial" w:cs="Arial"/>
                <w:color w:val="000000"/>
                <w:sz w:val="20"/>
              </w:rPr>
              <w:t>-</w:t>
            </w:r>
            <w:r w:rsidR="00F6600B" w:rsidRPr="004B097F">
              <w:rPr>
                <w:rFonts w:ascii="Arial" w:hAnsi="Arial" w:cs="Arial"/>
                <w:color w:val="000000"/>
                <w:sz w:val="20"/>
              </w:rPr>
              <w:t xml:space="preserve"> Đã cấp</w:t>
            </w:r>
          </w:p>
          <w:p w14:paraId="592DA866" w14:textId="439F7697"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rPr>
              <w:t>-</w:t>
            </w:r>
            <w:r w:rsidR="00F6600B" w:rsidRPr="004B097F">
              <w:rPr>
                <w:rFonts w:ascii="Arial" w:hAnsi="Arial" w:cs="Arial"/>
                <w:color w:val="000000"/>
                <w:sz w:val="20"/>
              </w:rPr>
              <w:t xml:space="preserve"> Đã thu hồi</w:t>
            </w:r>
          </w:p>
        </w:tc>
        <w:tc>
          <w:tcPr>
            <w:tcW w:w="0" w:type="auto"/>
            <w:tcBorders>
              <w:top w:val="nil"/>
              <w:left w:val="nil"/>
              <w:bottom w:val="single" w:sz="8" w:space="0" w:color="auto"/>
              <w:right w:val="single" w:sz="8" w:space="0" w:color="auto"/>
            </w:tcBorders>
            <w:shd w:val="clear" w:color="auto" w:fill="auto"/>
            <w:vAlign w:val="center"/>
          </w:tcPr>
          <w:p w14:paraId="47A23948"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Combobox</w:t>
            </w:r>
          </w:p>
        </w:tc>
      </w:tr>
      <w:tr w:rsidR="00F6600B" w:rsidRPr="004B097F" w14:paraId="31586EF4"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7C7DB6AE"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7DD62100" w14:textId="77777777" w:rsidR="00F6600B" w:rsidRPr="004B097F" w:rsidRDefault="00F6600B" w:rsidP="0013453F">
            <w:pPr>
              <w:spacing w:before="0" w:after="0" w:line="360" w:lineRule="auto"/>
              <w:rPr>
                <w:rFonts w:ascii="Arial" w:hAnsi="Arial" w:cs="Arial"/>
                <w:color w:val="000000"/>
                <w:sz w:val="20"/>
              </w:rPr>
            </w:pPr>
            <w:r w:rsidRPr="004B097F">
              <w:rPr>
                <w:rFonts w:ascii="Arial" w:hAnsi="Arial" w:cs="Arial"/>
                <w:color w:val="000000"/>
                <w:sz w:val="20"/>
              </w:rPr>
              <w:t>Ngày thu hồi</w:t>
            </w:r>
          </w:p>
        </w:tc>
        <w:tc>
          <w:tcPr>
            <w:tcW w:w="0" w:type="auto"/>
            <w:tcBorders>
              <w:top w:val="nil"/>
              <w:left w:val="nil"/>
              <w:bottom w:val="single" w:sz="8" w:space="0" w:color="auto"/>
              <w:right w:val="single" w:sz="8" w:space="0" w:color="auto"/>
            </w:tcBorders>
            <w:shd w:val="clear" w:color="auto" w:fill="auto"/>
            <w:vAlign w:val="center"/>
          </w:tcPr>
          <w:p w14:paraId="1ABCFD81"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nil"/>
              <w:left w:val="nil"/>
              <w:bottom w:val="single" w:sz="8" w:space="0" w:color="auto"/>
              <w:right w:val="single" w:sz="8" w:space="0" w:color="auto"/>
            </w:tcBorders>
            <w:shd w:val="clear" w:color="auto" w:fill="auto"/>
            <w:vAlign w:val="center"/>
          </w:tcPr>
          <w:p w14:paraId="5F56051E"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nil"/>
              <w:left w:val="nil"/>
              <w:bottom w:val="single" w:sz="8" w:space="0" w:color="auto"/>
              <w:right w:val="single" w:sz="8" w:space="0" w:color="auto"/>
            </w:tcBorders>
            <w:shd w:val="clear" w:color="auto" w:fill="auto"/>
            <w:vAlign w:val="center"/>
          </w:tcPr>
          <w:p w14:paraId="020F4624"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1F027852"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CCE9FD5"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4FB0A1D" w14:textId="77777777" w:rsidR="00F6600B"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5DD68824" w14:textId="0DBFE0D1" w:rsidR="00115377" w:rsidRPr="004B097F" w:rsidRDefault="0011537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Ngày thu hồi &gt; Ngày cấp phát</w:t>
            </w:r>
          </w:p>
        </w:tc>
        <w:tc>
          <w:tcPr>
            <w:tcW w:w="0" w:type="auto"/>
            <w:tcBorders>
              <w:top w:val="nil"/>
              <w:left w:val="nil"/>
              <w:bottom w:val="single" w:sz="8" w:space="0" w:color="auto"/>
              <w:right w:val="single" w:sz="8" w:space="0" w:color="auto"/>
            </w:tcBorders>
            <w:shd w:val="clear" w:color="auto" w:fill="auto"/>
            <w:vAlign w:val="center"/>
          </w:tcPr>
          <w:p w14:paraId="0A31BE26"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F6600B" w:rsidRPr="004B097F" w14:paraId="356194E0" w14:textId="77777777" w:rsidTr="00115377">
        <w:trPr>
          <w:trHeight w:val="60"/>
        </w:trPr>
        <w:tc>
          <w:tcPr>
            <w:tcW w:w="0" w:type="auto"/>
            <w:tcBorders>
              <w:top w:val="nil"/>
              <w:left w:val="single" w:sz="8" w:space="0" w:color="auto"/>
              <w:bottom w:val="single" w:sz="8" w:space="0" w:color="auto"/>
              <w:right w:val="single" w:sz="8" w:space="0" w:color="auto"/>
            </w:tcBorders>
            <w:shd w:val="clear" w:color="auto" w:fill="auto"/>
            <w:vAlign w:val="center"/>
          </w:tcPr>
          <w:p w14:paraId="28A5547E" w14:textId="77777777" w:rsidR="00F6600B" w:rsidRPr="004B097F" w:rsidRDefault="00F6600B" w:rsidP="0013453F">
            <w:pPr>
              <w:pStyle w:val="ListParagraph"/>
              <w:numPr>
                <w:ilvl w:val="0"/>
                <w:numId w:val="99"/>
              </w:numPr>
              <w:spacing w:before="0" w:after="0" w:line="360" w:lineRule="auto"/>
              <w:ind w:left="504"/>
              <w:jc w:val="center"/>
              <w:rPr>
                <w:rFonts w:cs="Arial"/>
                <w:color w:val="000000"/>
                <w:sz w:val="20"/>
                <w:szCs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69A7350C" w14:textId="2379745A" w:rsidR="00F6600B" w:rsidRPr="004B097F" w:rsidRDefault="00115377" w:rsidP="0013453F">
            <w:pPr>
              <w:spacing w:before="0" w:after="0" w:line="360" w:lineRule="auto"/>
              <w:rPr>
                <w:rFonts w:ascii="Arial" w:hAnsi="Arial" w:cs="Arial"/>
                <w:color w:val="000000"/>
                <w:sz w:val="20"/>
              </w:rPr>
            </w:pPr>
            <w:r w:rsidRPr="004B097F">
              <w:rPr>
                <w:rFonts w:ascii="Arial" w:hAnsi="Arial" w:cs="Arial"/>
                <w:color w:val="000000"/>
                <w:sz w:val="20"/>
              </w:rPr>
              <w:t>Mô tả</w:t>
            </w:r>
          </w:p>
        </w:tc>
        <w:tc>
          <w:tcPr>
            <w:tcW w:w="0" w:type="auto"/>
            <w:tcBorders>
              <w:top w:val="nil"/>
              <w:left w:val="nil"/>
              <w:bottom w:val="single" w:sz="8" w:space="0" w:color="auto"/>
              <w:right w:val="single" w:sz="8" w:space="0" w:color="auto"/>
            </w:tcBorders>
            <w:shd w:val="clear" w:color="auto" w:fill="auto"/>
            <w:vAlign w:val="center"/>
          </w:tcPr>
          <w:p w14:paraId="4EAAEDF1"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8" w:space="0" w:color="auto"/>
              <w:right w:val="single" w:sz="8" w:space="0" w:color="auto"/>
            </w:tcBorders>
            <w:shd w:val="clear" w:color="auto" w:fill="auto"/>
            <w:vAlign w:val="center"/>
          </w:tcPr>
          <w:p w14:paraId="0E771590" w14:textId="77777777" w:rsidR="00F6600B" w:rsidRPr="004B097F" w:rsidRDefault="00F6600B" w:rsidP="0013453F">
            <w:pPr>
              <w:spacing w:before="0" w:after="0" w:line="360" w:lineRule="auto"/>
              <w:rPr>
                <w:rFonts w:ascii="Arial" w:hAnsi="Arial" w:cs="Arial"/>
                <w:color w:val="000000"/>
                <w:sz w:val="20"/>
                <w:lang w:val="vi-VN" w:eastAsia="ja-JP"/>
              </w:rPr>
            </w:pPr>
            <w:r w:rsidRPr="004B097F">
              <w:rPr>
                <w:rFonts w:ascii="Arial" w:hAnsi="Arial" w:cs="Arial"/>
                <w:sz w:val="20"/>
              </w:rPr>
              <w:t>1000</w:t>
            </w:r>
          </w:p>
        </w:tc>
        <w:tc>
          <w:tcPr>
            <w:tcW w:w="0" w:type="auto"/>
            <w:tcBorders>
              <w:top w:val="nil"/>
              <w:left w:val="nil"/>
              <w:bottom w:val="single" w:sz="8" w:space="0" w:color="auto"/>
              <w:right w:val="single" w:sz="8" w:space="0" w:color="auto"/>
            </w:tcBorders>
            <w:shd w:val="clear" w:color="auto" w:fill="auto"/>
            <w:vAlign w:val="center"/>
          </w:tcPr>
          <w:p w14:paraId="0982F515"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8" w:space="0" w:color="auto"/>
              <w:right w:val="single" w:sz="8" w:space="0" w:color="auto"/>
            </w:tcBorders>
            <w:shd w:val="clear" w:color="auto" w:fill="auto"/>
            <w:vAlign w:val="center"/>
          </w:tcPr>
          <w:p w14:paraId="0000C9D9"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94C4B8B"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EFAF8CD" w14:textId="77777777" w:rsidR="00F6600B" w:rsidRPr="004B097F" w:rsidRDefault="00F6600B" w:rsidP="0013453F">
            <w:pPr>
              <w:spacing w:before="0" w:after="0" w:line="360" w:lineRule="auto"/>
              <w:rPr>
                <w:rFonts w:ascii="Arial" w:hAnsi="Arial" w:cs="Arial"/>
                <w:color w:val="000000"/>
                <w:sz w:val="20"/>
                <w:lang w:eastAsia="ja-JP"/>
              </w:rPr>
            </w:pPr>
          </w:p>
        </w:tc>
        <w:tc>
          <w:tcPr>
            <w:tcW w:w="0" w:type="auto"/>
            <w:tcBorders>
              <w:top w:val="nil"/>
              <w:left w:val="nil"/>
              <w:bottom w:val="single" w:sz="8" w:space="0" w:color="auto"/>
              <w:right w:val="single" w:sz="8" w:space="0" w:color="auto"/>
            </w:tcBorders>
            <w:shd w:val="clear" w:color="auto" w:fill="auto"/>
            <w:vAlign w:val="center"/>
          </w:tcPr>
          <w:p w14:paraId="3D27A7EA" w14:textId="77777777" w:rsidR="00F6600B" w:rsidRPr="004B097F" w:rsidRDefault="00F6600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43B0C5DD" w14:textId="77777777" w:rsidR="00CC4B0A" w:rsidRPr="004B097F" w:rsidRDefault="00CC4B0A" w:rsidP="0013453F">
      <w:pPr>
        <w:spacing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625"/>
        <w:gridCol w:w="1980"/>
        <w:gridCol w:w="3780"/>
        <w:gridCol w:w="2679"/>
      </w:tblGrid>
      <w:tr w:rsidR="00CC4B0A" w:rsidRPr="004B097F" w14:paraId="6288DCF6" w14:textId="77777777" w:rsidTr="00ED615B">
        <w:trPr>
          <w:tblHeader/>
        </w:trPr>
        <w:tc>
          <w:tcPr>
            <w:tcW w:w="625" w:type="dxa"/>
            <w:vAlign w:val="center"/>
          </w:tcPr>
          <w:p w14:paraId="6FA37CD5" w14:textId="77777777" w:rsidR="00CC4B0A" w:rsidRPr="004B097F" w:rsidRDefault="00CC4B0A" w:rsidP="0013453F">
            <w:pPr>
              <w:pStyle w:val="-Tiubng"/>
              <w:spacing w:before="120" w:after="0"/>
              <w:rPr>
                <w:rFonts w:cs="Arial"/>
              </w:rPr>
            </w:pPr>
            <w:r w:rsidRPr="004B097F">
              <w:rPr>
                <w:rFonts w:cs="Arial"/>
              </w:rPr>
              <w:t>STT</w:t>
            </w:r>
          </w:p>
        </w:tc>
        <w:tc>
          <w:tcPr>
            <w:tcW w:w="1980" w:type="dxa"/>
            <w:vAlign w:val="center"/>
          </w:tcPr>
          <w:p w14:paraId="6DF8F781" w14:textId="77777777" w:rsidR="00CC4B0A" w:rsidRPr="004B097F" w:rsidRDefault="00CC4B0A" w:rsidP="0013453F">
            <w:pPr>
              <w:pStyle w:val="-Tiubng"/>
              <w:spacing w:before="120" w:after="0"/>
              <w:rPr>
                <w:rFonts w:cs="Arial"/>
              </w:rPr>
            </w:pPr>
            <w:r w:rsidRPr="004B097F">
              <w:rPr>
                <w:rFonts w:cs="Arial"/>
              </w:rPr>
              <w:t>Trường thông tin</w:t>
            </w:r>
          </w:p>
        </w:tc>
        <w:tc>
          <w:tcPr>
            <w:tcW w:w="3780" w:type="dxa"/>
            <w:vAlign w:val="center"/>
          </w:tcPr>
          <w:p w14:paraId="033C0115" w14:textId="77777777" w:rsidR="00CC4B0A" w:rsidRPr="004B097F" w:rsidRDefault="00CC4B0A" w:rsidP="0013453F">
            <w:pPr>
              <w:pStyle w:val="-Tiubng"/>
              <w:spacing w:before="120" w:after="0"/>
              <w:rPr>
                <w:rFonts w:cs="Arial"/>
              </w:rPr>
            </w:pPr>
            <w:r w:rsidRPr="004B097F">
              <w:rPr>
                <w:rFonts w:cs="Arial"/>
              </w:rPr>
              <w:t>Ghi chú</w:t>
            </w:r>
          </w:p>
        </w:tc>
        <w:tc>
          <w:tcPr>
            <w:tcW w:w="2679" w:type="dxa"/>
            <w:vAlign w:val="center"/>
          </w:tcPr>
          <w:p w14:paraId="300247CA" w14:textId="77777777" w:rsidR="00CC4B0A" w:rsidRPr="004B097F" w:rsidRDefault="00CC4B0A" w:rsidP="0013453F">
            <w:pPr>
              <w:pStyle w:val="-Tiubng"/>
              <w:spacing w:before="120" w:after="0"/>
              <w:rPr>
                <w:rFonts w:cs="Arial"/>
              </w:rPr>
            </w:pPr>
            <w:r w:rsidRPr="004B097F">
              <w:rPr>
                <w:rFonts w:cs="Arial"/>
              </w:rPr>
              <w:t>Đối tượng trên giao diện</w:t>
            </w:r>
          </w:p>
        </w:tc>
      </w:tr>
      <w:tr w:rsidR="00CC4B0A" w:rsidRPr="004B097F" w14:paraId="320AAB9E" w14:textId="77777777" w:rsidTr="00ED615B">
        <w:trPr>
          <w:trHeight w:val="188"/>
          <w:tblHeader/>
        </w:trPr>
        <w:tc>
          <w:tcPr>
            <w:tcW w:w="625" w:type="dxa"/>
            <w:vAlign w:val="center"/>
          </w:tcPr>
          <w:p w14:paraId="3791AC46" w14:textId="77777777" w:rsidR="00CC4B0A" w:rsidRPr="004B097F" w:rsidRDefault="00CC4B0A" w:rsidP="0013453F">
            <w:pPr>
              <w:pStyle w:val="-Thng"/>
              <w:numPr>
                <w:ilvl w:val="0"/>
                <w:numId w:val="102"/>
              </w:numPr>
              <w:spacing w:before="120" w:after="0"/>
              <w:ind w:left="504"/>
              <w:jc w:val="center"/>
              <w:rPr>
                <w:rFonts w:cs="Arial"/>
                <w:lang w:val="en-US"/>
              </w:rPr>
            </w:pPr>
          </w:p>
        </w:tc>
        <w:tc>
          <w:tcPr>
            <w:tcW w:w="1980" w:type="dxa"/>
            <w:vAlign w:val="center"/>
          </w:tcPr>
          <w:p w14:paraId="6A8ACA46" w14:textId="77777777" w:rsidR="00CC4B0A" w:rsidRPr="004B097F" w:rsidRDefault="00CC4B0A" w:rsidP="0013453F">
            <w:pPr>
              <w:pStyle w:val="-Thng"/>
              <w:spacing w:before="120" w:after="0"/>
              <w:ind w:firstLine="0"/>
              <w:rPr>
                <w:rFonts w:cs="Arial"/>
                <w:lang w:val="en-US"/>
              </w:rPr>
            </w:pPr>
            <w:r w:rsidRPr="004B097F">
              <w:rPr>
                <w:rFonts w:cs="Arial"/>
                <w:lang w:val="en-US"/>
              </w:rPr>
              <w:t>Phòng ban</w:t>
            </w:r>
          </w:p>
        </w:tc>
        <w:tc>
          <w:tcPr>
            <w:tcW w:w="3780" w:type="dxa"/>
            <w:vAlign w:val="center"/>
          </w:tcPr>
          <w:p w14:paraId="697EDF41" w14:textId="77777777" w:rsidR="00CC4B0A" w:rsidRPr="004B097F" w:rsidRDefault="00CC4B0A" w:rsidP="0013453F">
            <w:pPr>
              <w:spacing w:after="0" w:line="360" w:lineRule="auto"/>
              <w:rPr>
                <w:rFonts w:ascii="Arial" w:hAnsi="Arial" w:cs="Arial"/>
                <w:color w:val="000000"/>
                <w:sz w:val="20"/>
              </w:rPr>
            </w:pPr>
            <w:r w:rsidRPr="004B097F">
              <w:rPr>
                <w:rFonts w:ascii="Arial" w:hAnsi="Arial" w:cs="Arial"/>
                <w:sz w:val="20"/>
              </w:rPr>
              <w:t>Hiển thị danh sách phòng ban theo phân quyền</w:t>
            </w:r>
          </w:p>
        </w:tc>
        <w:tc>
          <w:tcPr>
            <w:tcW w:w="2679" w:type="dxa"/>
            <w:vAlign w:val="center"/>
          </w:tcPr>
          <w:p w14:paraId="4347BC2C" w14:textId="77777777" w:rsidR="00CC4B0A" w:rsidRPr="004B097F" w:rsidRDefault="00CC4B0A" w:rsidP="0013453F">
            <w:pPr>
              <w:pStyle w:val="-Thng"/>
              <w:spacing w:before="120" w:after="0"/>
              <w:ind w:firstLine="0"/>
              <w:jc w:val="left"/>
              <w:rPr>
                <w:rFonts w:cs="Arial"/>
                <w:lang w:val="en-US"/>
              </w:rPr>
            </w:pPr>
            <w:r w:rsidRPr="004B097F">
              <w:rPr>
                <w:rFonts w:cs="Arial"/>
                <w:lang w:val="en-US"/>
              </w:rPr>
              <w:t>Combobox</w:t>
            </w:r>
          </w:p>
        </w:tc>
      </w:tr>
      <w:tr w:rsidR="00CC4B0A" w:rsidRPr="004B097F" w14:paraId="740D2314" w14:textId="77777777" w:rsidTr="00ED615B">
        <w:trPr>
          <w:tblHeader/>
        </w:trPr>
        <w:tc>
          <w:tcPr>
            <w:tcW w:w="625" w:type="dxa"/>
            <w:vAlign w:val="center"/>
          </w:tcPr>
          <w:p w14:paraId="5E6698C0" w14:textId="77777777" w:rsidR="00CC4B0A" w:rsidRPr="004B097F" w:rsidRDefault="00CC4B0A" w:rsidP="0013453F">
            <w:pPr>
              <w:pStyle w:val="-Thng"/>
              <w:numPr>
                <w:ilvl w:val="0"/>
                <w:numId w:val="102"/>
              </w:numPr>
              <w:spacing w:before="120" w:after="0"/>
              <w:ind w:left="504"/>
              <w:jc w:val="center"/>
              <w:rPr>
                <w:rFonts w:cs="Arial"/>
                <w:lang w:val="en-US"/>
              </w:rPr>
            </w:pPr>
          </w:p>
        </w:tc>
        <w:tc>
          <w:tcPr>
            <w:tcW w:w="1980" w:type="dxa"/>
            <w:vAlign w:val="center"/>
          </w:tcPr>
          <w:p w14:paraId="20FEDB1D" w14:textId="77777777" w:rsidR="00CC4B0A" w:rsidRPr="004B097F" w:rsidRDefault="00CC4B0A"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6C28A772" w14:textId="77777777" w:rsidR="00CC4B0A" w:rsidRPr="004B097F" w:rsidRDefault="00CC4B0A"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6EACBE4B" w14:textId="77777777" w:rsidR="00CC4B0A" w:rsidRPr="004B097F" w:rsidRDefault="00CC4B0A" w:rsidP="0013453F">
            <w:pPr>
              <w:pStyle w:val="-Thng"/>
              <w:spacing w:before="120" w:after="0"/>
              <w:ind w:firstLine="0"/>
              <w:jc w:val="left"/>
              <w:rPr>
                <w:rFonts w:cs="Arial"/>
                <w:lang w:val="en-US"/>
              </w:rPr>
            </w:pPr>
            <w:r w:rsidRPr="004B097F">
              <w:rPr>
                <w:rFonts w:cs="Arial"/>
                <w:lang w:val="en-US"/>
              </w:rPr>
              <w:t>Textbox</w:t>
            </w:r>
          </w:p>
        </w:tc>
      </w:tr>
      <w:tr w:rsidR="00CC4B0A" w:rsidRPr="004B097F" w14:paraId="73B21A75" w14:textId="77777777" w:rsidTr="00ED615B">
        <w:trPr>
          <w:tblHeader/>
        </w:trPr>
        <w:tc>
          <w:tcPr>
            <w:tcW w:w="625" w:type="dxa"/>
            <w:vAlign w:val="center"/>
          </w:tcPr>
          <w:p w14:paraId="37079C65" w14:textId="77777777" w:rsidR="00CC4B0A" w:rsidRPr="004B097F" w:rsidRDefault="00CC4B0A" w:rsidP="0013453F">
            <w:pPr>
              <w:pStyle w:val="-Thng"/>
              <w:numPr>
                <w:ilvl w:val="0"/>
                <w:numId w:val="102"/>
              </w:numPr>
              <w:spacing w:before="120" w:after="0"/>
              <w:ind w:left="504"/>
              <w:jc w:val="center"/>
              <w:rPr>
                <w:rFonts w:cs="Arial"/>
                <w:lang w:val="en-US"/>
              </w:rPr>
            </w:pPr>
          </w:p>
        </w:tc>
        <w:tc>
          <w:tcPr>
            <w:tcW w:w="1980" w:type="dxa"/>
            <w:vAlign w:val="center"/>
          </w:tcPr>
          <w:p w14:paraId="3A079859" w14:textId="77777777" w:rsidR="00CC4B0A" w:rsidRPr="004B097F" w:rsidRDefault="00CC4B0A"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506C5703" w14:textId="77777777" w:rsidR="00CC4B0A" w:rsidRPr="004B097F" w:rsidRDefault="00CC4B0A"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6752EF45" w14:textId="77777777" w:rsidR="00CC4B0A" w:rsidRPr="004B097F" w:rsidRDefault="00CC4B0A" w:rsidP="0013453F">
            <w:pPr>
              <w:pStyle w:val="-Thng"/>
              <w:spacing w:before="120" w:after="0"/>
              <w:ind w:firstLine="0"/>
              <w:jc w:val="left"/>
              <w:rPr>
                <w:rFonts w:cs="Arial"/>
              </w:rPr>
            </w:pPr>
            <w:r w:rsidRPr="004B097F">
              <w:rPr>
                <w:rFonts w:cs="Arial"/>
                <w:lang w:val="en-US"/>
              </w:rPr>
              <w:t>Textbox</w:t>
            </w:r>
          </w:p>
        </w:tc>
      </w:tr>
    </w:tbl>
    <w:p w14:paraId="7B99192F" w14:textId="77777777" w:rsidR="00F6600B" w:rsidRPr="004B097F" w:rsidRDefault="00F6600B" w:rsidP="0013453F">
      <w:pPr>
        <w:spacing w:before="60" w:after="60"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261"/>
        <w:gridCol w:w="3371"/>
      </w:tblGrid>
      <w:tr w:rsidR="00F6600B" w:rsidRPr="004B097F" w14:paraId="31CA386E" w14:textId="77777777" w:rsidTr="00D352FB">
        <w:trPr>
          <w:tblHeader/>
        </w:trPr>
        <w:tc>
          <w:tcPr>
            <w:tcW w:w="0" w:type="auto"/>
            <w:vAlign w:val="center"/>
          </w:tcPr>
          <w:p w14:paraId="3B6808AD" w14:textId="77777777" w:rsidR="00F6600B" w:rsidRPr="004B097F" w:rsidRDefault="00F6600B" w:rsidP="0013453F">
            <w:pPr>
              <w:pStyle w:val="-Tiubng"/>
              <w:rPr>
                <w:rFonts w:cs="Arial"/>
              </w:rPr>
            </w:pPr>
            <w:r w:rsidRPr="004B097F">
              <w:rPr>
                <w:rFonts w:cs="Arial"/>
              </w:rPr>
              <w:t>STT</w:t>
            </w:r>
          </w:p>
        </w:tc>
        <w:tc>
          <w:tcPr>
            <w:tcW w:w="0" w:type="auto"/>
            <w:vAlign w:val="center"/>
          </w:tcPr>
          <w:p w14:paraId="21219E34" w14:textId="77777777" w:rsidR="00F6600B" w:rsidRPr="004B097F" w:rsidRDefault="00F6600B" w:rsidP="0013453F">
            <w:pPr>
              <w:pStyle w:val="-Tiubng"/>
              <w:rPr>
                <w:rFonts w:cs="Arial"/>
              </w:rPr>
            </w:pPr>
            <w:r w:rsidRPr="004B097F">
              <w:rPr>
                <w:rFonts w:cs="Arial"/>
              </w:rPr>
              <w:t>Trường thông tin</w:t>
            </w:r>
          </w:p>
        </w:tc>
        <w:tc>
          <w:tcPr>
            <w:tcW w:w="3261" w:type="dxa"/>
            <w:vAlign w:val="center"/>
          </w:tcPr>
          <w:p w14:paraId="21BF0410" w14:textId="77777777" w:rsidR="00F6600B" w:rsidRPr="004B097F" w:rsidRDefault="00F6600B" w:rsidP="0013453F">
            <w:pPr>
              <w:pStyle w:val="-Tiubng"/>
              <w:rPr>
                <w:rFonts w:cs="Arial"/>
              </w:rPr>
            </w:pPr>
            <w:r w:rsidRPr="004B097F">
              <w:rPr>
                <w:rFonts w:cs="Arial"/>
              </w:rPr>
              <w:t>Ghi chú</w:t>
            </w:r>
          </w:p>
        </w:tc>
        <w:tc>
          <w:tcPr>
            <w:tcW w:w="3371" w:type="dxa"/>
            <w:vAlign w:val="center"/>
          </w:tcPr>
          <w:p w14:paraId="380BA51E" w14:textId="77777777" w:rsidR="00F6600B" w:rsidRPr="004B097F" w:rsidRDefault="00F6600B" w:rsidP="0013453F">
            <w:pPr>
              <w:pStyle w:val="-Tiubng"/>
              <w:rPr>
                <w:rFonts w:cs="Arial"/>
              </w:rPr>
            </w:pPr>
            <w:r w:rsidRPr="004B097F">
              <w:rPr>
                <w:rFonts w:cs="Arial"/>
              </w:rPr>
              <w:t>Đối tượng trên giao diện</w:t>
            </w:r>
          </w:p>
        </w:tc>
      </w:tr>
      <w:tr w:rsidR="00F6600B" w:rsidRPr="004B097F" w14:paraId="4AFB8576" w14:textId="77777777" w:rsidTr="00CC4B0A">
        <w:trPr>
          <w:trHeight w:val="188"/>
          <w:tblHeader/>
        </w:trPr>
        <w:tc>
          <w:tcPr>
            <w:tcW w:w="0" w:type="auto"/>
          </w:tcPr>
          <w:p w14:paraId="35E3A735" w14:textId="77777777" w:rsidR="00F6600B" w:rsidRPr="004B097F" w:rsidRDefault="00F6600B" w:rsidP="0013453F">
            <w:pPr>
              <w:pStyle w:val="-Thng"/>
              <w:ind w:firstLine="0"/>
              <w:jc w:val="center"/>
              <w:rPr>
                <w:rFonts w:cs="Arial"/>
                <w:lang w:val="en-US"/>
              </w:rPr>
            </w:pPr>
            <w:r w:rsidRPr="004B097F">
              <w:rPr>
                <w:rFonts w:cs="Arial"/>
              </w:rPr>
              <w:t>1</w:t>
            </w:r>
          </w:p>
        </w:tc>
        <w:tc>
          <w:tcPr>
            <w:tcW w:w="0" w:type="auto"/>
          </w:tcPr>
          <w:p w14:paraId="79926E86" w14:textId="261458A8" w:rsidR="00F6600B" w:rsidRPr="004B097F" w:rsidRDefault="00F6600B" w:rsidP="0013453F">
            <w:pPr>
              <w:pStyle w:val="-Thng"/>
              <w:ind w:firstLine="0"/>
              <w:jc w:val="left"/>
              <w:rPr>
                <w:rFonts w:cs="Arial"/>
                <w:lang w:val="en-US"/>
              </w:rPr>
            </w:pPr>
            <w:r w:rsidRPr="004B097F">
              <w:rPr>
                <w:rFonts w:cs="Arial"/>
              </w:rPr>
              <w:t xml:space="preserve">Mã </w:t>
            </w:r>
            <w:r w:rsidR="00115377" w:rsidRPr="004B097F">
              <w:rPr>
                <w:rFonts w:cs="Arial"/>
                <w:lang w:val="en-US"/>
              </w:rPr>
              <w:t>nhân viên</w:t>
            </w:r>
          </w:p>
        </w:tc>
        <w:tc>
          <w:tcPr>
            <w:tcW w:w="0" w:type="auto"/>
          </w:tcPr>
          <w:p w14:paraId="01A6F575" w14:textId="7408E43E" w:rsidR="00F6600B" w:rsidRPr="004B097F" w:rsidRDefault="00F6600B" w:rsidP="0013453F">
            <w:pPr>
              <w:pStyle w:val="-Thng"/>
              <w:ind w:firstLine="0"/>
              <w:jc w:val="left"/>
              <w:rPr>
                <w:rFonts w:cs="Arial"/>
                <w:lang w:val="en-US"/>
              </w:rPr>
            </w:pPr>
            <w:r w:rsidRPr="004B097F">
              <w:rPr>
                <w:rFonts w:cs="Arial"/>
              </w:rPr>
              <w:t xml:space="preserve">Hiển thị theo trường Mã </w:t>
            </w:r>
            <w:r w:rsidR="00115377" w:rsidRPr="004B097F">
              <w:rPr>
                <w:rFonts w:cs="Arial"/>
                <w:lang w:val="en-US"/>
              </w:rPr>
              <w:t>nhân viên</w:t>
            </w:r>
          </w:p>
        </w:tc>
        <w:tc>
          <w:tcPr>
            <w:tcW w:w="3371" w:type="dxa"/>
          </w:tcPr>
          <w:p w14:paraId="7D2336D5" w14:textId="77777777" w:rsidR="00F6600B" w:rsidRPr="004B097F" w:rsidRDefault="00F6600B" w:rsidP="0013453F">
            <w:pPr>
              <w:pStyle w:val="-Thng"/>
              <w:ind w:firstLine="0"/>
              <w:jc w:val="left"/>
              <w:rPr>
                <w:rFonts w:cs="Arial"/>
              </w:rPr>
            </w:pPr>
            <w:r w:rsidRPr="004B097F">
              <w:rPr>
                <w:rFonts w:cs="Arial"/>
              </w:rPr>
              <w:t>Grid</w:t>
            </w:r>
          </w:p>
        </w:tc>
      </w:tr>
      <w:tr w:rsidR="00115377" w:rsidRPr="004B097F" w14:paraId="11EF98EA" w14:textId="77777777" w:rsidTr="00CC4B0A">
        <w:trPr>
          <w:trHeight w:val="188"/>
          <w:tblHeader/>
        </w:trPr>
        <w:tc>
          <w:tcPr>
            <w:tcW w:w="0" w:type="auto"/>
          </w:tcPr>
          <w:p w14:paraId="667B4369" w14:textId="423F51D9" w:rsidR="00115377" w:rsidRPr="004B097F" w:rsidRDefault="00115377" w:rsidP="0013453F">
            <w:pPr>
              <w:pStyle w:val="-Thng"/>
              <w:ind w:firstLine="0"/>
              <w:jc w:val="center"/>
              <w:rPr>
                <w:rFonts w:cs="Arial"/>
                <w:lang w:val="en-US"/>
              </w:rPr>
            </w:pPr>
            <w:r w:rsidRPr="004B097F">
              <w:rPr>
                <w:rFonts w:cs="Arial"/>
                <w:lang w:val="en-US"/>
              </w:rPr>
              <w:t>2</w:t>
            </w:r>
          </w:p>
        </w:tc>
        <w:tc>
          <w:tcPr>
            <w:tcW w:w="0" w:type="auto"/>
          </w:tcPr>
          <w:p w14:paraId="21D5F77A" w14:textId="2FC9F418" w:rsidR="00115377" w:rsidRPr="004B097F" w:rsidRDefault="00115377" w:rsidP="0013453F">
            <w:pPr>
              <w:pStyle w:val="-Thng"/>
              <w:ind w:firstLine="0"/>
              <w:jc w:val="left"/>
              <w:rPr>
                <w:rFonts w:cs="Arial"/>
                <w:lang w:val="en-US"/>
              </w:rPr>
            </w:pPr>
            <w:r w:rsidRPr="004B097F">
              <w:rPr>
                <w:rFonts w:cs="Arial"/>
                <w:lang w:val="en-US"/>
              </w:rPr>
              <w:t>Họ tên</w:t>
            </w:r>
          </w:p>
        </w:tc>
        <w:tc>
          <w:tcPr>
            <w:tcW w:w="0" w:type="auto"/>
          </w:tcPr>
          <w:p w14:paraId="2883BF1D" w14:textId="6434376E" w:rsidR="00115377" w:rsidRPr="004B097F" w:rsidRDefault="00115377" w:rsidP="0013453F">
            <w:pPr>
              <w:pStyle w:val="-Thng"/>
              <w:ind w:firstLine="0"/>
              <w:jc w:val="left"/>
              <w:rPr>
                <w:rFonts w:cs="Arial"/>
              </w:rPr>
            </w:pPr>
            <w:r w:rsidRPr="004B097F">
              <w:rPr>
                <w:rFonts w:cs="Arial"/>
              </w:rPr>
              <w:t xml:space="preserve">Hiển thị theo trường </w:t>
            </w:r>
            <w:r w:rsidRPr="004B097F">
              <w:rPr>
                <w:rFonts w:cs="Arial"/>
                <w:lang w:val="en-US"/>
              </w:rPr>
              <w:t>Họ tên</w:t>
            </w:r>
          </w:p>
        </w:tc>
        <w:tc>
          <w:tcPr>
            <w:tcW w:w="3371" w:type="dxa"/>
          </w:tcPr>
          <w:p w14:paraId="6147936D" w14:textId="6696CDFE" w:rsidR="00115377" w:rsidRPr="004B097F" w:rsidRDefault="00115377" w:rsidP="0013453F">
            <w:pPr>
              <w:pStyle w:val="-Thng"/>
              <w:ind w:firstLine="0"/>
              <w:jc w:val="left"/>
              <w:rPr>
                <w:rFonts w:cs="Arial"/>
              </w:rPr>
            </w:pPr>
            <w:r w:rsidRPr="004B097F">
              <w:rPr>
                <w:rFonts w:cs="Arial"/>
              </w:rPr>
              <w:t>Grid</w:t>
            </w:r>
          </w:p>
        </w:tc>
      </w:tr>
      <w:tr w:rsidR="00F6600B" w:rsidRPr="004B097F" w14:paraId="4852EEEB" w14:textId="77777777" w:rsidTr="00CC4B0A">
        <w:trPr>
          <w:tblHeader/>
        </w:trPr>
        <w:tc>
          <w:tcPr>
            <w:tcW w:w="0" w:type="auto"/>
          </w:tcPr>
          <w:p w14:paraId="2E3BDD74" w14:textId="69FF214C" w:rsidR="00F6600B" w:rsidRPr="004B097F" w:rsidRDefault="00115377" w:rsidP="0013453F">
            <w:pPr>
              <w:pStyle w:val="-Thng"/>
              <w:ind w:firstLine="0"/>
              <w:jc w:val="center"/>
              <w:rPr>
                <w:rFonts w:cs="Arial"/>
                <w:lang w:val="en-US"/>
              </w:rPr>
            </w:pPr>
            <w:r w:rsidRPr="004B097F">
              <w:rPr>
                <w:rFonts w:cs="Arial"/>
                <w:lang w:val="en-US"/>
              </w:rPr>
              <w:t>3</w:t>
            </w:r>
          </w:p>
        </w:tc>
        <w:tc>
          <w:tcPr>
            <w:tcW w:w="0" w:type="auto"/>
          </w:tcPr>
          <w:p w14:paraId="49AB7FF6" w14:textId="77777777" w:rsidR="00F6600B" w:rsidRPr="004B097F" w:rsidRDefault="00F6600B" w:rsidP="0013453F">
            <w:pPr>
              <w:pStyle w:val="-Thng"/>
              <w:ind w:firstLine="0"/>
              <w:jc w:val="left"/>
              <w:rPr>
                <w:rFonts w:cs="Arial"/>
                <w:lang w:val="en-US"/>
              </w:rPr>
            </w:pPr>
            <w:r w:rsidRPr="004B097F">
              <w:rPr>
                <w:rFonts w:cs="Arial"/>
              </w:rPr>
              <w:t>Tên tài sản</w:t>
            </w:r>
          </w:p>
        </w:tc>
        <w:tc>
          <w:tcPr>
            <w:tcW w:w="0" w:type="auto"/>
          </w:tcPr>
          <w:p w14:paraId="5358CB85" w14:textId="77777777" w:rsidR="00F6600B" w:rsidRPr="004B097F" w:rsidRDefault="00F6600B" w:rsidP="0013453F">
            <w:pPr>
              <w:pStyle w:val="-Thng"/>
              <w:ind w:firstLine="0"/>
              <w:jc w:val="left"/>
              <w:rPr>
                <w:rFonts w:cs="Arial"/>
                <w:lang w:val="en-US"/>
              </w:rPr>
            </w:pPr>
            <w:r w:rsidRPr="004B097F">
              <w:rPr>
                <w:rFonts w:cs="Arial"/>
              </w:rPr>
              <w:t>Hiển thị theo trường Tên tài sản</w:t>
            </w:r>
          </w:p>
        </w:tc>
        <w:tc>
          <w:tcPr>
            <w:tcW w:w="3371" w:type="dxa"/>
          </w:tcPr>
          <w:p w14:paraId="10848E47" w14:textId="77777777" w:rsidR="00F6600B" w:rsidRPr="004B097F" w:rsidRDefault="00F6600B" w:rsidP="0013453F">
            <w:pPr>
              <w:pStyle w:val="-Thng"/>
              <w:ind w:firstLine="0"/>
              <w:jc w:val="left"/>
              <w:rPr>
                <w:rFonts w:cs="Arial"/>
                <w:lang w:val="en-US"/>
              </w:rPr>
            </w:pPr>
            <w:r w:rsidRPr="004B097F">
              <w:rPr>
                <w:rFonts w:cs="Arial"/>
              </w:rPr>
              <w:t>Grid</w:t>
            </w:r>
          </w:p>
        </w:tc>
      </w:tr>
      <w:tr w:rsidR="00F6600B" w:rsidRPr="004B097F" w14:paraId="3B1009D3" w14:textId="77777777" w:rsidTr="00CC4B0A">
        <w:trPr>
          <w:tblHeader/>
        </w:trPr>
        <w:tc>
          <w:tcPr>
            <w:tcW w:w="0" w:type="auto"/>
          </w:tcPr>
          <w:p w14:paraId="30A47EE5" w14:textId="4473883A" w:rsidR="00F6600B" w:rsidRPr="004B097F" w:rsidRDefault="00115377" w:rsidP="0013453F">
            <w:pPr>
              <w:pStyle w:val="-Thng"/>
              <w:ind w:firstLine="0"/>
              <w:jc w:val="center"/>
              <w:rPr>
                <w:rFonts w:cs="Arial"/>
                <w:lang w:val="en-US"/>
              </w:rPr>
            </w:pPr>
            <w:r w:rsidRPr="004B097F">
              <w:rPr>
                <w:rFonts w:cs="Arial"/>
                <w:lang w:val="en-US"/>
              </w:rPr>
              <w:t>4</w:t>
            </w:r>
          </w:p>
        </w:tc>
        <w:tc>
          <w:tcPr>
            <w:tcW w:w="0" w:type="auto"/>
          </w:tcPr>
          <w:p w14:paraId="31A4E2A5" w14:textId="17B2F00A" w:rsidR="00F6600B" w:rsidRPr="004B097F" w:rsidRDefault="00115377" w:rsidP="0013453F">
            <w:pPr>
              <w:pStyle w:val="-Thng"/>
              <w:ind w:firstLine="0"/>
              <w:jc w:val="left"/>
              <w:rPr>
                <w:rFonts w:cs="Arial"/>
                <w:lang w:val="en-US"/>
              </w:rPr>
            </w:pPr>
            <w:r w:rsidRPr="004B097F">
              <w:rPr>
                <w:rFonts w:cs="Arial"/>
                <w:lang w:val="en-US"/>
              </w:rPr>
              <w:t>Trạng thái</w:t>
            </w:r>
          </w:p>
        </w:tc>
        <w:tc>
          <w:tcPr>
            <w:tcW w:w="0" w:type="auto"/>
          </w:tcPr>
          <w:p w14:paraId="1D97AA69" w14:textId="3C509A94" w:rsidR="00F6600B" w:rsidRPr="004B097F" w:rsidRDefault="00F6600B" w:rsidP="0013453F">
            <w:pPr>
              <w:pStyle w:val="-Thng"/>
              <w:ind w:firstLine="0"/>
              <w:jc w:val="left"/>
              <w:rPr>
                <w:rFonts w:cs="Arial"/>
                <w:lang w:val="en-US"/>
              </w:rPr>
            </w:pPr>
            <w:r w:rsidRPr="004B097F">
              <w:rPr>
                <w:rFonts w:cs="Arial"/>
              </w:rPr>
              <w:t xml:space="preserve">Hiển thị theo trường </w:t>
            </w:r>
            <w:r w:rsidR="00115377" w:rsidRPr="004B097F">
              <w:rPr>
                <w:rFonts w:cs="Arial"/>
                <w:lang w:val="en-US"/>
              </w:rPr>
              <w:t>Trạng thái</w:t>
            </w:r>
          </w:p>
        </w:tc>
        <w:tc>
          <w:tcPr>
            <w:tcW w:w="3371" w:type="dxa"/>
          </w:tcPr>
          <w:p w14:paraId="5E714925" w14:textId="77777777" w:rsidR="00F6600B" w:rsidRPr="004B097F" w:rsidRDefault="00F6600B" w:rsidP="0013453F">
            <w:pPr>
              <w:pStyle w:val="-Thng"/>
              <w:ind w:firstLine="0"/>
              <w:jc w:val="left"/>
              <w:rPr>
                <w:rFonts w:cs="Arial"/>
              </w:rPr>
            </w:pPr>
            <w:r w:rsidRPr="004B097F">
              <w:rPr>
                <w:rFonts w:cs="Arial"/>
              </w:rPr>
              <w:t>Grid</w:t>
            </w:r>
          </w:p>
        </w:tc>
      </w:tr>
    </w:tbl>
    <w:p w14:paraId="7155C761" w14:textId="77777777" w:rsidR="00F6600B" w:rsidRPr="004B097F" w:rsidRDefault="00F6600B" w:rsidP="0013453F">
      <w:pPr>
        <w:pStyle w:val="-Gch"/>
        <w:numPr>
          <w:ilvl w:val="0"/>
          <w:numId w:val="13"/>
        </w:numPr>
        <w:ind w:left="540" w:hanging="180"/>
        <w:rPr>
          <w:rFonts w:cs="Arial"/>
          <w:szCs w:val="20"/>
        </w:rPr>
      </w:pPr>
      <w:r w:rsidRPr="004B097F">
        <w:rPr>
          <w:rFonts w:cs="Arial"/>
          <w:szCs w:val="20"/>
        </w:rPr>
        <w:t>Là danh sách liệt kê các tài sản đã cấp cho nhân viên.</w:t>
      </w:r>
    </w:p>
    <w:p w14:paraId="02CECB61" w14:textId="77777777" w:rsidR="00F6600B" w:rsidRPr="004B097F" w:rsidRDefault="00F6600B" w:rsidP="0013453F">
      <w:pPr>
        <w:pStyle w:val="-Gch"/>
        <w:numPr>
          <w:ilvl w:val="0"/>
          <w:numId w:val="13"/>
        </w:numPr>
        <w:ind w:left="540" w:hanging="180"/>
        <w:rPr>
          <w:rFonts w:cs="Arial"/>
          <w:szCs w:val="20"/>
        </w:rPr>
      </w:pPr>
      <w:r w:rsidRPr="004B097F">
        <w:rPr>
          <w:rFonts w:cs="Arial"/>
          <w:szCs w:val="20"/>
        </w:rPr>
        <w:t>Dữ liệu được sắp xếp theo dữ liệu được tạo gần nhất.</w:t>
      </w:r>
    </w:p>
    <w:p w14:paraId="525CF485" w14:textId="77777777" w:rsidR="00F6600B" w:rsidRPr="004B097F" w:rsidRDefault="00F6600B" w:rsidP="0013453F">
      <w:pPr>
        <w:pStyle w:val="-Gch"/>
        <w:numPr>
          <w:ilvl w:val="0"/>
          <w:numId w:val="13"/>
        </w:numPr>
        <w:ind w:left="540" w:hanging="180"/>
        <w:rPr>
          <w:rFonts w:cs="Arial"/>
          <w:szCs w:val="20"/>
        </w:rPr>
      </w:pPr>
      <w:r w:rsidRPr="004B097F">
        <w:rPr>
          <w:rFonts w:cs="Arial"/>
          <w:szCs w:val="20"/>
        </w:rPr>
        <w:t>Số lượng bản ghi trên 1 trang là: 10 bản ghi.</w:t>
      </w:r>
    </w:p>
    <w:p w14:paraId="531D7992" w14:textId="77777777" w:rsidR="00F6600B" w:rsidRPr="004B097F" w:rsidRDefault="00F6600B" w:rsidP="0013453F">
      <w:pPr>
        <w:pStyle w:val="Heading4"/>
        <w:spacing w:line="360" w:lineRule="auto"/>
        <w:rPr>
          <w:rFonts w:ascii="Arial" w:hAnsi="Arial" w:cs="Arial"/>
          <w:sz w:val="20"/>
          <w:szCs w:val="20"/>
        </w:rPr>
      </w:pPr>
      <w:bookmarkStart w:id="122" w:name="_Toc501027485"/>
      <w:r w:rsidRPr="004B097F">
        <w:rPr>
          <w:rFonts w:ascii="Arial" w:hAnsi="Arial" w:cs="Arial"/>
          <w:sz w:val="20"/>
          <w:szCs w:val="20"/>
        </w:rPr>
        <w:t>Thao tác chức năng</w:t>
      </w:r>
      <w:bookmarkEnd w:id="122"/>
    </w:p>
    <w:tbl>
      <w:tblPr>
        <w:tblStyle w:val="TableGrid"/>
        <w:tblW w:w="9985" w:type="dxa"/>
        <w:tblLook w:val="04A0" w:firstRow="1" w:lastRow="0" w:firstColumn="1" w:lastColumn="0" w:noHBand="0" w:noVBand="1"/>
      </w:tblPr>
      <w:tblGrid>
        <w:gridCol w:w="715"/>
        <w:gridCol w:w="2160"/>
        <w:gridCol w:w="7110"/>
      </w:tblGrid>
      <w:tr w:rsidR="00F6600B" w:rsidRPr="004B097F" w14:paraId="41D878A7" w14:textId="77777777" w:rsidTr="00ED615B">
        <w:trPr>
          <w:trHeight w:val="377"/>
          <w:tblHeader/>
        </w:trPr>
        <w:tc>
          <w:tcPr>
            <w:tcW w:w="715" w:type="dxa"/>
            <w:vAlign w:val="center"/>
          </w:tcPr>
          <w:p w14:paraId="2CCDAC0F" w14:textId="77777777" w:rsidR="00F6600B" w:rsidRPr="004B097F" w:rsidRDefault="00F6600B"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STT</w:t>
            </w:r>
          </w:p>
        </w:tc>
        <w:tc>
          <w:tcPr>
            <w:tcW w:w="2160" w:type="dxa"/>
            <w:vAlign w:val="center"/>
          </w:tcPr>
          <w:p w14:paraId="694E8301" w14:textId="77777777" w:rsidR="00F6600B" w:rsidRPr="004B097F" w:rsidRDefault="00F6600B"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Nút chức năng</w:t>
            </w:r>
          </w:p>
        </w:tc>
        <w:tc>
          <w:tcPr>
            <w:tcW w:w="7110" w:type="dxa"/>
            <w:vAlign w:val="center"/>
          </w:tcPr>
          <w:p w14:paraId="0404A91D" w14:textId="77777777" w:rsidR="00F6600B" w:rsidRPr="004B097F" w:rsidRDefault="00F6600B" w:rsidP="0013453F">
            <w:pPr>
              <w:tabs>
                <w:tab w:val="left" w:pos="630"/>
              </w:tabs>
              <w:spacing w:before="60" w:after="60" w:line="360" w:lineRule="auto"/>
              <w:contextualSpacing/>
              <w:jc w:val="center"/>
              <w:rPr>
                <w:rFonts w:ascii="Arial" w:hAnsi="Arial" w:cs="Arial"/>
                <w:b/>
                <w:sz w:val="20"/>
              </w:rPr>
            </w:pPr>
            <w:r w:rsidRPr="004B097F">
              <w:rPr>
                <w:rFonts w:ascii="Arial" w:hAnsi="Arial" w:cs="Arial"/>
                <w:b/>
                <w:sz w:val="20"/>
              </w:rPr>
              <w:t>Mô tả</w:t>
            </w:r>
          </w:p>
        </w:tc>
      </w:tr>
      <w:tr w:rsidR="00D352FB" w:rsidRPr="004B097F" w14:paraId="41BA8209" w14:textId="77777777" w:rsidTr="00ED615B">
        <w:tc>
          <w:tcPr>
            <w:tcW w:w="715" w:type="dxa"/>
            <w:vAlign w:val="center"/>
          </w:tcPr>
          <w:p w14:paraId="28998492" w14:textId="77777777"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247FB014" w14:textId="0A7458F0"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rPr>
              <w:t>Làm mới</w:t>
            </w:r>
          </w:p>
        </w:tc>
        <w:tc>
          <w:tcPr>
            <w:tcW w:w="7110" w:type="dxa"/>
            <w:vAlign w:val="center"/>
          </w:tcPr>
          <w:p w14:paraId="2EEFD491" w14:textId="799A4BD2" w:rsidR="00D352FB" w:rsidRPr="004B097F" w:rsidRDefault="00D352FB" w:rsidP="0013453F">
            <w:pPr>
              <w:spacing w:before="0" w:after="0" w:line="360" w:lineRule="auto"/>
              <w:rPr>
                <w:rFonts w:ascii="Arial" w:hAnsi="Arial" w:cs="Arial"/>
                <w:sz w:val="20"/>
              </w:rPr>
            </w:pPr>
            <w:r w:rsidRPr="004B097F">
              <w:rPr>
                <w:rFonts w:ascii="Arial" w:hAnsi="Arial" w:cs="Arial"/>
                <w:sz w:val="20"/>
              </w:rPr>
              <w:t>Người dùng sử dụng chức năng này để refresh các thông tin đã nhập trên màn hình.</w:t>
            </w:r>
          </w:p>
        </w:tc>
      </w:tr>
      <w:tr w:rsidR="00D352FB" w:rsidRPr="004B097F" w14:paraId="4B0B8BC4" w14:textId="77777777" w:rsidTr="00ED615B">
        <w:tc>
          <w:tcPr>
            <w:tcW w:w="715" w:type="dxa"/>
            <w:vAlign w:val="center"/>
          </w:tcPr>
          <w:p w14:paraId="2B1B786D" w14:textId="77777777"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57E7A950" w14:textId="6AFD4124"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rPr>
              <w:t>Ghi</w:t>
            </w:r>
          </w:p>
        </w:tc>
        <w:tc>
          <w:tcPr>
            <w:tcW w:w="7110" w:type="dxa"/>
            <w:vAlign w:val="center"/>
          </w:tcPr>
          <w:p w14:paraId="22858DE8" w14:textId="77777777" w:rsidR="00D352FB" w:rsidRPr="004B097F" w:rsidRDefault="00D352FB"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78A1B95F" w14:textId="77777777" w:rsidR="00D352FB" w:rsidRPr="004B097F" w:rsidRDefault="00D352FB" w:rsidP="0013453F">
            <w:pPr>
              <w:pStyle w:val="ListParagraph"/>
              <w:numPr>
                <w:ilvl w:val="0"/>
                <w:numId w:val="13"/>
              </w:numPr>
              <w:spacing w:before="0" w:after="0" w:line="360" w:lineRule="auto"/>
              <w:rPr>
                <w:rFonts w:cs="Arial"/>
                <w:sz w:val="20"/>
                <w:szCs w:val="20"/>
              </w:rPr>
            </w:pPr>
            <w:r w:rsidRPr="004B097F">
              <w:rPr>
                <w:rFonts w:cs="Arial"/>
                <w:sz w:val="20"/>
                <w:szCs w:val="20"/>
                <w:lang w:val="en-US"/>
              </w:rPr>
              <w:lastRenderedPageBreak/>
              <w:t>Khi thêm mới: Chương trình sẽ đưa ra thông báo “Nhập thành công” và lưu thông tin vào hệ thống</w:t>
            </w:r>
          </w:p>
          <w:p w14:paraId="6F516546" w14:textId="77777777" w:rsidR="00D352FB" w:rsidRPr="004B097F" w:rsidRDefault="00D352FB"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20A720B3" w14:textId="77777777" w:rsidR="00D352FB" w:rsidRPr="004B097F" w:rsidRDefault="00D352FB"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469E26A7" w14:textId="77777777" w:rsidR="00D352FB" w:rsidRPr="004B097F" w:rsidRDefault="00D352FB"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3C3DB447" w14:textId="77777777" w:rsidR="00D352FB" w:rsidRPr="004B097F" w:rsidRDefault="00D352FB"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2639D8F1" w14:textId="77777777" w:rsidR="00D352FB" w:rsidRPr="004B097F" w:rsidRDefault="00D352FB"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14446487" w14:textId="77777777" w:rsidR="00D352FB" w:rsidRPr="004B097F" w:rsidRDefault="00D352FB"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1ED153C1" w14:textId="77777777" w:rsidR="00D352FB" w:rsidRPr="004B097F" w:rsidRDefault="00D352FB"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6059E038" w14:textId="77777777" w:rsidR="00D352FB" w:rsidRPr="004B097F" w:rsidRDefault="00D352FB"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6D575959" w14:textId="3A353FA5" w:rsidR="00D352FB" w:rsidRPr="004B097F" w:rsidRDefault="00D352FB"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D352FB" w:rsidRPr="004B097F" w14:paraId="2D67144C" w14:textId="77777777" w:rsidTr="00ED615B">
        <w:tc>
          <w:tcPr>
            <w:tcW w:w="715" w:type="dxa"/>
            <w:vAlign w:val="center"/>
          </w:tcPr>
          <w:p w14:paraId="14FDAF5A" w14:textId="72FB9FFA"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633CDEAB" w14:textId="7A909F25"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rPr>
              <w:t>Xem chi tiết</w:t>
            </w:r>
          </w:p>
        </w:tc>
        <w:tc>
          <w:tcPr>
            <w:tcW w:w="7110" w:type="dxa"/>
            <w:vAlign w:val="center"/>
          </w:tcPr>
          <w:p w14:paraId="31373132" w14:textId="540F1AB4" w:rsidR="00D352FB" w:rsidRPr="004B097F" w:rsidRDefault="00D352FB"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D352FB" w:rsidRPr="004B097F" w14:paraId="7B9FAACA" w14:textId="77777777" w:rsidTr="00ED615B">
        <w:tc>
          <w:tcPr>
            <w:tcW w:w="715" w:type="dxa"/>
            <w:vAlign w:val="center"/>
          </w:tcPr>
          <w:p w14:paraId="668265DF" w14:textId="77777777"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338B1A0B" w14:textId="700C01A9"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óa</w:t>
            </w:r>
          </w:p>
        </w:tc>
        <w:tc>
          <w:tcPr>
            <w:tcW w:w="7110" w:type="dxa"/>
            <w:vAlign w:val="center"/>
          </w:tcPr>
          <w:p w14:paraId="3BBCE43A" w14:textId="77777777" w:rsidR="00D352FB" w:rsidRPr="004B097F" w:rsidRDefault="00D352FB"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588C5159" w14:textId="77777777" w:rsidR="00D352FB" w:rsidRPr="004B097F" w:rsidRDefault="00D352FB"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1A1999BA" w14:textId="77777777" w:rsidR="00D352FB" w:rsidRPr="004B097F" w:rsidRDefault="00D352FB"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632B389A" w14:textId="77777777" w:rsidR="00D352FB" w:rsidRPr="004B097F" w:rsidRDefault="00D352FB"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23F1503B" w14:textId="26417274" w:rsidR="00D352FB" w:rsidRPr="004B097F" w:rsidRDefault="00D352FB" w:rsidP="0013453F">
            <w:pPr>
              <w:pStyle w:val="ListParagraph"/>
              <w:numPr>
                <w:ilvl w:val="0"/>
                <w:numId w:val="14"/>
              </w:numPr>
              <w:spacing w:before="0" w:after="0" w:line="360" w:lineRule="auto"/>
              <w:rPr>
                <w:rFonts w:cs="Arial"/>
                <w:sz w:val="20"/>
                <w:szCs w:val="20"/>
              </w:rPr>
            </w:pPr>
            <w:r w:rsidRPr="004B097F">
              <w:rPr>
                <w:rFonts w:cs="Arial"/>
                <w:sz w:val="20"/>
                <w:szCs w:val="20"/>
              </w:rPr>
              <w:t>Chỉ xóa được các bản ghi ở trạng thái “Chờ cấp”</w:t>
            </w:r>
          </w:p>
        </w:tc>
      </w:tr>
      <w:tr w:rsidR="00D352FB" w:rsidRPr="004B097F" w14:paraId="4854B3EE" w14:textId="77777777" w:rsidTr="00D352FB">
        <w:trPr>
          <w:trHeight w:val="728"/>
        </w:trPr>
        <w:tc>
          <w:tcPr>
            <w:tcW w:w="715" w:type="dxa"/>
            <w:vAlign w:val="center"/>
          </w:tcPr>
          <w:p w14:paraId="376812E6" w14:textId="77777777"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2EA9E3C9" w14:textId="6813A0A5"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Xuất excel</w:t>
            </w:r>
          </w:p>
        </w:tc>
        <w:tc>
          <w:tcPr>
            <w:tcW w:w="7110" w:type="dxa"/>
            <w:vAlign w:val="center"/>
          </w:tcPr>
          <w:p w14:paraId="469474E1" w14:textId="22289A71" w:rsidR="00D352FB" w:rsidRPr="004B097F" w:rsidRDefault="00D352FB" w:rsidP="0013453F">
            <w:pPr>
              <w:tabs>
                <w:tab w:val="left" w:pos="630"/>
              </w:tabs>
              <w:spacing w:before="60" w:after="60" w:line="360" w:lineRule="auto"/>
              <w:contextualSpacing/>
              <w:jc w:val="both"/>
              <w:rPr>
                <w:rFonts w:ascii="Arial" w:hAnsi="Arial" w:cs="Arial"/>
                <w:sz w:val="20"/>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dữ liệu</w:t>
            </w:r>
            <w:r w:rsidRPr="004B097F">
              <w:rPr>
                <w:rFonts w:ascii="Arial" w:hAnsi="Arial" w:cs="Arial"/>
                <w:sz w:val="20"/>
                <w:lang w:val="vi-VN"/>
              </w:rPr>
              <w:t xml:space="preserve"> đã khai báo trong hệ thống.</w:t>
            </w:r>
          </w:p>
        </w:tc>
      </w:tr>
      <w:tr w:rsidR="00D352FB" w:rsidRPr="004B097F" w14:paraId="703310AC" w14:textId="77777777" w:rsidTr="00D352FB">
        <w:trPr>
          <w:trHeight w:val="2510"/>
        </w:trPr>
        <w:tc>
          <w:tcPr>
            <w:tcW w:w="715" w:type="dxa"/>
            <w:vAlign w:val="center"/>
          </w:tcPr>
          <w:p w14:paraId="4DEDFB16" w14:textId="77777777" w:rsidR="00D352FB" w:rsidRPr="004B097F" w:rsidRDefault="00D352FB" w:rsidP="0013453F">
            <w:pPr>
              <w:pStyle w:val="ListParagraph"/>
              <w:numPr>
                <w:ilvl w:val="0"/>
                <w:numId w:val="100"/>
              </w:numPr>
              <w:tabs>
                <w:tab w:val="left" w:pos="630"/>
              </w:tabs>
              <w:spacing w:before="60" w:after="60" w:line="360" w:lineRule="auto"/>
              <w:ind w:left="504"/>
              <w:contextualSpacing/>
              <w:jc w:val="center"/>
              <w:rPr>
                <w:rFonts w:cs="Arial"/>
                <w:sz w:val="20"/>
                <w:szCs w:val="20"/>
              </w:rPr>
            </w:pPr>
          </w:p>
        </w:tc>
        <w:tc>
          <w:tcPr>
            <w:tcW w:w="2160" w:type="dxa"/>
            <w:vAlign w:val="center"/>
          </w:tcPr>
          <w:p w14:paraId="3DC65522" w14:textId="0AB9938E" w:rsidR="00D352FB" w:rsidRPr="004B097F" w:rsidRDefault="00D352FB" w:rsidP="0013453F">
            <w:pPr>
              <w:tabs>
                <w:tab w:val="left" w:pos="630"/>
              </w:tabs>
              <w:spacing w:before="60" w:after="60" w:line="360" w:lineRule="auto"/>
              <w:contextualSpacing/>
              <w:rPr>
                <w:rFonts w:ascii="Arial" w:hAnsi="Arial" w:cs="Arial"/>
                <w:sz w:val="20"/>
              </w:rPr>
            </w:pPr>
            <w:r w:rsidRPr="004B097F">
              <w:rPr>
                <w:rFonts w:ascii="Arial" w:hAnsi="Arial" w:cs="Arial"/>
                <w:sz w:val="20"/>
                <w:lang w:val="vi-VN"/>
              </w:rPr>
              <w:t>Tìm kiếm</w:t>
            </w:r>
          </w:p>
        </w:tc>
        <w:tc>
          <w:tcPr>
            <w:tcW w:w="7110" w:type="dxa"/>
            <w:vAlign w:val="center"/>
          </w:tcPr>
          <w:p w14:paraId="0C5E7266" w14:textId="0524B31F" w:rsidR="00D352FB" w:rsidRPr="004B097F" w:rsidRDefault="00D352FB" w:rsidP="0013453F">
            <w:pPr>
              <w:tabs>
                <w:tab w:val="left" w:pos="630"/>
              </w:tabs>
              <w:spacing w:before="60" w:after="6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 xml:space="preserve">Người dùng sử dụng chức năng này để tìm kiếm thông tin các tài sản cấp phát theo: Phòng ban, Mã nhân viên, Họ tên.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1E57754B" w14:textId="77777777" w:rsidR="00D352FB" w:rsidRPr="004B097F" w:rsidRDefault="00D352FB"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7CBCC088" w14:textId="21CE3434" w:rsidR="00D352FB" w:rsidRPr="004B097F" w:rsidRDefault="00D352FB"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tc>
      </w:tr>
    </w:tbl>
    <w:p w14:paraId="74878348" w14:textId="77777777" w:rsidR="00F6600B" w:rsidRPr="004B097F" w:rsidRDefault="00F6600B" w:rsidP="0013453F">
      <w:pPr>
        <w:pStyle w:val="Heading4"/>
        <w:spacing w:line="360" w:lineRule="auto"/>
        <w:rPr>
          <w:rFonts w:ascii="Arial" w:hAnsi="Arial" w:cs="Arial"/>
          <w:sz w:val="20"/>
          <w:szCs w:val="20"/>
          <w:lang w:val="vi-VN"/>
        </w:rPr>
      </w:pPr>
      <w:bookmarkStart w:id="123" w:name="_Toc501027486"/>
      <w:r w:rsidRPr="004B097F">
        <w:rPr>
          <w:rFonts w:ascii="Arial" w:hAnsi="Arial" w:cs="Arial"/>
          <w:sz w:val="20"/>
          <w:szCs w:val="20"/>
        </w:rPr>
        <w:lastRenderedPageBreak/>
        <w:t>Màn hình</w:t>
      </w:r>
      <w:bookmarkEnd w:id="123"/>
      <w:r w:rsidRPr="004B097F">
        <w:rPr>
          <w:rFonts w:ascii="Arial" w:hAnsi="Arial" w:cs="Arial"/>
          <w:sz w:val="20"/>
          <w:szCs w:val="20"/>
        </w:rPr>
        <w:t xml:space="preserve"> </w:t>
      </w:r>
    </w:p>
    <w:p w14:paraId="75B8BDCD" w14:textId="657457CB" w:rsidR="00D352FB" w:rsidRPr="004B097F" w:rsidRDefault="00DE387F" w:rsidP="0013453F">
      <w:pPr>
        <w:spacing w:line="360" w:lineRule="auto"/>
        <w:jc w:val="center"/>
        <w:rPr>
          <w:rFonts w:ascii="Arial" w:hAnsi="Arial" w:cs="Arial"/>
          <w:i/>
          <w:noProof/>
          <w:sz w:val="20"/>
        </w:rPr>
      </w:pPr>
      <w:r w:rsidRPr="004B097F">
        <w:rPr>
          <w:rFonts w:ascii="Arial" w:hAnsi="Arial" w:cs="Arial"/>
          <w:noProof/>
          <w:sz w:val="20"/>
        </w:rPr>
        <w:drawing>
          <wp:inline distT="0" distB="0" distL="0" distR="0" wp14:anchorId="3B58FEB5" wp14:editId="2C92357F">
            <wp:extent cx="5761990" cy="34493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1990" cy="3449320"/>
                    </a:xfrm>
                    <a:prstGeom prst="rect">
                      <a:avLst/>
                    </a:prstGeom>
                  </pic:spPr>
                </pic:pic>
              </a:graphicData>
            </a:graphic>
          </wp:inline>
        </w:drawing>
      </w:r>
    </w:p>
    <w:p w14:paraId="0DC4487C" w14:textId="34B3EDDB" w:rsidR="00F6600B" w:rsidRPr="004B097F" w:rsidRDefault="00D352FB" w:rsidP="0013453F">
      <w:pPr>
        <w:spacing w:line="360" w:lineRule="auto"/>
        <w:jc w:val="center"/>
        <w:rPr>
          <w:rFonts w:ascii="Arial" w:hAnsi="Arial" w:cs="Arial"/>
          <w:i/>
          <w:noProof/>
          <w:color w:val="4F81BD" w:themeColor="accent1"/>
          <w:sz w:val="20"/>
        </w:rPr>
      </w:pPr>
      <w:r w:rsidRPr="004B097F">
        <w:rPr>
          <w:rFonts w:ascii="Arial" w:hAnsi="Arial" w:cs="Arial"/>
          <w:i/>
          <w:noProof/>
          <w:sz w:val="20"/>
        </w:rPr>
        <w:t>Màn hình: Quản lý tài sản cấp phát</w:t>
      </w:r>
    </w:p>
    <w:p w14:paraId="052DD70C" w14:textId="15FAAE95" w:rsidR="00ED615B" w:rsidRPr="004B097F" w:rsidRDefault="00ED615B" w:rsidP="0013453F">
      <w:pPr>
        <w:pStyle w:val="Heading3"/>
        <w:spacing w:line="360" w:lineRule="auto"/>
        <w:rPr>
          <w:rFonts w:ascii="Arial" w:hAnsi="Arial"/>
          <w:sz w:val="20"/>
          <w:szCs w:val="20"/>
        </w:rPr>
      </w:pPr>
      <w:bookmarkStart w:id="124" w:name="_Toc501027487"/>
      <w:r w:rsidRPr="004B097F">
        <w:rPr>
          <w:rFonts w:ascii="Arial" w:hAnsi="Arial"/>
          <w:sz w:val="20"/>
          <w:szCs w:val="20"/>
        </w:rPr>
        <w:t>Quản lý nghỉ việc</w:t>
      </w:r>
      <w:bookmarkEnd w:id="124"/>
    </w:p>
    <w:p w14:paraId="6A067542" w14:textId="382101F2" w:rsidR="00ED615B" w:rsidRPr="004B097F" w:rsidRDefault="00ED615B" w:rsidP="0013453F">
      <w:pPr>
        <w:pStyle w:val="Heading4"/>
        <w:spacing w:line="360" w:lineRule="auto"/>
        <w:rPr>
          <w:rFonts w:ascii="Arial" w:hAnsi="Arial" w:cs="Arial"/>
          <w:sz w:val="20"/>
          <w:szCs w:val="20"/>
        </w:rPr>
      </w:pPr>
      <w:bookmarkStart w:id="125" w:name="_Toc501027488"/>
      <w:r w:rsidRPr="004B097F">
        <w:rPr>
          <w:rFonts w:ascii="Arial" w:hAnsi="Arial" w:cs="Arial"/>
          <w:sz w:val="20"/>
          <w:szCs w:val="20"/>
        </w:rPr>
        <w:t>Mối quan hệ giữa các chức năng</w:t>
      </w:r>
      <w:bookmarkEnd w:id="125"/>
    </w:p>
    <w:p w14:paraId="56183507" w14:textId="46A97D40" w:rsidR="00FF3C1D" w:rsidRPr="004B097F" w:rsidRDefault="00FF3C1D" w:rsidP="0013453F">
      <w:pPr>
        <w:spacing w:line="360" w:lineRule="auto"/>
        <w:rPr>
          <w:rFonts w:ascii="Arial" w:hAnsi="Arial" w:cs="Arial"/>
          <w:sz w:val="20"/>
        </w:rPr>
      </w:pPr>
      <w:r w:rsidRPr="004B097F">
        <w:rPr>
          <w:rFonts w:ascii="Arial" w:hAnsi="Arial" w:cs="Arial"/>
          <w:sz w:val="20"/>
        </w:rPr>
        <w:object w:dxaOrig="12901" w:dyaOrig="4291" w14:anchorId="3460F75C">
          <v:shape id="_x0000_i1051" type="#_x0000_t75" style="width:453.5pt;height:150.5pt" o:ole="">
            <v:imagedata r:id="rId109" o:title=""/>
          </v:shape>
          <o:OLEObject Type="Embed" ProgID="Visio.Drawing.15" ShapeID="_x0000_i1051" DrawAspect="Content" ObjectID="_1574770186" r:id="rId110"/>
        </w:object>
      </w:r>
    </w:p>
    <w:p w14:paraId="14CD439D" w14:textId="77777777" w:rsidR="00ED615B" w:rsidRPr="004B097F" w:rsidRDefault="00ED615B" w:rsidP="0013453F">
      <w:pPr>
        <w:pStyle w:val="Heading4"/>
        <w:spacing w:line="360" w:lineRule="auto"/>
        <w:rPr>
          <w:rFonts w:ascii="Arial" w:hAnsi="Arial" w:cs="Arial"/>
          <w:sz w:val="20"/>
          <w:szCs w:val="20"/>
        </w:rPr>
      </w:pPr>
      <w:bookmarkStart w:id="126" w:name="_Toc501027489"/>
      <w:r w:rsidRPr="004B097F">
        <w:rPr>
          <w:rFonts w:ascii="Arial" w:hAnsi="Arial" w:cs="Arial"/>
          <w:sz w:val="20"/>
          <w:szCs w:val="20"/>
        </w:rPr>
        <w:t>Mục đích, vai trò thực hiện, bước thực hiện</w:t>
      </w:r>
      <w:bookmarkEnd w:id="126"/>
    </w:p>
    <w:p w14:paraId="21A7A153" w14:textId="77777777" w:rsidR="00ED615B" w:rsidRPr="004B097F" w:rsidRDefault="00ED615B"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6158BAEA" w14:textId="19A5314A" w:rsidR="00ED615B" w:rsidRPr="004B097F" w:rsidRDefault="00ED615B" w:rsidP="0013453F">
      <w:pPr>
        <w:pStyle w:val="-Thng"/>
        <w:numPr>
          <w:ilvl w:val="0"/>
          <w:numId w:val="12"/>
        </w:numPr>
        <w:rPr>
          <w:rFonts w:cs="Arial"/>
          <w:lang w:val="en-US"/>
        </w:rPr>
      </w:pPr>
      <w:r w:rsidRPr="004B097F">
        <w:rPr>
          <w:rFonts w:cs="Arial"/>
          <w:lang w:val="en-US"/>
        </w:rPr>
        <w:t>Khai báo, quản lý thông tin nghỉ việc của CBNV trong công ty.</w:t>
      </w:r>
    </w:p>
    <w:p w14:paraId="2407902E" w14:textId="77777777" w:rsidR="00ED615B" w:rsidRPr="004B097F" w:rsidRDefault="00ED615B" w:rsidP="0013453F">
      <w:pPr>
        <w:pStyle w:val="-Thng"/>
        <w:numPr>
          <w:ilvl w:val="0"/>
          <w:numId w:val="12"/>
        </w:numPr>
        <w:rPr>
          <w:rFonts w:cs="Arial"/>
          <w:lang w:val="en-US"/>
        </w:rPr>
      </w:pPr>
      <w:r w:rsidRPr="004B097F">
        <w:rPr>
          <w:rFonts w:cs="Arial"/>
          <w:lang w:val="en-US"/>
        </w:rPr>
        <w:t>Có 2 cách để cập nhật thông tin nghỉ việc của CBNV:</w:t>
      </w:r>
    </w:p>
    <w:p w14:paraId="51330123" w14:textId="77777777" w:rsidR="00ED615B" w:rsidRPr="004B097F" w:rsidRDefault="00ED615B" w:rsidP="0013453F">
      <w:pPr>
        <w:pStyle w:val="-Thng"/>
        <w:ind w:left="720" w:firstLine="0"/>
        <w:rPr>
          <w:rFonts w:cs="Arial"/>
          <w:lang w:val="en-US"/>
        </w:rPr>
      </w:pPr>
      <w:r w:rsidRPr="004B097F">
        <w:rPr>
          <w:rFonts w:cs="Arial"/>
          <w:lang w:val="en-US"/>
        </w:rPr>
        <w:t>+ Cách 1: CBNV cập nhật thông tin nghỉ việc của cá nhân trên Cổng thông tin nhân sự, thông tin sẽ được chuyển cho cấp có thẩm quyền phê duyệt thông tin.</w:t>
      </w:r>
    </w:p>
    <w:p w14:paraId="2CBF800C" w14:textId="77777777" w:rsidR="00ED615B" w:rsidRPr="004B097F" w:rsidRDefault="00ED615B" w:rsidP="0013453F">
      <w:pPr>
        <w:pStyle w:val="-Thng"/>
        <w:ind w:left="720" w:firstLine="0"/>
        <w:rPr>
          <w:rFonts w:cs="Arial"/>
          <w:lang w:val="en-US"/>
        </w:rPr>
      </w:pPr>
      <w:r w:rsidRPr="004B097F">
        <w:rPr>
          <w:rFonts w:cs="Arial"/>
          <w:lang w:val="en-US"/>
        </w:rPr>
        <w:lastRenderedPageBreak/>
        <w:t>+ Cách 2: Cán bộ nhân sự tiếp nhận đơn xin thôi việc của Cán bộ nhân viên, thực hiện phân loại và cập nhật thông tin nghỉ việc trên hệ thống.</w:t>
      </w:r>
    </w:p>
    <w:p w14:paraId="330085F2" w14:textId="77777777" w:rsidR="00ED615B" w:rsidRPr="004B097F" w:rsidRDefault="00ED615B"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361F5295" w14:textId="77777777" w:rsidR="00ED615B" w:rsidRPr="004B097F" w:rsidRDefault="00ED615B" w:rsidP="0013453F">
      <w:pPr>
        <w:pStyle w:val="-Thng"/>
        <w:numPr>
          <w:ilvl w:val="0"/>
          <w:numId w:val="12"/>
        </w:numPr>
        <w:rPr>
          <w:rFonts w:cs="Arial"/>
        </w:rPr>
      </w:pPr>
      <w:r w:rsidRPr="004B097F">
        <w:rPr>
          <w:rFonts w:cs="Arial"/>
          <w:lang w:val="en-US"/>
        </w:rPr>
        <w:t>Người dùng có quyền truy cập vào chức năng này.</w:t>
      </w:r>
    </w:p>
    <w:p w14:paraId="2427F8BD" w14:textId="77777777" w:rsidR="00ED615B" w:rsidRPr="004B097F" w:rsidRDefault="00ED615B"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12A1A29F" w14:textId="2934FCB7" w:rsidR="00ED615B" w:rsidRPr="004B097F" w:rsidRDefault="00ED615B" w:rsidP="0013453F">
      <w:pPr>
        <w:pStyle w:val="atext"/>
        <w:numPr>
          <w:ilvl w:val="0"/>
          <w:numId w:val="103"/>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nghỉ việc.</w:t>
      </w:r>
    </w:p>
    <w:p w14:paraId="3BA93CEB" w14:textId="77777777" w:rsidR="00ED615B" w:rsidRPr="004B097F" w:rsidRDefault="00ED615B" w:rsidP="0013453F">
      <w:pPr>
        <w:pStyle w:val="atext"/>
        <w:numPr>
          <w:ilvl w:val="0"/>
          <w:numId w:val="103"/>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54110F4C" w14:textId="77777777" w:rsidR="00ED615B" w:rsidRPr="004B097F" w:rsidRDefault="00ED615B" w:rsidP="0013453F">
      <w:pPr>
        <w:pStyle w:val="atext"/>
        <w:numPr>
          <w:ilvl w:val="1"/>
          <w:numId w:val="103"/>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7FC6F4EE" w14:textId="243F557D" w:rsidR="00ED615B" w:rsidRPr="004B097F" w:rsidRDefault="00ED615B" w:rsidP="0013453F">
      <w:pPr>
        <w:pStyle w:val="atext"/>
        <w:numPr>
          <w:ilvl w:val="1"/>
          <w:numId w:val="103"/>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Người dùng thao tác tại các nút chức năng: Làm mới, Ghi, In QĐ chấm dứt, In biên bản thanh lý, Xóa, Xuất excel.</w:t>
      </w:r>
    </w:p>
    <w:p w14:paraId="0EAF4EE4" w14:textId="77777777" w:rsidR="00ED615B" w:rsidRPr="004B097F" w:rsidRDefault="00ED615B" w:rsidP="0013453F">
      <w:pPr>
        <w:pStyle w:val="Heading4"/>
        <w:spacing w:line="360" w:lineRule="auto"/>
        <w:rPr>
          <w:rFonts w:ascii="Arial" w:hAnsi="Arial" w:cs="Arial"/>
          <w:sz w:val="20"/>
          <w:szCs w:val="20"/>
        </w:rPr>
      </w:pPr>
      <w:bookmarkStart w:id="127" w:name="_Toc501027490"/>
      <w:r w:rsidRPr="004B097F">
        <w:rPr>
          <w:rFonts w:ascii="Arial" w:hAnsi="Arial" w:cs="Arial"/>
          <w:sz w:val="20"/>
          <w:szCs w:val="20"/>
        </w:rPr>
        <w:t>Trường thông tin</w:t>
      </w:r>
      <w:bookmarkEnd w:id="127"/>
    </w:p>
    <w:p w14:paraId="76724130" w14:textId="77777777" w:rsidR="00ED615B" w:rsidRPr="004B097F" w:rsidRDefault="00ED615B" w:rsidP="0013453F">
      <w:pPr>
        <w:spacing w:line="360" w:lineRule="auto"/>
        <w:jc w:val="both"/>
        <w:rPr>
          <w:rFonts w:ascii="Arial" w:hAnsi="Arial" w:cs="Arial"/>
          <w:b/>
          <w:i/>
          <w:sz w:val="20"/>
        </w:rPr>
      </w:pPr>
      <w:r w:rsidRPr="004B097F">
        <w:rPr>
          <w:rFonts w:ascii="Arial" w:hAnsi="Arial" w:cs="Arial"/>
          <w:b/>
          <w:i/>
          <w:sz w:val="20"/>
        </w:rPr>
        <w:t>Vùng nhập thông tin:</w:t>
      </w:r>
    </w:p>
    <w:tbl>
      <w:tblPr>
        <w:tblW w:w="9089" w:type="dxa"/>
        <w:tblInd w:w="-35" w:type="dxa"/>
        <w:tblLook w:val="04A0" w:firstRow="1" w:lastRow="0" w:firstColumn="1" w:lastColumn="0" w:noHBand="0" w:noVBand="1"/>
      </w:tblPr>
      <w:tblGrid>
        <w:gridCol w:w="594"/>
        <w:gridCol w:w="1188"/>
        <w:gridCol w:w="782"/>
        <w:gridCol w:w="578"/>
        <w:gridCol w:w="823"/>
        <w:gridCol w:w="958"/>
        <w:gridCol w:w="747"/>
        <w:gridCol w:w="2098"/>
        <w:gridCol w:w="1321"/>
      </w:tblGrid>
      <w:tr w:rsidR="006B7CD9" w:rsidRPr="004B097F" w14:paraId="30AD415A" w14:textId="77777777" w:rsidTr="004B739D">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83BCFC4"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99E5976"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DAD3BD"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7F9EBA1"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9D13D87"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B324D2C"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3C73E63"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DB15F04"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96EA74" w14:textId="77777777" w:rsidR="00ED615B" w:rsidRPr="004B097F" w:rsidRDefault="00ED615B"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4B4638" w:rsidRPr="004B097F" w14:paraId="7613FB80" w14:textId="77777777" w:rsidTr="004B739D">
        <w:trPr>
          <w:trHeight w:val="115"/>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60E6172D" w14:textId="2F858B7A"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b/>
                <w:sz w:val="20"/>
              </w:rPr>
              <w:t>Thông tin về CBNV</w:t>
            </w:r>
          </w:p>
        </w:tc>
      </w:tr>
      <w:tr w:rsidR="006B7CD9" w:rsidRPr="004B097F" w14:paraId="4CED8415" w14:textId="77777777" w:rsidTr="004B739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45BC0" w14:textId="77777777" w:rsidR="00ED615B" w:rsidRPr="004B097F" w:rsidRDefault="00ED615B"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60D77F" w14:textId="5AFB9AEC" w:rsidR="00ED615B" w:rsidRPr="004B097F" w:rsidRDefault="00ED615B" w:rsidP="0013453F">
            <w:pPr>
              <w:spacing w:before="0" w:after="0" w:line="360" w:lineRule="auto"/>
              <w:rPr>
                <w:rFonts w:ascii="Arial" w:hAnsi="Arial" w:cs="Arial"/>
                <w:color w:val="000000"/>
                <w:sz w:val="20"/>
              </w:rPr>
            </w:pPr>
            <w:r w:rsidRPr="004B097F">
              <w:rPr>
                <w:rFonts w:ascii="Arial" w:hAnsi="Arial" w:cs="Arial"/>
                <w:color w:val="000000"/>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93821FD" w14:textId="01732FCC" w:rsidR="00ED615B" w:rsidRPr="004B097F" w:rsidRDefault="00ED615B" w:rsidP="0013453F">
            <w:pPr>
              <w:spacing w:before="0" w:after="0" w:line="360" w:lineRule="auto"/>
              <w:rPr>
                <w:rFonts w:ascii="Arial" w:hAnsi="Arial" w:cs="Arial"/>
                <w:color w:val="000000"/>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97CD4AE" w14:textId="3AFD5357" w:rsidR="00ED615B" w:rsidRPr="004B097F" w:rsidRDefault="00ED615B" w:rsidP="0013453F">
            <w:pPr>
              <w:spacing w:before="0" w:after="0" w:line="360" w:lineRule="auto"/>
              <w:rPr>
                <w:rFonts w:ascii="Arial" w:hAnsi="Arial" w:cs="Arial"/>
                <w:color w:val="000000"/>
                <w:sz w:val="20"/>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4F7F506" w14:textId="23730D38" w:rsidR="00ED615B" w:rsidRPr="004B097F" w:rsidRDefault="00ED615B" w:rsidP="0013453F">
            <w:pPr>
              <w:spacing w:before="0" w:after="0" w:line="360" w:lineRule="auto"/>
              <w:rPr>
                <w:rFonts w:ascii="Arial" w:hAnsi="Arial" w:cs="Arial"/>
                <w:color w:val="000000"/>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77FAA8A" w14:textId="0FCEEFC5" w:rsidR="00ED615B" w:rsidRPr="004B097F" w:rsidRDefault="00ED615B" w:rsidP="0013453F">
            <w:pPr>
              <w:spacing w:before="0" w:after="0" w:line="360" w:lineRule="auto"/>
              <w:rPr>
                <w:rFonts w:ascii="Arial" w:hAnsi="Arial" w:cs="Arial"/>
                <w:color w:val="000000"/>
                <w:sz w:val="20"/>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7BE5549" w14:textId="77777777" w:rsidR="00ED615B" w:rsidRPr="004B097F" w:rsidRDefault="00ED615B"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D1048D" w14:textId="77777777" w:rsidR="00ED615B" w:rsidRPr="004B097F" w:rsidRDefault="00ED615B"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3DA8609A" w14:textId="77777777" w:rsidR="00ED615B" w:rsidRPr="004B097F" w:rsidRDefault="00ED615B" w:rsidP="0013453F">
            <w:pPr>
              <w:spacing w:before="60" w:after="60" w:line="360" w:lineRule="auto"/>
              <w:rPr>
                <w:rFonts w:ascii="Arial" w:hAnsi="Arial" w:cs="Arial"/>
                <w:sz w:val="20"/>
              </w:rPr>
            </w:pPr>
            <w:r w:rsidRPr="004B097F">
              <w:rPr>
                <w:rFonts w:ascii="Arial" w:hAnsi="Arial" w:cs="Arial"/>
                <w:sz w:val="20"/>
              </w:rPr>
              <w:t>- [Space]: Liệt kê danh sách nhân viên dạng bảng gồm 2 cột: Mã, tên. Cho phép chọn 1 giá trị.</w:t>
            </w:r>
          </w:p>
          <w:p w14:paraId="3BDAB39A" w14:textId="7F8EC371" w:rsidR="00ED615B" w:rsidRPr="004B097F" w:rsidRDefault="00ED615B" w:rsidP="0013453F">
            <w:pPr>
              <w:spacing w:before="0" w:after="0" w:line="360" w:lineRule="auto"/>
              <w:rPr>
                <w:rFonts w:ascii="Arial" w:hAnsi="Arial" w:cs="Arial"/>
                <w:color w:val="000000"/>
                <w:sz w:val="20"/>
              </w:rPr>
            </w:pPr>
            <w:r w:rsidRPr="004B097F">
              <w:rPr>
                <w:rFonts w:ascii="Arial" w:hAnsi="Arial" w:cs="Arial"/>
                <w:sz w:val="20"/>
              </w:rPr>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5028EBDE" w14:textId="22ECBB8A" w:rsidR="00ED615B" w:rsidRPr="004B097F" w:rsidRDefault="00ED615B" w:rsidP="0013453F">
            <w:pPr>
              <w:spacing w:before="0" w:after="0" w:line="360" w:lineRule="auto"/>
              <w:rPr>
                <w:rFonts w:ascii="Arial" w:hAnsi="Arial" w:cs="Arial"/>
                <w:color w:val="000000"/>
                <w:sz w:val="20"/>
              </w:rPr>
            </w:pPr>
            <w:r w:rsidRPr="004B097F">
              <w:rPr>
                <w:rFonts w:ascii="Arial" w:hAnsi="Arial" w:cs="Arial"/>
                <w:color w:val="000000"/>
                <w:sz w:val="20"/>
                <w:lang w:eastAsia="ja-JP"/>
              </w:rPr>
              <w:t>Textbox</w:t>
            </w:r>
          </w:p>
        </w:tc>
      </w:tr>
      <w:tr w:rsidR="006B7CD9" w:rsidRPr="004B097F" w14:paraId="2F0802A6" w14:textId="77777777" w:rsidTr="004B739D">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4EF0EAB3" w14:textId="77777777" w:rsidR="00ED615B" w:rsidRPr="004B097F" w:rsidRDefault="00ED615B"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B68C366" w14:textId="26440C8C" w:rsidR="00ED615B" w:rsidRPr="004B097F" w:rsidRDefault="00ED615B" w:rsidP="0013453F">
            <w:pPr>
              <w:spacing w:before="0" w:after="0" w:line="360" w:lineRule="auto"/>
              <w:rPr>
                <w:rFonts w:ascii="Arial" w:hAnsi="Arial" w:cs="Arial"/>
                <w:sz w:val="20"/>
              </w:rPr>
            </w:pPr>
            <w:r w:rsidRPr="004B097F">
              <w:rPr>
                <w:rFonts w:ascii="Arial" w:hAnsi="Arial" w:cs="Arial"/>
                <w:color w:val="000000"/>
                <w:sz w:val="20"/>
              </w:rPr>
              <w:t xml:space="preserve">Họ tên </w:t>
            </w:r>
          </w:p>
        </w:tc>
        <w:tc>
          <w:tcPr>
            <w:tcW w:w="0" w:type="auto"/>
            <w:tcBorders>
              <w:top w:val="nil"/>
              <w:left w:val="nil"/>
              <w:bottom w:val="single" w:sz="4" w:space="0" w:color="auto"/>
              <w:right w:val="single" w:sz="4" w:space="0" w:color="auto"/>
            </w:tcBorders>
            <w:shd w:val="clear" w:color="auto" w:fill="auto"/>
            <w:vAlign w:val="center"/>
          </w:tcPr>
          <w:p w14:paraId="4D1CE8E2" w14:textId="1BA21607"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91F1538"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7DED7E"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20CE70C"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4087CE6"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4AC263F" w14:textId="3433C2BE"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họ tên của cán bộ đã chọn</w:t>
            </w:r>
          </w:p>
        </w:tc>
        <w:tc>
          <w:tcPr>
            <w:tcW w:w="0" w:type="auto"/>
            <w:tcBorders>
              <w:top w:val="nil"/>
              <w:left w:val="nil"/>
              <w:bottom w:val="single" w:sz="4" w:space="0" w:color="auto"/>
              <w:right w:val="single" w:sz="4" w:space="0" w:color="auto"/>
            </w:tcBorders>
            <w:shd w:val="clear" w:color="auto" w:fill="auto"/>
            <w:vAlign w:val="center"/>
          </w:tcPr>
          <w:p w14:paraId="6B441C8B" w14:textId="40C2AF57"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3DF053F7" w14:textId="77777777" w:rsidTr="004B73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15A6169" w14:textId="77777777" w:rsidR="00ED615B" w:rsidRPr="004B097F" w:rsidRDefault="00ED615B"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357E171" w14:textId="718A9678" w:rsidR="00ED615B" w:rsidRPr="004B097F" w:rsidRDefault="00ED615B" w:rsidP="0013453F">
            <w:pPr>
              <w:spacing w:before="0" w:after="0" w:line="360" w:lineRule="auto"/>
              <w:rPr>
                <w:rFonts w:ascii="Arial" w:hAnsi="Arial" w:cs="Arial"/>
                <w:sz w:val="20"/>
              </w:rPr>
            </w:pPr>
            <w:r w:rsidRPr="004B097F">
              <w:rPr>
                <w:rFonts w:ascii="Arial" w:hAnsi="Arial" w:cs="Arial"/>
                <w:color w:val="000000"/>
                <w:sz w:val="20"/>
              </w:rPr>
              <w:t>Vị trí chức danh</w:t>
            </w:r>
          </w:p>
        </w:tc>
        <w:tc>
          <w:tcPr>
            <w:tcW w:w="0" w:type="auto"/>
            <w:tcBorders>
              <w:top w:val="nil"/>
              <w:left w:val="nil"/>
              <w:bottom w:val="single" w:sz="4" w:space="0" w:color="auto"/>
              <w:right w:val="single" w:sz="4" w:space="0" w:color="auto"/>
            </w:tcBorders>
            <w:shd w:val="clear" w:color="auto" w:fill="auto"/>
            <w:vAlign w:val="center"/>
          </w:tcPr>
          <w:p w14:paraId="3D70A642" w14:textId="6CBB7406"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25A715A2"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5F5B1A9"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AD50A7"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CFBC93E"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26440AA" w14:textId="6E5F02E3"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chức danh của cán bộ đã chọn</w:t>
            </w:r>
          </w:p>
        </w:tc>
        <w:tc>
          <w:tcPr>
            <w:tcW w:w="0" w:type="auto"/>
            <w:tcBorders>
              <w:top w:val="nil"/>
              <w:left w:val="nil"/>
              <w:bottom w:val="single" w:sz="4" w:space="0" w:color="auto"/>
              <w:right w:val="single" w:sz="4" w:space="0" w:color="auto"/>
            </w:tcBorders>
            <w:shd w:val="clear" w:color="auto" w:fill="auto"/>
            <w:vAlign w:val="center"/>
          </w:tcPr>
          <w:p w14:paraId="0B119E3D" w14:textId="4DFEB048"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0F52B570" w14:textId="77777777" w:rsidTr="004B739D">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6E4AC985" w14:textId="77777777" w:rsidR="00ED615B" w:rsidRPr="004B097F" w:rsidRDefault="00ED615B"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4621E5CF" w14:textId="55266ECC" w:rsidR="00ED615B" w:rsidRPr="004B097F" w:rsidRDefault="00DE387F" w:rsidP="0013453F">
            <w:pPr>
              <w:spacing w:before="0" w:after="0" w:line="360" w:lineRule="auto"/>
              <w:rPr>
                <w:rFonts w:ascii="Arial" w:hAnsi="Arial" w:cs="Arial"/>
                <w:color w:val="000000"/>
                <w:sz w:val="20"/>
              </w:rPr>
            </w:pPr>
            <w:r w:rsidRPr="004B097F">
              <w:rPr>
                <w:rFonts w:ascii="Arial" w:hAnsi="Arial" w:cs="Arial"/>
                <w:color w:val="000000"/>
                <w:sz w:val="20"/>
              </w:rPr>
              <w:t>Công ty/Bộ phận</w:t>
            </w:r>
          </w:p>
        </w:tc>
        <w:tc>
          <w:tcPr>
            <w:tcW w:w="0" w:type="auto"/>
            <w:tcBorders>
              <w:top w:val="nil"/>
              <w:left w:val="nil"/>
              <w:bottom w:val="single" w:sz="4" w:space="0" w:color="auto"/>
              <w:right w:val="single" w:sz="4" w:space="0" w:color="auto"/>
            </w:tcBorders>
            <w:shd w:val="clear" w:color="auto" w:fill="auto"/>
            <w:vAlign w:val="center"/>
          </w:tcPr>
          <w:p w14:paraId="1D79FEA8" w14:textId="0117CFE7"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nil"/>
              <w:left w:val="nil"/>
              <w:bottom w:val="single" w:sz="4" w:space="0" w:color="auto"/>
              <w:right w:val="single" w:sz="4" w:space="0" w:color="auto"/>
            </w:tcBorders>
            <w:shd w:val="clear" w:color="auto" w:fill="auto"/>
            <w:vAlign w:val="center"/>
          </w:tcPr>
          <w:p w14:paraId="6C2B3F4E"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289017"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92CACD3"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1EF1F20" w14:textId="77777777" w:rsidR="00ED615B" w:rsidRPr="004B097F" w:rsidRDefault="00ED615B"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89EDDD" w14:textId="67C6F9D6"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Hiển thị </w:t>
            </w:r>
            <w:r w:rsidR="00DE387F" w:rsidRPr="004B097F">
              <w:rPr>
                <w:rFonts w:ascii="Arial" w:hAnsi="Arial" w:cs="Arial"/>
                <w:color w:val="000000"/>
                <w:sz w:val="20"/>
                <w:lang w:eastAsia="ja-JP"/>
              </w:rPr>
              <w:t>công ty/bộ phận</w:t>
            </w:r>
            <w:r w:rsidRPr="004B097F">
              <w:rPr>
                <w:rFonts w:ascii="Arial" w:hAnsi="Arial" w:cs="Arial"/>
                <w:color w:val="000000"/>
                <w:sz w:val="20"/>
                <w:lang w:eastAsia="ja-JP"/>
              </w:rPr>
              <w:t xml:space="preserve"> của cán bộ đã chọn</w:t>
            </w:r>
          </w:p>
        </w:tc>
        <w:tc>
          <w:tcPr>
            <w:tcW w:w="0" w:type="auto"/>
            <w:tcBorders>
              <w:top w:val="nil"/>
              <w:left w:val="nil"/>
              <w:bottom w:val="single" w:sz="4" w:space="0" w:color="auto"/>
              <w:right w:val="single" w:sz="4" w:space="0" w:color="auto"/>
            </w:tcBorders>
            <w:shd w:val="clear" w:color="auto" w:fill="auto"/>
            <w:vAlign w:val="center"/>
          </w:tcPr>
          <w:p w14:paraId="7F76E596" w14:textId="6360B6A5" w:rsidR="00ED615B" w:rsidRPr="004B097F" w:rsidRDefault="00ED615B"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4B4638" w:rsidRPr="004B097F" w14:paraId="37503A0B" w14:textId="77777777" w:rsidTr="004B739D">
        <w:trPr>
          <w:trHeight w:val="35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5464BA69" w14:textId="190A4AEB" w:rsidR="004B4638" w:rsidRPr="004B097F" w:rsidRDefault="004B4638"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Tab Thông tin nghỉ việc</w:t>
            </w:r>
          </w:p>
        </w:tc>
      </w:tr>
      <w:tr w:rsidR="00A339DE" w:rsidRPr="004B097F" w14:paraId="3BA6116A" w14:textId="77777777" w:rsidTr="004B739D">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2BC94" w14:textId="77777777" w:rsidR="004B4638" w:rsidRPr="004B097F" w:rsidRDefault="004B4638"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355FEA23" w14:textId="149A705F" w:rsidR="004B4638" w:rsidRPr="004B097F" w:rsidRDefault="004B4638"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chung</w:t>
            </w:r>
          </w:p>
        </w:tc>
      </w:tr>
      <w:tr w:rsidR="006B7CD9" w:rsidRPr="004B097F" w14:paraId="5EC91CD5"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8893C"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D5A34E" w14:textId="09FC5CB9"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vào 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5CE6BF60" w14:textId="2C6683F6"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1B48B020"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9984D4" w14:textId="73E13E3E"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289A49C" w14:textId="317DDD08"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257CEE95"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D991FC" w14:textId="75E724B8"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Hệ thống tự động hiển thị ngày vào lấy từ hồ sơ </w:t>
            </w:r>
          </w:p>
        </w:tc>
        <w:tc>
          <w:tcPr>
            <w:tcW w:w="0" w:type="auto"/>
            <w:tcBorders>
              <w:top w:val="single" w:sz="4" w:space="0" w:color="auto"/>
              <w:left w:val="nil"/>
              <w:bottom w:val="single" w:sz="4" w:space="0" w:color="auto"/>
              <w:right w:val="single" w:sz="4" w:space="0" w:color="auto"/>
            </w:tcBorders>
            <w:shd w:val="clear" w:color="auto" w:fill="auto"/>
            <w:vAlign w:val="center"/>
          </w:tcPr>
          <w:p w14:paraId="69C251CD" w14:textId="19EF1737"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62F45AB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B8452"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702A82" w14:textId="3C504F3C"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Thâm niên công tác</w:t>
            </w:r>
          </w:p>
        </w:tc>
        <w:tc>
          <w:tcPr>
            <w:tcW w:w="0" w:type="auto"/>
            <w:tcBorders>
              <w:top w:val="single" w:sz="4" w:space="0" w:color="auto"/>
              <w:left w:val="nil"/>
              <w:bottom w:val="single" w:sz="4" w:space="0" w:color="auto"/>
              <w:right w:val="single" w:sz="4" w:space="0" w:color="auto"/>
            </w:tcBorders>
            <w:shd w:val="clear" w:color="auto" w:fill="auto"/>
            <w:vAlign w:val="center"/>
          </w:tcPr>
          <w:p w14:paraId="101BACA6" w14:textId="231DD479" w:rsidR="004B4638" w:rsidRPr="004B097F" w:rsidRDefault="004B4638"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10BB139B"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EBD6BB" w14:textId="4A6CFADA"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999B154"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4C4D9"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7090CB" w14:textId="3F78A8F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lấy ra thâm niên công tác đến thời điểm hiện t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286FC564" w14:textId="05BA32B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13D5EDB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87614"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B6990F" w14:textId="6FFC823E"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Loại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081AAC58" w14:textId="51E04F51" w:rsidR="004B4638" w:rsidRPr="004B097F" w:rsidRDefault="004B4638"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25261EC"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8345D2" w14:textId="254FB344"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01A4DC7" w14:textId="44953BB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Quản lý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2C269686"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69543E" w14:textId="12F805B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lấy HĐ đang còn hiệu lực ở thời điểm hiện t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66D1A5E3" w14:textId="53398015"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48ED032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41D41"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B3446B" w14:textId="451D6F5F"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175495D0" w14:textId="7D9CED33"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23041758"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004915" w14:textId="0844B1E5"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9009AB8" w14:textId="2A725AC8"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Quản lý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273C7ADC"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4200B2" w14:textId="50013253"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lấy ra ngày hiệu lực của HĐ gần thời điểm hiện tại nhất</w:t>
            </w:r>
          </w:p>
        </w:tc>
        <w:tc>
          <w:tcPr>
            <w:tcW w:w="0" w:type="auto"/>
            <w:tcBorders>
              <w:top w:val="single" w:sz="4" w:space="0" w:color="auto"/>
              <w:left w:val="nil"/>
              <w:bottom w:val="single" w:sz="4" w:space="0" w:color="auto"/>
              <w:right w:val="single" w:sz="4" w:space="0" w:color="auto"/>
            </w:tcBorders>
            <w:shd w:val="clear" w:color="auto" w:fill="auto"/>
            <w:vAlign w:val="center"/>
          </w:tcPr>
          <w:p w14:paraId="3D217E09" w14:textId="5FF39665"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6B7CD9" w:rsidRPr="004B097F" w14:paraId="76457720"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44353"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0786C5" w14:textId="15466A41"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hết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0CC9EF36" w14:textId="4E69551D"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9EAB492"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E2997" w14:textId="39F318D8"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C2E7CEB" w14:textId="001169FA"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Quản lý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0E7B0EFA"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FA4ADD" w14:textId="58F46DF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lấy ra ngày hết hiệu lực của HĐ gần thời điểm hiện tại nhất</w:t>
            </w:r>
          </w:p>
        </w:tc>
        <w:tc>
          <w:tcPr>
            <w:tcW w:w="0" w:type="auto"/>
            <w:tcBorders>
              <w:top w:val="single" w:sz="4" w:space="0" w:color="auto"/>
              <w:left w:val="nil"/>
              <w:bottom w:val="single" w:sz="4" w:space="0" w:color="auto"/>
              <w:right w:val="single" w:sz="4" w:space="0" w:color="auto"/>
            </w:tcBorders>
            <w:shd w:val="clear" w:color="auto" w:fill="auto"/>
            <w:vAlign w:val="center"/>
          </w:tcPr>
          <w:p w14:paraId="1A16C30D" w14:textId="1EDD88B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A339DE" w:rsidRPr="004B097F" w14:paraId="4CF780E7"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9F7138" w14:textId="77777777" w:rsidR="004B4638" w:rsidRPr="004B097F" w:rsidRDefault="004B4638"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06E2FC58" w14:textId="60D9A5CC" w:rsidR="004B4638" w:rsidRPr="004B097F" w:rsidRDefault="004B4638"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nghỉ việc</w:t>
            </w:r>
          </w:p>
        </w:tc>
      </w:tr>
      <w:tr w:rsidR="006B7CD9" w:rsidRPr="004B097F" w14:paraId="1C92898C"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4511B"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585AF7" w14:textId="53EE4A4C"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nộp đơn</w:t>
            </w:r>
          </w:p>
        </w:tc>
        <w:tc>
          <w:tcPr>
            <w:tcW w:w="0" w:type="auto"/>
            <w:tcBorders>
              <w:top w:val="single" w:sz="4" w:space="0" w:color="auto"/>
              <w:left w:val="nil"/>
              <w:bottom w:val="single" w:sz="4" w:space="0" w:color="auto"/>
              <w:right w:val="single" w:sz="4" w:space="0" w:color="auto"/>
            </w:tcBorders>
            <w:shd w:val="clear" w:color="auto" w:fill="auto"/>
            <w:vAlign w:val="center"/>
          </w:tcPr>
          <w:p w14:paraId="25A68DA0" w14:textId="635FEA62"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193E914" w14:textId="779055D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22614F5A" w14:textId="71AF9D7F"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A2DF42F"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FD6ECE"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9087C0" w14:textId="559790B8"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3BB4A7B4" w14:textId="317402C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B7CD9" w:rsidRPr="004B097F" w14:paraId="0BAD07BC"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DACC0"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C9196C" w14:textId="77A51ABA"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xin thôi việc</w:t>
            </w:r>
          </w:p>
        </w:tc>
        <w:tc>
          <w:tcPr>
            <w:tcW w:w="0" w:type="auto"/>
            <w:tcBorders>
              <w:top w:val="single" w:sz="4" w:space="0" w:color="auto"/>
              <w:left w:val="nil"/>
              <w:bottom w:val="single" w:sz="4" w:space="0" w:color="auto"/>
              <w:right w:val="single" w:sz="4" w:space="0" w:color="auto"/>
            </w:tcBorders>
            <w:shd w:val="clear" w:color="auto" w:fill="auto"/>
            <w:vAlign w:val="center"/>
          </w:tcPr>
          <w:p w14:paraId="77E0E546" w14:textId="793A008D"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9C8B29C" w14:textId="044D2E34"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378BEBF" w14:textId="4134255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A3A8870"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9135FC"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D0E3C9" w14:textId="6843105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73BF4453" w14:textId="4F65BD74"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B7CD9" w:rsidRPr="004B097F" w14:paraId="3996A31E"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39BB6E"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D853B6" w14:textId="13FF389A"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75104468" w14:textId="08889DA0"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C1D3B14" w14:textId="18B7EF01"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587013F4" w14:textId="7C13A6A3"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EBA5F7D"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EE352C"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3B6009" w14:textId="53E03DF7"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037AAF02" w14:textId="3B82D1E9"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xml:space="preserve">- </w:t>
            </w:r>
            <w:r w:rsidRPr="004B097F">
              <w:rPr>
                <w:rFonts w:ascii="Arial" w:hAnsi="Arial" w:cs="Arial"/>
                <w:color w:val="000000"/>
                <w:sz w:val="20"/>
              </w:rPr>
              <w:t>Hệ thống căn cứ vào ngày này để chặn khi tính công và tính lương cho CBNV</w:t>
            </w:r>
          </w:p>
        </w:tc>
        <w:tc>
          <w:tcPr>
            <w:tcW w:w="0" w:type="auto"/>
            <w:tcBorders>
              <w:top w:val="single" w:sz="4" w:space="0" w:color="auto"/>
              <w:left w:val="nil"/>
              <w:bottom w:val="single" w:sz="4" w:space="0" w:color="auto"/>
              <w:right w:val="single" w:sz="4" w:space="0" w:color="auto"/>
            </w:tcBorders>
            <w:shd w:val="clear" w:color="auto" w:fill="auto"/>
            <w:vAlign w:val="center"/>
          </w:tcPr>
          <w:p w14:paraId="149880EC" w14:textId="0D21E462"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B7CD9" w:rsidRPr="004B097F" w14:paraId="1248E12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F1AC9" w14:textId="77777777" w:rsidR="004B4638" w:rsidRPr="004B097F" w:rsidRDefault="004B4638"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37799" w14:textId="412B1621" w:rsidR="004B4638" w:rsidRPr="004B097F" w:rsidRDefault="004B4638" w:rsidP="0013453F">
            <w:pPr>
              <w:spacing w:before="0" w:after="0" w:line="360" w:lineRule="auto"/>
              <w:rPr>
                <w:rFonts w:ascii="Arial" w:hAnsi="Arial" w:cs="Arial"/>
                <w:color w:val="000000"/>
                <w:sz w:val="20"/>
              </w:rPr>
            </w:pPr>
            <w:r w:rsidRPr="004B097F">
              <w:rPr>
                <w:rFonts w:ascii="Arial" w:hAnsi="Arial" w:cs="Arial"/>
                <w:color w:val="000000"/>
                <w:sz w:val="20"/>
              </w:rPr>
              <w:t>Ngày nghỉ thực tế</w:t>
            </w:r>
          </w:p>
        </w:tc>
        <w:tc>
          <w:tcPr>
            <w:tcW w:w="0" w:type="auto"/>
            <w:tcBorders>
              <w:top w:val="single" w:sz="4" w:space="0" w:color="auto"/>
              <w:left w:val="nil"/>
              <w:bottom w:val="single" w:sz="4" w:space="0" w:color="auto"/>
              <w:right w:val="single" w:sz="4" w:space="0" w:color="auto"/>
            </w:tcBorders>
            <w:shd w:val="clear" w:color="auto" w:fill="auto"/>
            <w:vAlign w:val="center"/>
          </w:tcPr>
          <w:p w14:paraId="108FF59D" w14:textId="18ECBF2B" w:rsidR="004B4638" w:rsidRPr="004B097F" w:rsidRDefault="004B4638"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7DCE3104" w14:textId="6358C903"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6A3B745D" w14:textId="4D6E8327"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5EC1531"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F5A083" w14:textId="77777777" w:rsidR="004B4638" w:rsidRPr="004B097F" w:rsidRDefault="004B4638"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1BA5C6" w14:textId="187DE983"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6DB34AC9" w14:textId="684343E3"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9D5D4A" w:rsidRPr="004B097F" w14:paraId="62225330"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D48D1" w14:textId="77777777" w:rsidR="004B4638" w:rsidRPr="004B097F" w:rsidRDefault="004B4638"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556D6E03" w14:textId="5447D5F7" w:rsidR="004B4638" w:rsidRPr="004B097F" w:rsidRDefault="004B4638" w:rsidP="0013453F">
            <w:pPr>
              <w:spacing w:before="0" w:after="0" w:line="360" w:lineRule="auto"/>
              <w:rPr>
                <w:rFonts w:ascii="Arial" w:hAnsi="Arial" w:cs="Arial"/>
                <w:color w:val="000000"/>
                <w:sz w:val="20"/>
                <w:lang w:eastAsia="ja-JP"/>
              </w:rPr>
            </w:pPr>
            <w:r w:rsidRPr="004B097F">
              <w:rPr>
                <w:rFonts w:ascii="Arial" w:hAnsi="Arial" w:cs="Arial"/>
                <w:b/>
                <w:color w:val="000000"/>
                <w:sz w:val="20"/>
                <w:lang w:eastAsia="ja-JP"/>
              </w:rPr>
              <w:t>Vùng Lý do nghỉ việc</w:t>
            </w:r>
            <w:r w:rsidR="00C76578" w:rsidRPr="004B097F">
              <w:rPr>
                <w:rFonts w:ascii="Arial" w:hAnsi="Arial" w:cs="Arial"/>
                <w:b/>
                <w:color w:val="000000"/>
                <w:sz w:val="20"/>
                <w:lang w:eastAsia="ja-JP"/>
              </w:rPr>
              <w:t xml:space="preserve"> </w:t>
            </w:r>
            <w:r w:rsidR="00C76578" w:rsidRPr="004B097F">
              <w:rPr>
                <w:rFonts w:ascii="Arial" w:hAnsi="Arial" w:cs="Arial"/>
                <w:color w:val="000000"/>
                <w:sz w:val="20"/>
                <w:lang w:eastAsia="ja-JP"/>
              </w:rPr>
              <w:t>(</w:t>
            </w:r>
            <w:r w:rsidR="00C76578" w:rsidRPr="004B097F">
              <w:rPr>
                <w:rFonts w:ascii="Arial" w:hAnsi="Arial" w:cs="Arial"/>
                <w:sz w:val="20"/>
              </w:rPr>
              <w:t>Nếu CBNV nhập trên Cổng thông tin nhân sự thì hệ thống tự động hiển thị dữ liệu, nếu không CBNS tự nhập dữ liệu vào)</w:t>
            </w:r>
          </w:p>
        </w:tc>
      </w:tr>
      <w:tr w:rsidR="006B7CD9" w:rsidRPr="004B097F" w14:paraId="6295DD91"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EA4C92"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8840ED" w14:textId="789D4568"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1</w:t>
            </w:r>
          </w:p>
        </w:tc>
        <w:tc>
          <w:tcPr>
            <w:tcW w:w="0" w:type="auto"/>
            <w:tcBorders>
              <w:top w:val="single" w:sz="4" w:space="0" w:color="auto"/>
              <w:left w:val="nil"/>
              <w:bottom w:val="single" w:sz="4" w:space="0" w:color="auto"/>
              <w:right w:val="single" w:sz="4" w:space="0" w:color="auto"/>
            </w:tcBorders>
            <w:shd w:val="clear" w:color="auto" w:fill="auto"/>
            <w:vAlign w:val="center"/>
          </w:tcPr>
          <w:p w14:paraId="0C2F8D4E" w14:textId="0CABC000" w:rsidR="00A339DE" w:rsidRPr="004B097F" w:rsidRDefault="00A339DE"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174CAE93" w14:textId="69CFF562"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3D1EA95" w14:textId="33F166BD"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val="restart"/>
            <w:tcBorders>
              <w:top w:val="single" w:sz="4" w:space="0" w:color="auto"/>
              <w:left w:val="nil"/>
              <w:right w:val="single" w:sz="4" w:space="0" w:color="auto"/>
            </w:tcBorders>
            <w:shd w:val="clear" w:color="auto" w:fill="auto"/>
            <w:vAlign w:val="center"/>
          </w:tcPr>
          <w:p w14:paraId="57214446" w14:textId="68DF2825"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nil"/>
              <w:bottom w:val="single" w:sz="4" w:space="0" w:color="auto"/>
              <w:right w:val="single" w:sz="4" w:space="0" w:color="auto"/>
            </w:tcBorders>
            <w:shd w:val="clear" w:color="auto" w:fill="auto"/>
            <w:vAlign w:val="center"/>
          </w:tcPr>
          <w:p w14:paraId="32450BDF"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vMerge w:val="restart"/>
            <w:tcBorders>
              <w:top w:val="single" w:sz="4" w:space="0" w:color="auto"/>
              <w:left w:val="nil"/>
              <w:right w:val="single" w:sz="4" w:space="0" w:color="auto"/>
            </w:tcBorders>
            <w:shd w:val="clear" w:color="auto" w:fill="auto"/>
            <w:vAlign w:val="center"/>
          </w:tcPr>
          <w:p w14:paraId="00E466B6" w14:textId="0EBE608A" w:rsidR="00A339DE" w:rsidRPr="004B097F" w:rsidRDefault="00A339DE" w:rsidP="0013453F">
            <w:pPr>
              <w:spacing w:before="0" w:after="0" w:line="360" w:lineRule="auto"/>
              <w:rPr>
                <w:rFonts w:ascii="Arial" w:hAnsi="Arial" w:cs="Arial"/>
                <w:sz w:val="20"/>
              </w:rPr>
            </w:pPr>
            <w:r w:rsidRPr="004B097F">
              <w:rPr>
                <w:rFonts w:ascii="Arial" w:hAnsi="Arial" w:cs="Arial"/>
                <w:sz w:val="20"/>
              </w:rPr>
              <w:t>- Tên lý do sẽ được hiển thị theo lý do đã khai báo tại danh mục dùng chung</w:t>
            </w:r>
            <w:r w:rsidR="00C76578" w:rsidRPr="004B097F">
              <w:rPr>
                <w:rFonts w:ascii="Arial" w:hAnsi="Arial" w:cs="Arial"/>
                <w:sz w:val="20"/>
              </w:rPr>
              <w:t xml:space="preserve"> (Fix cứng tên)</w:t>
            </w:r>
            <w:r w:rsidRPr="004B097F">
              <w:rPr>
                <w:rFonts w:ascii="Arial" w:hAnsi="Arial" w:cs="Arial"/>
                <w:sz w:val="20"/>
              </w:rPr>
              <w:t>.</w:t>
            </w:r>
          </w:p>
          <w:p w14:paraId="1DE526B5" w14:textId="36647DF7" w:rsidR="00A339DE" w:rsidRPr="004B097F" w:rsidRDefault="00A339DE" w:rsidP="0013453F">
            <w:pPr>
              <w:spacing w:before="0" w:after="0" w:line="360" w:lineRule="auto"/>
              <w:rPr>
                <w:rFonts w:ascii="Arial" w:hAnsi="Arial" w:cs="Arial"/>
                <w:sz w:val="20"/>
              </w:rPr>
            </w:pPr>
            <w:r w:rsidRPr="004B097F">
              <w:rPr>
                <w:rFonts w:ascii="Arial" w:hAnsi="Arial" w:cs="Arial"/>
                <w:sz w:val="20"/>
              </w:rPr>
              <w:t>- Cho phép tích chọn được nhiều lý do</w:t>
            </w:r>
          </w:p>
        </w:tc>
        <w:tc>
          <w:tcPr>
            <w:tcW w:w="0" w:type="auto"/>
            <w:tcBorders>
              <w:top w:val="single" w:sz="4" w:space="0" w:color="auto"/>
              <w:left w:val="nil"/>
              <w:bottom w:val="single" w:sz="4" w:space="0" w:color="auto"/>
              <w:right w:val="single" w:sz="4" w:space="0" w:color="auto"/>
            </w:tcBorders>
            <w:shd w:val="clear" w:color="auto" w:fill="auto"/>
            <w:vAlign w:val="center"/>
          </w:tcPr>
          <w:p w14:paraId="7B0AA62C" w14:textId="27D0FFE5"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6AAB75B2"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798EC" w14:textId="48729044"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929411" w14:textId="447C942D"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2</w:t>
            </w:r>
          </w:p>
        </w:tc>
        <w:tc>
          <w:tcPr>
            <w:tcW w:w="0" w:type="auto"/>
            <w:tcBorders>
              <w:top w:val="single" w:sz="4" w:space="0" w:color="auto"/>
              <w:left w:val="nil"/>
              <w:bottom w:val="single" w:sz="4" w:space="0" w:color="auto"/>
              <w:right w:val="single" w:sz="4" w:space="0" w:color="auto"/>
            </w:tcBorders>
            <w:shd w:val="clear" w:color="auto" w:fill="auto"/>
            <w:vAlign w:val="center"/>
          </w:tcPr>
          <w:p w14:paraId="28470D3E" w14:textId="4EFF36FA" w:rsidR="00A339DE" w:rsidRPr="004B097F" w:rsidRDefault="00A339DE"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8D3DEC9" w14:textId="6A05B1B3"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316A801" w14:textId="2FECF840"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1737DFD2"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922A45"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636C85A3"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4F9F9F" w14:textId="4A21EF45"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3CFF98DE"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0E52D"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14E356" w14:textId="7A4D63AD"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3</w:t>
            </w:r>
          </w:p>
        </w:tc>
        <w:tc>
          <w:tcPr>
            <w:tcW w:w="0" w:type="auto"/>
            <w:tcBorders>
              <w:top w:val="single" w:sz="4" w:space="0" w:color="auto"/>
              <w:left w:val="nil"/>
              <w:bottom w:val="single" w:sz="4" w:space="0" w:color="auto"/>
              <w:right w:val="single" w:sz="4" w:space="0" w:color="auto"/>
            </w:tcBorders>
            <w:shd w:val="clear" w:color="auto" w:fill="auto"/>
            <w:vAlign w:val="center"/>
          </w:tcPr>
          <w:p w14:paraId="6F623AF9" w14:textId="30FC8A84" w:rsidR="00A339DE" w:rsidRPr="004B097F" w:rsidRDefault="00A339DE"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267D4F68" w14:textId="777F1EF4"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05C0074" w14:textId="635AA691"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548A3A68"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EF8092"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6024443E"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5AEB3E" w14:textId="12E50AA7"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59B0F8C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643519"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55EE3B" w14:textId="05F5E22E"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4</w:t>
            </w:r>
          </w:p>
        </w:tc>
        <w:tc>
          <w:tcPr>
            <w:tcW w:w="0" w:type="auto"/>
            <w:tcBorders>
              <w:top w:val="single" w:sz="4" w:space="0" w:color="auto"/>
              <w:left w:val="nil"/>
              <w:bottom w:val="single" w:sz="4" w:space="0" w:color="auto"/>
              <w:right w:val="single" w:sz="4" w:space="0" w:color="auto"/>
            </w:tcBorders>
            <w:shd w:val="clear" w:color="auto" w:fill="auto"/>
            <w:vAlign w:val="center"/>
          </w:tcPr>
          <w:p w14:paraId="1BA10183" w14:textId="27B506DB" w:rsidR="00A339DE" w:rsidRPr="004B097F" w:rsidRDefault="00A339DE"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0AC3BB49" w14:textId="62D36B4D"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1F497F2" w14:textId="66D4D4E6"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6F75C9C5"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CA86E0"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38A5000A"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FF501B" w14:textId="77D66150"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61F889DF"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22A92"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381D79" w14:textId="44F2BBC7"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5</w:t>
            </w:r>
          </w:p>
        </w:tc>
        <w:tc>
          <w:tcPr>
            <w:tcW w:w="0" w:type="auto"/>
            <w:tcBorders>
              <w:top w:val="single" w:sz="4" w:space="0" w:color="auto"/>
              <w:left w:val="nil"/>
              <w:bottom w:val="single" w:sz="4" w:space="0" w:color="auto"/>
              <w:right w:val="single" w:sz="4" w:space="0" w:color="auto"/>
            </w:tcBorders>
            <w:shd w:val="clear" w:color="auto" w:fill="auto"/>
            <w:vAlign w:val="center"/>
          </w:tcPr>
          <w:p w14:paraId="41CF7D27" w14:textId="0DF8777D" w:rsidR="00A339DE" w:rsidRPr="004B097F" w:rsidRDefault="00A339DE"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500124F9" w14:textId="63C86221"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6F43C32" w14:textId="100CBA86"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bottom w:val="single" w:sz="4" w:space="0" w:color="auto"/>
              <w:right w:val="single" w:sz="4" w:space="0" w:color="auto"/>
            </w:tcBorders>
            <w:shd w:val="clear" w:color="auto" w:fill="auto"/>
            <w:vAlign w:val="center"/>
          </w:tcPr>
          <w:p w14:paraId="72B63EE6"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97FD9B"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vMerge/>
            <w:tcBorders>
              <w:left w:val="nil"/>
              <w:bottom w:val="single" w:sz="4" w:space="0" w:color="auto"/>
              <w:right w:val="single" w:sz="4" w:space="0" w:color="auto"/>
            </w:tcBorders>
            <w:shd w:val="clear" w:color="auto" w:fill="auto"/>
            <w:vAlign w:val="center"/>
          </w:tcPr>
          <w:p w14:paraId="65E90D7B"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B71049" w14:textId="76602030"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289C0F4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0CA69"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E20ADD" w14:textId="2F1A9C8F"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35C7AFA1" w14:textId="535C5E6D" w:rsidR="00A339DE" w:rsidRPr="004B097F" w:rsidRDefault="00A339DE"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8A98A54" w14:textId="1969812E"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2B2CA65D" w14:textId="199F5AD6"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AF6FC33"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361622"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FBD584" w14:textId="48414D1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3B0783" w14:textId="60BFC174"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5D157BE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B0B79"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B400DE" w14:textId="1C3FB712"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Lý do nghỉ việc chi tiết</w:t>
            </w:r>
          </w:p>
        </w:tc>
        <w:tc>
          <w:tcPr>
            <w:tcW w:w="0" w:type="auto"/>
            <w:tcBorders>
              <w:top w:val="single" w:sz="4" w:space="0" w:color="auto"/>
              <w:left w:val="nil"/>
              <w:bottom w:val="single" w:sz="4" w:space="0" w:color="auto"/>
              <w:right w:val="single" w:sz="4" w:space="0" w:color="auto"/>
            </w:tcBorders>
            <w:shd w:val="clear" w:color="auto" w:fill="auto"/>
            <w:vAlign w:val="center"/>
          </w:tcPr>
          <w:p w14:paraId="1A920B4F" w14:textId="116C720D" w:rsidR="00A339DE" w:rsidRPr="004B097F" w:rsidRDefault="00A339DE"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FC89430" w14:textId="7F8D787B"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7CE9E201" w14:textId="086019F1"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3904836"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2EFF3B"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025C71"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A12501" w14:textId="30A17383"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A339DE" w:rsidRPr="004B097F" w14:paraId="7BA7AD05"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AC8DA2" w14:textId="77777777" w:rsidR="00A339DE" w:rsidRPr="004B097F" w:rsidRDefault="00A339DE"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0F48EC8E" w14:textId="1C433E28" w:rsidR="00A339DE" w:rsidRPr="004B097F" w:rsidRDefault="001379C4" w:rsidP="0013453F">
            <w:pPr>
              <w:spacing w:before="0" w:after="0" w:line="360" w:lineRule="auto"/>
              <w:rPr>
                <w:rFonts w:ascii="Arial" w:hAnsi="Arial" w:cs="Arial"/>
                <w:b/>
                <w:color w:val="000000"/>
                <w:sz w:val="20"/>
                <w:lang w:eastAsia="ja-JP"/>
              </w:rPr>
            </w:pPr>
            <w:r w:rsidRPr="004B097F">
              <w:rPr>
                <w:rFonts w:ascii="Arial" w:hAnsi="Arial" w:cs="Arial"/>
                <w:b/>
                <w:sz w:val="20"/>
              </w:rPr>
              <w:t xml:space="preserve">Vùng </w:t>
            </w:r>
            <w:r w:rsidR="00A339DE" w:rsidRPr="004B097F">
              <w:rPr>
                <w:rFonts w:ascii="Arial" w:hAnsi="Arial" w:cs="Arial"/>
                <w:b/>
                <w:sz w:val="20"/>
              </w:rPr>
              <w:t>Đánh giá về công ty của CBNV trước khi nghỉ việc</w:t>
            </w:r>
            <w:r w:rsidR="009D5D4A" w:rsidRPr="004B097F">
              <w:rPr>
                <w:rFonts w:ascii="Arial" w:hAnsi="Arial" w:cs="Arial"/>
                <w:b/>
                <w:sz w:val="20"/>
              </w:rPr>
              <w:t xml:space="preserve"> </w:t>
            </w:r>
            <w:r w:rsidR="009D5D4A" w:rsidRPr="004B097F">
              <w:rPr>
                <w:rFonts w:ascii="Arial" w:hAnsi="Arial" w:cs="Arial"/>
                <w:sz w:val="20"/>
              </w:rPr>
              <w:t>(Nếu CBNV nhập trên Cổng thông tin nhân sự thì hệ thống tự động hiển thị dữ liệu, nếu không CBNS tự nhập dữ liệu vào)</w:t>
            </w:r>
          </w:p>
        </w:tc>
      </w:tr>
      <w:tr w:rsidR="006B7CD9" w:rsidRPr="004B097F" w14:paraId="7F2A3F3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F177C" w14:textId="77777777" w:rsidR="00A339DE" w:rsidRPr="004B097F" w:rsidRDefault="00A339DE"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24CE03" w14:textId="006A1975"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Mức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78FFFF7C" w14:textId="5749B8DC" w:rsidR="00A339DE" w:rsidRPr="004B097F" w:rsidRDefault="009D5D4A"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0FF9334F" w14:textId="11630FA8" w:rsidR="00A339DE"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6320988" w14:textId="7F70DA1B" w:rsidR="00A339DE"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8A48A36"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57115C" w14:textId="77777777" w:rsidR="00A339DE" w:rsidRPr="004B097F" w:rsidRDefault="00A339D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E5EF6E" w14:textId="7782F78F"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 Tích chọn 1 trong 3 đánh giá:</w:t>
            </w:r>
          </w:p>
          <w:p w14:paraId="38AF3795" w14:textId="63A15D1F"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 Không hài lòng</w:t>
            </w:r>
          </w:p>
          <w:p w14:paraId="56559B6A" w14:textId="49334D03"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 Hài lòng</w:t>
            </w:r>
          </w:p>
          <w:p w14:paraId="02D063FB" w14:textId="77777777" w:rsidR="00A339DE" w:rsidRPr="004B097F" w:rsidRDefault="00A339DE" w:rsidP="0013453F">
            <w:pPr>
              <w:spacing w:before="0" w:after="0" w:line="360" w:lineRule="auto"/>
              <w:rPr>
                <w:rFonts w:ascii="Arial" w:hAnsi="Arial" w:cs="Arial"/>
                <w:color w:val="000000"/>
                <w:sz w:val="20"/>
              </w:rPr>
            </w:pPr>
            <w:r w:rsidRPr="004B097F">
              <w:rPr>
                <w:rFonts w:ascii="Arial" w:hAnsi="Arial" w:cs="Arial"/>
                <w:color w:val="000000"/>
                <w:sz w:val="20"/>
              </w:rPr>
              <w:t>+ Rất hài lòng</w:t>
            </w:r>
          </w:p>
          <w:p w14:paraId="6641C4CB" w14:textId="42D534CB" w:rsidR="00A339DE" w:rsidRPr="004B097F" w:rsidRDefault="00A339DE" w:rsidP="0013453F">
            <w:pPr>
              <w:spacing w:before="0" w:after="0" w:line="360" w:lineRule="auto"/>
              <w:rPr>
                <w:rFonts w:ascii="Arial" w:hAnsi="Arial" w:cs="Arial"/>
                <w:color w:val="000000"/>
                <w:sz w:val="20"/>
                <w:lang w:eastAsia="ja-JP"/>
              </w:rPr>
            </w:pPr>
            <w:r w:rsidRPr="004B097F">
              <w:rPr>
                <w:rFonts w:ascii="Arial" w:hAnsi="Arial" w:cs="Arial"/>
                <w:color w:val="000000"/>
                <w:sz w:val="20"/>
              </w:rPr>
              <w:t>- Chỉ được phép chọn 1 trong 3</w:t>
            </w:r>
          </w:p>
        </w:tc>
        <w:tc>
          <w:tcPr>
            <w:tcW w:w="0" w:type="auto"/>
            <w:tcBorders>
              <w:top w:val="single" w:sz="4" w:space="0" w:color="auto"/>
              <w:left w:val="nil"/>
              <w:bottom w:val="single" w:sz="4" w:space="0" w:color="auto"/>
              <w:right w:val="single" w:sz="4" w:space="0" w:color="auto"/>
            </w:tcBorders>
            <w:shd w:val="clear" w:color="auto" w:fill="auto"/>
            <w:vAlign w:val="center"/>
          </w:tcPr>
          <w:p w14:paraId="04279FCD" w14:textId="33B44F68" w:rsidR="00A339DE"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Radio</w:t>
            </w:r>
          </w:p>
        </w:tc>
      </w:tr>
      <w:tr w:rsidR="006B7CD9" w:rsidRPr="004B097F" w14:paraId="4611165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AA757" w14:textId="0F984869" w:rsidR="009D5D4A" w:rsidRPr="004B097F" w:rsidRDefault="009D5D4A"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B2A946" w14:textId="015F429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Quản lý</w:t>
            </w:r>
          </w:p>
        </w:tc>
        <w:tc>
          <w:tcPr>
            <w:tcW w:w="0" w:type="auto"/>
            <w:tcBorders>
              <w:top w:val="single" w:sz="4" w:space="0" w:color="auto"/>
              <w:left w:val="nil"/>
              <w:bottom w:val="single" w:sz="4" w:space="0" w:color="auto"/>
              <w:right w:val="single" w:sz="4" w:space="0" w:color="auto"/>
            </w:tcBorders>
            <w:shd w:val="clear" w:color="auto" w:fill="auto"/>
            <w:vAlign w:val="center"/>
          </w:tcPr>
          <w:p w14:paraId="3C149A40" w14:textId="2A873330" w:rsidR="009D5D4A" w:rsidRPr="004B097F" w:rsidRDefault="009D5D4A"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7D6E6F73" w14:textId="205C6A5D"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0B685B1" w14:textId="3B62C40A"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53394F7"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6B460"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B58742"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Tích chọn 1 trong 3 đánh giá:</w:t>
            </w:r>
          </w:p>
          <w:p w14:paraId="0E12D03D"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Không hài lòng</w:t>
            </w:r>
          </w:p>
          <w:p w14:paraId="02CB5ECC"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Hài lòng</w:t>
            </w:r>
          </w:p>
          <w:p w14:paraId="4F007926"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Rất hài lòng</w:t>
            </w:r>
          </w:p>
          <w:p w14:paraId="3BA2AF40" w14:textId="603473C2"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rPr>
              <w:t>- Chỉ được phép chọn 1 trong 3</w:t>
            </w:r>
          </w:p>
        </w:tc>
        <w:tc>
          <w:tcPr>
            <w:tcW w:w="0" w:type="auto"/>
            <w:tcBorders>
              <w:top w:val="single" w:sz="4" w:space="0" w:color="auto"/>
              <w:left w:val="nil"/>
              <w:bottom w:val="single" w:sz="4" w:space="0" w:color="auto"/>
              <w:right w:val="single" w:sz="4" w:space="0" w:color="auto"/>
            </w:tcBorders>
            <w:shd w:val="clear" w:color="auto" w:fill="auto"/>
            <w:vAlign w:val="center"/>
          </w:tcPr>
          <w:p w14:paraId="6B2A0510" w14:textId="27571669"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Radio</w:t>
            </w:r>
          </w:p>
        </w:tc>
      </w:tr>
      <w:tr w:rsidR="006B7CD9" w:rsidRPr="004B097F" w14:paraId="3B7DB2EE"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50B0ED" w14:textId="77777777" w:rsidR="009D5D4A" w:rsidRPr="004B097F" w:rsidRDefault="009D5D4A"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A033DD" w14:textId="3E8A3BB4"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Môi trường</w:t>
            </w:r>
          </w:p>
        </w:tc>
        <w:tc>
          <w:tcPr>
            <w:tcW w:w="0" w:type="auto"/>
            <w:tcBorders>
              <w:top w:val="single" w:sz="4" w:space="0" w:color="auto"/>
              <w:left w:val="nil"/>
              <w:bottom w:val="single" w:sz="4" w:space="0" w:color="auto"/>
              <w:right w:val="single" w:sz="4" w:space="0" w:color="auto"/>
            </w:tcBorders>
            <w:shd w:val="clear" w:color="auto" w:fill="auto"/>
            <w:vAlign w:val="center"/>
          </w:tcPr>
          <w:p w14:paraId="0BF26EDE" w14:textId="1FC38C22" w:rsidR="009D5D4A" w:rsidRPr="004B097F" w:rsidRDefault="009D5D4A"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6E93FC5C" w14:textId="14692C75"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E453ABA" w14:textId="5707975C"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0EABB3B"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1D68C0"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74D30C"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Tích chọn 1 trong 3 đánh giá:</w:t>
            </w:r>
          </w:p>
          <w:p w14:paraId="2FD12D81"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Không hài lòng</w:t>
            </w:r>
          </w:p>
          <w:p w14:paraId="06CB85E8"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Hài lòng</w:t>
            </w:r>
          </w:p>
          <w:p w14:paraId="48DCD92B"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Rất hài lòng</w:t>
            </w:r>
          </w:p>
          <w:p w14:paraId="2B486EEF" w14:textId="5B840FD3"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rPr>
              <w:t>- Chỉ được phép chọn 1 trong 3</w:t>
            </w:r>
          </w:p>
        </w:tc>
        <w:tc>
          <w:tcPr>
            <w:tcW w:w="0" w:type="auto"/>
            <w:tcBorders>
              <w:top w:val="single" w:sz="4" w:space="0" w:color="auto"/>
              <w:left w:val="nil"/>
              <w:bottom w:val="single" w:sz="4" w:space="0" w:color="auto"/>
              <w:right w:val="single" w:sz="4" w:space="0" w:color="auto"/>
            </w:tcBorders>
            <w:shd w:val="clear" w:color="auto" w:fill="auto"/>
            <w:vAlign w:val="center"/>
          </w:tcPr>
          <w:p w14:paraId="14D49C52" w14:textId="53037483"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Radio</w:t>
            </w:r>
          </w:p>
        </w:tc>
      </w:tr>
      <w:tr w:rsidR="006B7CD9" w:rsidRPr="004B097F" w14:paraId="39D32DD5"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9B4CB9" w14:textId="77777777" w:rsidR="009D5D4A" w:rsidRPr="004B097F" w:rsidRDefault="009D5D4A"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DB1F2A" w14:textId="58214434"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Cơ hội thăng tiến</w:t>
            </w:r>
          </w:p>
        </w:tc>
        <w:tc>
          <w:tcPr>
            <w:tcW w:w="0" w:type="auto"/>
            <w:tcBorders>
              <w:top w:val="single" w:sz="4" w:space="0" w:color="auto"/>
              <w:left w:val="nil"/>
              <w:bottom w:val="single" w:sz="4" w:space="0" w:color="auto"/>
              <w:right w:val="single" w:sz="4" w:space="0" w:color="auto"/>
            </w:tcBorders>
            <w:shd w:val="clear" w:color="auto" w:fill="auto"/>
            <w:vAlign w:val="center"/>
          </w:tcPr>
          <w:p w14:paraId="61474C72" w14:textId="2BE3CA12" w:rsidR="009D5D4A" w:rsidRPr="004B097F" w:rsidRDefault="009D5D4A"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074CA87B" w14:textId="21DB4099"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22E81BDA" w14:textId="59469B8E"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D813145"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BEAF3"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353CC"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Tích chọn 1 trong 3 đánh giá:</w:t>
            </w:r>
          </w:p>
          <w:p w14:paraId="463280F7"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Không hài lòng</w:t>
            </w:r>
          </w:p>
          <w:p w14:paraId="1A8A64FD"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Hài lòng</w:t>
            </w:r>
          </w:p>
          <w:p w14:paraId="4A510EE8" w14:textId="77777777"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 Rất hài lòng</w:t>
            </w:r>
          </w:p>
          <w:p w14:paraId="1B813FAD" w14:textId="22B5C1AF"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rPr>
              <w:t>- Chỉ được phép chọn 1 trong 3</w:t>
            </w:r>
          </w:p>
        </w:tc>
        <w:tc>
          <w:tcPr>
            <w:tcW w:w="0" w:type="auto"/>
            <w:tcBorders>
              <w:top w:val="single" w:sz="4" w:space="0" w:color="auto"/>
              <w:left w:val="nil"/>
              <w:bottom w:val="single" w:sz="4" w:space="0" w:color="auto"/>
              <w:right w:val="single" w:sz="4" w:space="0" w:color="auto"/>
            </w:tcBorders>
            <w:shd w:val="clear" w:color="auto" w:fill="auto"/>
            <w:vAlign w:val="center"/>
          </w:tcPr>
          <w:p w14:paraId="487489B1" w14:textId="4699B289"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Radio</w:t>
            </w:r>
          </w:p>
        </w:tc>
      </w:tr>
      <w:tr w:rsidR="006B7CD9" w:rsidRPr="004B097F" w14:paraId="4345D76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47CD3" w14:textId="77777777" w:rsidR="009D5D4A" w:rsidRPr="004B097F" w:rsidRDefault="009D5D4A"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5604C" w14:textId="0F425CB4" w:rsidR="009D5D4A" w:rsidRPr="004B097F" w:rsidRDefault="009D5D4A" w:rsidP="0013453F">
            <w:pPr>
              <w:spacing w:before="0" w:after="0" w:line="360" w:lineRule="auto"/>
              <w:rPr>
                <w:rFonts w:ascii="Arial" w:hAnsi="Arial" w:cs="Arial"/>
                <w:color w:val="000000"/>
                <w:sz w:val="20"/>
              </w:rPr>
            </w:pPr>
            <w:r w:rsidRPr="004B097F">
              <w:rPr>
                <w:rFonts w:ascii="Arial" w:hAnsi="Arial" w:cs="Arial"/>
                <w:color w:val="000000"/>
                <w:sz w:val="20"/>
              </w:rPr>
              <w:t>Góp ý của cá nhân với công ty</w:t>
            </w:r>
          </w:p>
        </w:tc>
        <w:tc>
          <w:tcPr>
            <w:tcW w:w="0" w:type="auto"/>
            <w:tcBorders>
              <w:top w:val="single" w:sz="4" w:space="0" w:color="auto"/>
              <w:left w:val="nil"/>
              <w:bottom w:val="single" w:sz="4" w:space="0" w:color="auto"/>
              <w:right w:val="single" w:sz="4" w:space="0" w:color="auto"/>
            </w:tcBorders>
            <w:shd w:val="clear" w:color="auto" w:fill="auto"/>
            <w:vAlign w:val="center"/>
          </w:tcPr>
          <w:p w14:paraId="56FC45E9" w14:textId="69EDE1BA" w:rsidR="009D5D4A" w:rsidRPr="004B097F" w:rsidRDefault="009D5D4A"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712D09D" w14:textId="23CC492F"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17D9F021" w14:textId="04CA8F73"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EDDD458"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27E9D8" w14:textId="77777777" w:rsidR="009D5D4A" w:rsidRPr="004B097F" w:rsidRDefault="009D5D4A"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42CDF2" w14:textId="5269A14F" w:rsidR="009D5D4A" w:rsidRPr="004B097F" w:rsidRDefault="009D5D4A" w:rsidP="0013453F">
            <w:pPr>
              <w:spacing w:before="0" w:after="0" w:line="360" w:lineRule="auto"/>
              <w:rPr>
                <w:rFonts w:ascii="Arial" w:hAnsi="Arial" w:cs="Arial"/>
                <w:color w:val="000000"/>
                <w:sz w:val="20"/>
                <w:lang w:eastAsia="ja-JP"/>
              </w:rPr>
            </w:pPr>
            <w:r w:rsidRPr="004B097F">
              <w:rPr>
                <w:rFonts w:ascii="Arial" w:hAnsi="Arial" w:cs="Arial"/>
                <w:color w:val="000000"/>
                <w:sz w:val="20"/>
              </w:rPr>
              <w:t xml:space="preserve">Nhập góp ý về công ty </w:t>
            </w:r>
          </w:p>
        </w:tc>
        <w:tc>
          <w:tcPr>
            <w:tcW w:w="0" w:type="auto"/>
            <w:tcBorders>
              <w:top w:val="single" w:sz="4" w:space="0" w:color="auto"/>
              <w:left w:val="nil"/>
              <w:bottom w:val="single" w:sz="4" w:space="0" w:color="auto"/>
              <w:right w:val="single" w:sz="4" w:space="0" w:color="auto"/>
            </w:tcBorders>
            <w:shd w:val="clear" w:color="auto" w:fill="auto"/>
            <w:vAlign w:val="center"/>
          </w:tcPr>
          <w:p w14:paraId="12E3ABE3" w14:textId="77777777" w:rsidR="009D5D4A" w:rsidRPr="004B097F" w:rsidRDefault="009D5D4A" w:rsidP="0013453F">
            <w:pPr>
              <w:spacing w:before="0" w:after="0" w:line="360" w:lineRule="auto"/>
              <w:rPr>
                <w:rFonts w:ascii="Arial" w:hAnsi="Arial" w:cs="Arial"/>
                <w:color w:val="000000"/>
                <w:sz w:val="20"/>
                <w:lang w:eastAsia="ja-JP"/>
              </w:rPr>
            </w:pPr>
          </w:p>
        </w:tc>
      </w:tr>
      <w:tr w:rsidR="001379C4" w:rsidRPr="004B097F" w14:paraId="2A17FAA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D1F9C" w14:textId="77777777" w:rsidR="001379C4" w:rsidRPr="004B097F" w:rsidRDefault="001379C4"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7E4B4EB9" w14:textId="7B2256C3" w:rsidR="001379C4" w:rsidRPr="004B097F" w:rsidRDefault="001379C4" w:rsidP="0013453F">
            <w:pPr>
              <w:spacing w:before="0" w:after="0" w:line="360" w:lineRule="auto"/>
              <w:rPr>
                <w:rFonts w:ascii="Arial" w:hAnsi="Arial" w:cs="Arial"/>
                <w:b/>
                <w:color w:val="000000"/>
                <w:sz w:val="20"/>
                <w:lang w:eastAsia="ja-JP"/>
              </w:rPr>
            </w:pPr>
            <w:r w:rsidRPr="004B097F">
              <w:rPr>
                <w:rFonts w:ascii="Arial" w:hAnsi="Arial" w:cs="Arial"/>
                <w:b/>
                <w:sz w:val="20"/>
              </w:rPr>
              <w:t xml:space="preserve">Vùng Lý do nghỉ việc do CBQLTT đưa ra </w:t>
            </w:r>
            <w:r w:rsidRPr="004B097F">
              <w:rPr>
                <w:rFonts w:ascii="Arial" w:hAnsi="Arial" w:cs="Arial"/>
                <w:sz w:val="20"/>
              </w:rPr>
              <w:t>(Nếu CBNV nhập trên Cổng thông tin nhân sự thì hệ thống tự động hiển thị dữ liệu, nếu không CBNS tự nhập dữ liệu vào)</w:t>
            </w:r>
          </w:p>
        </w:tc>
      </w:tr>
      <w:tr w:rsidR="00F95517" w:rsidRPr="004B097F" w14:paraId="166338D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29912"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74963" w14:textId="01BCD710"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Lý do 1</w:t>
            </w:r>
          </w:p>
        </w:tc>
        <w:tc>
          <w:tcPr>
            <w:tcW w:w="0" w:type="auto"/>
            <w:tcBorders>
              <w:top w:val="single" w:sz="4" w:space="0" w:color="auto"/>
              <w:left w:val="nil"/>
              <w:bottom w:val="single" w:sz="4" w:space="0" w:color="auto"/>
              <w:right w:val="single" w:sz="4" w:space="0" w:color="auto"/>
            </w:tcBorders>
            <w:shd w:val="clear" w:color="auto" w:fill="auto"/>
            <w:vAlign w:val="center"/>
          </w:tcPr>
          <w:p w14:paraId="02A752DB" w14:textId="2F6898C1" w:rsidR="00F95517" w:rsidRPr="004B097F" w:rsidRDefault="00F95517"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682240A5" w14:textId="5AB8E6CC"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516F6C7" w14:textId="469F453D"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val="restart"/>
            <w:tcBorders>
              <w:top w:val="single" w:sz="4" w:space="0" w:color="auto"/>
              <w:left w:val="nil"/>
              <w:right w:val="single" w:sz="4" w:space="0" w:color="auto"/>
            </w:tcBorders>
            <w:shd w:val="clear" w:color="auto" w:fill="auto"/>
            <w:vAlign w:val="center"/>
          </w:tcPr>
          <w:p w14:paraId="5D05EBEF" w14:textId="673002B6"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mục dùng chung</w:t>
            </w:r>
          </w:p>
        </w:tc>
        <w:tc>
          <w:tcPr>
            <w:tcW w:w="0" w:type="auto"/>
            <w:tcBorders>
              <w:top w:val="single" w:sz="4" w:space="0" w:color="auto"/>
              <w:left w:val="nil"/>
              <w:bottom w:val="single" w:sz="4" w:space="0" w:color="auto"/>
              <w:right w:val="single" w:sz="4" w:space="0" w:color="auto"/>
            </w:tcBorders>
            <w:shd w:val="clear" w:color="auto" w:fill="auto"/>
            <w:vAlign w:val="center"/>
          </w:tcPr>
          <w:p w14:paraId="47392024"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val="restart"/>
            <w:tcBorders>
              <w:top w:val="single" w:sz="4" w:space="0" w:color="auto"/>
              <w:left w:val="nil"/>
              <w:right w:val="single" w:sz="4" w:space="0" w:color="auto"/>
            </w:tcBorders>
            <w:shd w:val="clear" w:color="auto" w:fill="auto"/>
            <w:vAlign w:val="center"/>
          </w:tcPr>
          <w:p w14:paraId="37E4F0E3" w14:textId="77777777" w:rsidR="00F95517" w:rsidRPr="004B097F" w:rsidRDefault="00F95517" w:rsidP="0013453F">
            <w:pPr>
              <w:spacing w:before="0" w:after="0" w:line="360" w:lineRule="auto"/>
              <w:rPr>
                <w:rFonts w:ascii="Arial" w:hAnsi="Arial" w:cs="Arial"/>
                <w:sz w:val="20"/>
              </w:rPr>
            </w:pPr>
            <w:r w:rsidRPr="004B097F">
              <w:rPr>
                <w:rFonts w:ascii="Arial" w:hAnsi="Arial" w:cs="Arial"/>
                <w:sz w:val="20"/>
              </w:rPr>
              <w:t>- Tên lý do sẽ được hiển thị theo lý do đã khai báo tại danh mục dùng chung (Fix cứng tên).</w:t>
            </w:r>
          </w:p>
          <w:p w14:paraId="7592E9A1" w14:textId="64F9F61A"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 Cho phép tích chọn được nhiều lý do</w:t>
            </w:r>
          </w:p>
        </w:tc>
        <w:tc>
          <w:tcPr>
            <w:tcW w:w="0" w:type="auto"/>
            <w:tcBorders>
              <w:top w:val="single" w:sz="4" w:space="0" w:color="auto"/>
              <w:left w:val="nil"/>
              <w:bottom w:val="single" w:sz="4" w:space="0" w:color="auto"/>
              <w:right w:val="single" w:sz="4" w:space="0" w:color="auto"/>
            </w:tcBorders>
            <w:shd w:val="clear" w:color="auto" w:fill="auto"/>
            <w:vAlign w:val="center"/>
          </w:tcPr>
          <w:p w14:paraId="2019BC8D" w14:textId="646321C7"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95517" w:rsidRPr="004B097F" w14:paraId="1FB9E8B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094E92"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17F801" w14:textId="449326E0"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Lý do 2</w:t>
            </w:r>
          </w:p>
        </w:tc>
        <w:tc>
          <w:tcPr>
            <w:tcW w:w="0" w:type="auto"/>
            <w:tcBorders>
              <w:top w:val="single" w:sz="4" w:space="0" w:color="auto"/>
              <w:left w:val="nil"/>
              <w:bottom w:val="single" w:sz="4" w:space="0" w:color="auto"/>
              <w:right w:val="single" w:sz="4" w:space="0" w:color="auto"/>
            </w:tcBorders>
            <w:shd w:val="clear" w:color="auto" w:fill="auto"/>
            <w:vAlign w:val="center"/>
          </w:tcPr>
          <w:p w14:paraId="19920459" w14:textId="733D41A1" w:rsidR="00F95517" w:rsidRPr="004B097F" w:rsidRDefault="00F95517"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11BD96D6" w14:textId="100BA232"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15054AD" w14:textId="7F355BF8"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71CD4EE1"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580C5D"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08DF4B18"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507C35" w14:textId="3D163DA4"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95517" w:rsidRPr="004B097F" w14:paraId="0E98407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EF9C71"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516515" w14:textId="5C4743B4"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Lý do 3</w:t>
            </w:r>
          </w:p>
        </w:tc>
        <w:tc>
          <w:tcPr>
            <w:tcW w:w="0" w:type="auto"/>
            <w:tcBorders>
              <w:top w:val="single" w:sz="4" w:space="0" w:color="auto"/>
              <w:left w:val="nil"/>
              <w:bottom w:val="single" w:sz="4" w:space="0" w:color="auto"/>
              <w:right w:val="single" w:sz="4" w:space="0" w:color="auto"/>
            </w:tcBorders>
            <w:shd w:val="clear" w:color="auto" w:fill="auto"/>
            <w:vAlign w:val="center"/>
          </w:tcPr>
          <w:p w14:paraId="359F9BCA" w14:textId="6C3F8313" w:rsidR="00F95517" w:rsidRPr="004B097F" w:rsidRDefault="00F95517"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72860F6" w14:textId="5B944FBC"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31C8944" w14:textId="6879B02D"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28CAF5FB"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4B76D4"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231A51EC"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C59956" w14:textId="1F68966D"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95517" w:rsidRPr="004B097F" w14:paraId="2D941D2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7952CB"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69EB8B" w14:textId="34FD498D"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Lý do 4</w:t>
            </w:r>
          </w:p>
        </w:tc>
        <w:tc>
          <w:tcPr>
            <w:tcW w:w="0" w:type="auto"/>
            <w:tcBorders>
              <w:top w:val="single" w:sz="4" w:space="0" w:color="auto"/>
              <w:left w:val="nil"/>
              <w:bottom w:val="single" w:sz="4" w:space="0" w:color="auto"/>
              <w:right w:val="single" w:sz="4" w:space="0" w:color="auto"/>
            </w:tcBorders>
            <w:shd w:val="clear" w:color="auto" w:fill="auto"/>
            <w:vAlign w:val="center"/>
          </w:tcPr>
          <w:p w14:paraId="587E1D5E" w14:textId="0F8581CA" w:rsidR="00F95517" w:rsidRPr="004B097F" w:rsidRDefault="00F95517"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7939924F" w14:textId="0FD0EB11"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0AEE7DF" w14:textId="31AAF1AB"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right w:val="single" w:sz="4" w:space="0" w:color="auto"/>
            </w:tcBorders>
            <w:shd w:val="clear" w:color="auto" w:fill="auto"/>
            <w:vAlign w:val="center"/>
          </w:tcPr>
          <w:p w14:paraId="41022390"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1B2515"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4E6A3AF8"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65199A" w14:textId="0605F249"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F95517" w:rsidRPr="004B097F" w14:paraId="740F36DC"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1A1974"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4F8355" w14:textId="73FB750B"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Lý do 5</w:t>
            </w:r>
          </w:p>
        </w:tc>
        <w:tc>
          <w:tcPr>
            <w:tcW w:w="0" w:type="auto"/>
            <w:tcBorders>
              <w:top w:val="single" w:sz="4" w:space="0" w:color="auto"/>
              <w:left w:val="nil"/>
              <w:bottom w:val="single" w:sz="4" w:space="0" w:color="auto"/>
              <w:right w:val="single" w:sz="4" w:space="0" w:color="auto"/>
            </w:tcBorders>
            <w:shd w:val="clear" w:color="auto" w:fill="auto"/>
            <w:vAlign w:val="center"/>
          </w:tcPr>
          <w:p w14:paraId="436E2806" w14:textId="1F537834" w:rsidR="00F95517" w:rsidRPr="004B097F" w:rsidRDefault="00F95517"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74024757" w14:textId="60371671"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677DAA8" w14:textId="0100EC93"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vMerge/>
            <w:tcBorders>
              <w:left w:val="nil"/>
              <w:bottom w:val="single" w:sz="4" w:space="0" w:color="auto"/>
              <w:right w:val="single" w:sz="4" w:space="0" w:color="auto"/>
            </w:tcBorders>
            <w:shd w:val="clear" w:color="auto" w:fill="auto"/>
            <w:vAlign w:val="center"/>
          </w:tcPr>
          <w:p w14:paraId="0F0C10DD"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EF99BE"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bottom w:val="single" w:sz="4" w:space="0" w:color="auto"/>
              <w:right w:val="single" w:sz="4" w:space="0" w:color="auto"/>
            </w:tcBorders>
            <w:shd w:val="clear" w:color="auto" w:fill="auto"/>
            <w:vAlign w:val="center"/>
          </w:tcPr>
          <w:p w14:paraId="6EE9F559"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7643AE" w14:textId="1B806BA4"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5EACA58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BF895"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EC254D" w14:textId="10C62A80"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Lý do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125FC528" w14:textId="3F130070" w:rsidR="00C22081" w:rsidRPr="004B097F" w:rsidRDefault="00C22081"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F1B3C43" w14:textId="570493BA"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52E3C109" w14:textId="66DAB287"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671694A"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E0E864"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401A20"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36F047" w14:textId="6EFFCB3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2C9A91D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50872E"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5E9BB2" w14:textId="1D591B96"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Lý do nghỉ việc chi tiết</w:t>
            </w:r>
          </w:p>
        </w:tc>
        <w:tc>
          <w:tcPr>
            <w:tcW w:w="0" w:type="auto"/>
            <w:tcBorders>
              <w:top w:val="single" w:sz="4" w:space="0" w:color="auto"/>
              <w:left w:val="nil"/>
              <w:bottom w:val="single" w:sz="4" w:space="0" w:color="auto"/>
              <w:right w:val="single" w:sz="4" w:space="0" w:color="auto"/>
            </w:tcBorders>
            <w:shd w:val="clear" w:color="auto" w:fill="auto"/>
            <w:vAlign w:val="center"/>
          </w:tcPr>
          <w:p w14:paraId="4387D28B" w14:textId="348E865B" w:rsidR="00C22081" w:rsidRPr="004B097F" w:rsidRDefault="00C22081"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CA4FC9B" w14:textId="5AC51757"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707BA58A" w14:textId="3D1F13FF"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28A9A2A"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4920FD"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835AAF"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3ABE13" w14:textId="6C4EFD2B"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0A54F9EF"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1E963" w14:textId="77777777" w:rsidR="001379C4" w:rsidRPr="004B097F" w:rsidRDefault="001379C4"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134FA2" w14:textId="7E840DF9" w:rsidR="001379C4" w:rsidRPr="004B097F" w:rsidRDefault="001379C4" w:rsidP="0013453F">
            <w:pPr>
              <w:spacing w:before="0" w:after="0" w:line="360" w:lineRule="auto"/>
              <w:rPr>
                <w:rFonts w:ascii="Arial" w:hAnsi="Arial" w:cs="Arial"/>
                <w:color w:val="000000"/>
                <w:sz w:val="20"/>
              </w:rPr>
            </w:pPr>
            <w:r w:rsidRPr="004B097F">
              <w:rPr>
                <w:rFonts w:ascii="Arial" w:hAnsi="Arial" w:cs="Arial"/>
                <w:color w:val="000000"/>
                <w:sz w:val="20"/>
              </w:rPr>
              <w:t>Không tuyển dụng laị</w:t>
            </w:r>
          </w:p>
        </w:tc>
        <w:tc>
          <w:tcPr>
            <w:tcW w:w="0" w:type="auto"/>
            <w:tcBorders>
              <w:top w:val="single" w:sz="4" w:space="0" w:color="auto"/>
              <w:left w:val="nil"/>
              <w:bottom w:val="single" w:sz="4" w:space="0" w:color="auto"/>
              <w:right w:val="single" w:sz="4" w:space="0" w:color="auto"/>
            </w:tcBorders>
            <w:shd w:val="clear" w:color="auto" w:fill="auto"/>
            <w:vAlign w:val="center"/>
          </w:tcPr>
          <w:p w14:paraId="53E2DD6E" w14:textId="57AF2831" w:rsidR="001379C4" w:rsidRPr="004B097F" w:rsidRDefault="001379C4"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155AE29" w14:textId="2D534B2A" w:rsidR="001379C4"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F0735A3" w14:textId="75A5C5ED" w:rsidR="001379C4" w:rsidRPr="004B097F" w:rsidRDefault="001379C4"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2A1606B" w14:textId="77777777" w:rsidR="001379C4" w:rsidRPr="004B097F" w:rsidRDefault="001379C4"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FCB72C" w14:textId="77777777" w:rsidR="001379C4" w:rsidRPr="004B097F" w:rsidRDefault="001379C4"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861188" w14:textId="77777777" w:rsidR="001379C4" w:rsidRPr="004B097F" w:rsidRDefault="001379C4" w:rsidP="0013453F">
            <w:pPr>
              <w:spacing w:before="0" w:after="0" w:line="360" w:lineRule="auto"/>
              <w:rPr>
                <w:rFonts w:ascii="Arial" w:hAnsi="Arial" w:cs="Arial"/>
                <w:color w:val="000000"/>
                <w:sz w:val="20"/>
              </w:rPr>
            </w:pPr>
            <w:r w:rsidRPr="004B097F">
              <w:rPr>
                <w:rFonts w:ascii="Arial" w:hAnsi="Arial" w:cs="Arial"/>
                <w:color w:val="000000"/>
                <w:sz w:val="20"/>
              </w:rPr>
              <w:t>- Tích chọn nếu không muốn tuyển dụng lại CBNV đã nghỉ việc trong các lần tuyển dụng sau</w:t>
            </w:r>
          </w:p>
          <w:p w14:paraId="310BE5B5" w14:textId="34918C83" w:rsidR="001379C4" w:rsidRPr="004B097F" w:rsidRDefault="001379C4" w:rsidP="0013453F">
            <w:pPr>
              <w:spacing w:before="0" w:after="0" w:line="360" w:lineRule="auto"/>
              <w:rPr>
                <w:rFonts w:ascii="Arial" w:hAnsi="Arial" w:cs="Arial"/>
                <w:color w:val="000000"/>
                <w:sz w:val="20"/>
                <w:lang w:eastAsia="ja-JP"/>
              </w:rPr>
            </w:pPr>
            <w:r w:rsidRPr="004B097F">
              <w:rPr>
                <w:rFonts w:ascii="Arial" w:hAnsi="Arial" w:cs="Arial"/>
                <w:color w:val="000000"/>
                <w:sz w:val="20"/>
              </w:rPr>
              <w:t>- Thông tin CBNV không tuyển dụng lại sẽ hiển thị tại màn hình Quản lý danh sách không tuyển dụng l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3078189D" w14:textId="42EB3346" w:rsidR="001379C4"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1701651C"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58AB89" w14:textId="6F5B6ED6" w:rsidR="001379C4" w:rsidRPr="004B097F" w:rsidRDefault="001379C4"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B9A061" w14:textId="2B190A69" w:rsidR="001379C4" w:rsidRPr="004B097F" w:rsidRDefault="001379C4" w:rsidP="0013453F">
            <w:pPr>
              <w:spacing w:before="0" w:after="0" w:line="360" w:lineRule="auto"/>
              <w:rPr>
                <w:rFonts w:ascii="Arial" w:hAnsi="Arial" w:cs="Arial"/>
                <w:color w:val="000000"/>
                <w:sz w:val="20"/>
              </w:rPr>
            </w:pPr>
            <w:r w:rsidRPr="004B097F">
              <w:rPr>
                <w:rFonts w:ascii="Arial" w:hAnsi="Arial" w:cs="Arial"/>
                <w:color w:val="000000"/>
                <w:sz w:val="20"/>
              </w:rPr>
              <w:t>Lý do không tuyển dụng l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2E4A7B96" w14:textId="73A7050A" w:rsidR="001379C4" w:rsidRPr="004B097F" w:rsidRDefault="001379C4"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A73F4DE" w14:textId="6F775D80" w:rsidR="001379C4"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4D85DE83" w14:textId="697938DB" w:rsidR="001379C4" w:rsidRPr="004B097F" w:rsidRDefault="001379C4"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3B616CB" w14:textId="77777777" w:rsidR="001379C4" w:rsidRPr="004B097F" w:rsidRDefault="001379C4"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951D00" w14:textId="77777777" w:rsidR="001379C4" w:rsidRPr="004B097F" w:rsidRDefault="001379C4"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8645C4" w14:textId="57DA5A55" w:rsidR="001379C4" w:rsidRPr="004B097F" w:rsidRDefault="001379C4" w:rsidP="0013453F">
            <w:pPr>
              <w:spacing w:before="0" w:after="0" w:line="360" w:lineRule="auto"/>
              <w:rPr>
                <w:rFonts w:ascii="Arial" w:hAnsi="Arial" w:cs="Arial"/>
                <w:color w:val="000000"/>
                <w:sz w:val="20"/>
                <w:lang w:eastAsia="ja-JP"/>
              </w:rPr>
            </w:pPr>
            <w:r w:rsidRPr="004B097F">
              <w:rPr>
                <w:rFonts w:ascii="Arial" w:hAnsi="Arial" w:cs="Arial"/>
                <w:color w:val="000000"/>
                <w:sz w:val="20"/>
              </w:rPr>
              <w:t>Nếu tích “DS không tuyển dụng lại” phải nhập lý do</w:t>
            </w:r>
          </w:p>
        </w:tc>
        <w:tc>
          <w:tcPr>
            <w:tcW w:w="0" w:type="auto"/>
            <w:tcBorders>
              <w:top w:val="single" w:sz="4" w:space="0" w:color="auto"/>
              <w:left w:val="nil"/>
              <w:bottom w:val="single" w:sz="4" w:space="0" w:color="auto"/>
              <w:right w:val="single" w:sz="4" w:space="0" w:color="auto"/>
            </w:tcBorders>
            <w:shd w:val="clear" w:color="auto" w:fill="auto"/>
            <w:vAlign w:val="center"/>
          </w:tcPr>
          <w:p w14:paraId="342F55F5" w14:textId="26F5E16B" w:rsidR="001379C4"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22081" w:rsidRPr="004B097F" w14:paraId="3CF0CAB7"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60DBEA" w14:textId="77777777" w:rsidR="00C22081" w:rsidRPr="004B097F" w:rsidRDefault="00C22081"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02BD8DAD" w14:textId="6EEDE2C0" w:rsidR="00C22081" w:rsidRPr="004B097F" w:rsidRDefault="00C22081" w:rsidP="0013453F">
            <w:pPr>
              <w:spacing w:before="0" w:after="0" w:line="360" w:lineRule="auto"/>
              <w:rPr>
                <w:rFonts w:ascii="Arial" w:hAnsi="Arial" w:cs="Arial"/>
                <w:b/>
                <w:color w:val="000000"/>
                <w:sz w:val="20"/>
                <w:lang w:eastAsia="ja-JP"/>
              </w:rPr>
            </w:pPr>
            <w:r w:rsidRPr="004B097F">
              <w:rPr>
                <w:rFonts w:ascii="Arial" w:hAnsi="Arial" w:cs="Arial"/>
                <w:b/>
                <w:sz w:val="20"/>
              </w:rPr>
              <w:t>Đề xuất của CBQLTT</w:t>
            </w:r>
          </w:p>
        </w:tc>
      </w:tr>
      <w:tr w:rsidR="006B7CD9" w:rsidRPr="004B097F" w14:paraId="526AC703"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784F1"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D3C601" w14:textId="24A75446"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Giữ l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765FCD88" w14:textId="62C0C570" w:rsidR="00C22081" w:rsidRPr="004B097F" w:rsidRDefault="00C22081"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545CCAF3" w14:textId="41005E9C"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6E29F87" w14:textId="18633C12"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F0EA9F4"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9ABA0D"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05858" w14:textId="63AEB91C"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Tích chọn nếu Quản lý đề xuất “Giữ lại”</w:t>
            </w:r>
          </w:p>
        </w:tc>
        <w:tc>
          <w:tcPr>
            <w:tcW w:w="0" w:type="auto"/>
            <w:tcBorders>
              <w:top w:val="single" w:sz="4" w:space="0" w:color="auto"/>
              <w:left w:val="nil"/>
              <w:bottom w:val="single" w:sz="4" w:space="0" w:color="auto"/>
              <w:right w:val="single" w:sz="4" w:space="0" w:color="auto"/>
            </w:tcBorders>
            <w:shd w:val="clear" w:color="auto" w:fill="auto"/>
            <w:vAlign w:val="center"/>
          </w:tcPr>
          <w:p w14:paraId="4BA9F6B8" w14:textId="3073EAAA"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3083C24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7684A5"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CB61A4" w14:textId="4258BDE6"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Điều chỉnh lương</w:t>
            </w:r>
          </w:p>
        </w:tc>
        <w:tc>
          <w:tcPr>
            <w:tcW w:w="0" w:type="auto"/>
            <w:tcBorders>
              <w:top w:val="single" w:sz="4" w:space="0" w:color="auto"/>
              <w:left w:val="nil"/>
              <w:bottom w:val="single" w:sz="4" w:space="0" w:color="auto"/>
              <w:right w:val="single" w:sz="4" w:space="0" w:color="auto"/>
            </w:tcBorders>
            <w:shd w:val="clear" w:color="auto" w:fill="auto"/>
            <w:vAlign w:val="center"/>
          </w:tcPr>
          <w:p w14:paraId="226DB728" w14:textId="320444F9" w:rsidR="00C22081" w:rsidRPr="004B097F" w:rsidRDefault="00C22081" w:rsidP="0013453F">
            <w:pPr>
              <w:spacing w:before="0" w:after="0" w:line="360" w:lineRule="auto"/>
              <w:rPr>
                <w:rFonts w:ascii="Arial" w:hAnsi="Arial" w:cs="Arial"/>
                <w:sz w:val="20"/>
              </w:rPr>
            </w:pPr>
            <w:r w:rsidRPr="004B097F">
              <w:rPr>
                <w:rFonts w:ascii="Arial" w:hAnsi="Arial" w:cs="Arial"/>
                <w:sz w:val="20"/>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661846A1" w14:textId="463A4EA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4C5A8B2B" w14:textId="68D6D467"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899D40D"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68D1FC"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4C9387" w14:textId="1EF037E5"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Tích chọn điều chỉnh lương nếu có đề xuất</w:t>
            </w:r>
          </w:p>
        </w:tc>
        <w:tc>
          <w:tcPr>
            <w:tcW w:w="0" w:type="auto"/>
            <w:tcBorders>
              <w:top w:val="single" w:sz="4" w:space="0" w:color="auto"/>
              <w:left w:val="nil"/>
              <w:bottom w:val="single" w:sz="4" w:space="0" w:color="auto"/>
              <w:right w:val="single" w:sz="4" w:space="0" w:color="auto"/>
            </w:tcBorders>
            <w:shd w:val="clear" w:color="auto" w:fill="auto"/>
            <w:vAlign w:val="center"/>
          </w:tcPr>
          <w:p w14:paraId="74C479DB" w14:textId="58D1122C"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6B7CD9" w:rsidRPr="004B097F" w14:paraId="788AA1B0"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D6586"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6CA0CC" w14:textId="6179EA6F"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Mức điều chỉnh</w:t>
            </w:r>
          </w:p>
        </w:tc>
        <w:tc>
          <w:tcPr>
            <w:tcW w:w="0" w:type="auto"/>
            <w:tcBorders>
              <w:top w:val="single" w:sz="4" w:space="0" w:color="auto"/>
              <w:left w:val="nil"/>
              <w:bottom w:val="single" w:sz="4" w:space="0" w:color="auto"/>
              <w:right w:val="single" w:sz="4" w:space="0" w:color="auto"/>
            </w:tcBorders>
            <w:shd w:val="clear" w:color="auto" w:fill="auto"/>
            <w:vAlign w:val="center"/>
          </w:tcPr>
          <w:p w14:paraId="1C6160CB" w14:textId="6FBDE5E6"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5ECB0571" w14:textId="632994D3"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D9CABA6" w14:textId="430C98FA"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E71D2D9"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B2BCFB"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286981"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Nhập mức điều chỉnh (nếu có)</w:t>
            </w:r>
          </w:p>
          <w:p w14:paraId="20645DE5"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Mức điều chỉnh &gt;=0</w:t>
            </w:r>
          </w:p>
          <w:p w14:paraId="27089D43" w14:textId="631A6A55"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1085D009" w14:textId="7A68F890"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7AC7BB6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43C5A6" w14:textId="4572E079"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025854" w14:textId="1D2381E9"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Đề xuất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5403855A" w14:textId="55559852" w:rsidR="00C22081" w:rsidRPr="004B097F" w:rsidRDefault="00C22081"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61FAAD5" w14:textId="4D3F4EA0"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27E97EC1" w14:textId="4FC15209"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3B06FA1"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B75232"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D938C8" w14:textId="26D75D71"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Đề xuất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01642AB9" w14:textId="77777777" w:rsidR="00C22081" w:rsidRPr="004B097F" w:rsidRDefault="00C22081" w:rsidP="0013453F">
            <w:pPr>
              <w:spacing w:before="0" w:after="0" w:line="360" w:lineRule="auto"/>
              <w:rPr>
                <w:rFonts w:ascii="Arial" w:hAnsi="Arial" w:cs="Arial"/>
                <w:color w:val="000000"/>
                <w:sz w:val="20"/>
                <w:lang w:eastAsia="ja-JP"/>
              </w:rPr>
            </w:pPr>
          </w:p>
        </w:tc>
      </w:tr>
      <w:tr w:rsidR="00C22081" w:rsidRPr="004B097F" w14:paraId="0EF7B3B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B16F2" w14:textId="77777777" w:rsidR="00C22081" w:rsidRPr="004B097F" w:rsidRDefault="00C22081"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63AD6B3B" w14:textId="1364C481" w:rsidR="00C22081" w:rsidRPr="004B097F" w:rsidRDefault="00C22081" w:rsidP="0013453F">
            <w:pPr>
              <w:spacing w:before="0" w:after="0" w:line="360" w:lineRule="auto"/>
              <w:rPr>
                <w:rFonts w:ascii="Arial" w:hAnsi="Arial" w:cs="Arial"/>
                <w:b/>
                <w:color w:val="000000"/>
                <w:sz w:val="20"/>
                <w:lang w:eastAsia="ja-JP"/>
              </w:rPr>
            </w:pPr>
            <w:r w:rsidRPr="004B097F">
              <w:rPr>
                <w:rFonts w:ascii="Arial" w:hAnsi="Arial" w:cs="Arial"/>
                <w:b/>
                <w:sz w:val="20"/>
              </w:rPr>
              <w:t>Thông tin thanh lý HĐ</w:t>
            </w:r>
          </w:p>
        </w:tc>
      </w:tr>
      <w:tr w:rsidR="006B7CD9" w:rsidRPr="004B097F" w14:paraId="1B3A8E5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19F83"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F11BE4" w14:textId="7E4FEE93"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rợ cấp thôi việc</w:t>
            </w:r>
          </w:p>
        </w:tc>
        <w:tc>
          <w:tcPr>
            <w:tcW w:w="0" w:type="auto"/>
            <w:tcBorders>
              <w:top w:val="single" w:sz="4" w:space="0" w:color="auto"/>
              <w:left w:val="nil"/>
              <w:bottom w:val="single" w:sz="4" w:space="0" w:color="auto"/>
              <w:right w:val="single" w:sz="4" w:space="0" w:color="auto"/>
            </w:tcBorders>
            <w:shd w:val="clear" w:color="auto" w:fill="auto"/>
            <w:vAlign w:val="center"/>
          </w:tcPr>
          <w:p w14:paraId="50C7AF41" w14:textId="549C8DE2"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179B2609" w14:textId="7558D7E9"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60EDD72" w14:textId="14FBE88D"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3521E66"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6533E7"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4A88EC"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Người dùng nhập số tiền trợ cấp thôi việc (nếu có) với CBNV vào trước năm 2009</w:t>
            </w:r>
          </w:p>
          <w:p w14:paraId="36CF9951"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lastRenderedPageBreak/>
              <w:t>- Số tiền &gt;= 0</w:t>
            </w:r>
          </w:p>
          <w:p w14:paraId="358500B5" w14:textId="637E4990"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4A78E6C9" w14:textId="6926174D"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6B7CD9" w:rsidRPr="004B097F" w14:paraId="5EFADE6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CE780"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E9D631" w14:textId="5B807776"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iền bồi hoàn đào tạo</w:t>
            </w:r>
          </w:p>
        </w:tc>
        <w:tc>
          <w:tcPr>
            <w:tcW w:w="0" w:type="auto"/>
            <w:tcBorders>
              <w:top w:val="single" w:sz="4" w:space="0" w:color="auto"/>
              <w:left w:val="nil"/>
              <w:bottom w:val="single" w:sz="4" w:space="0" w:color="auto"/>
              <w:right w:val="single" w:sz="4" w:space="0" w:color="auto"/>
            </w:tcBorders>
            <w:shd w:val="clear" w:color="auto" w:fill="auto"/>
            <w:vAlign w:val="center"/>
          </w:tcPr>
          <w:p w14:paraId="41CAF496" w14:textId="1F152DB6"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2215FB2E" w14:textId="1D97DCE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051E1A3" w14:textId="0A875359"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04A0076"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0064F7"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B0C587"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Hiển thị số tiền bồi hoàn theo phân hệ Đào tạo và cho phép người dùng sửa được số tiền</w:t>
            </w:r>
          </w:p>
          <w:p w14:paraId="0A967DA6"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gt;= 0</w:t>
            </w:r>
          </w:p>
          <w:p w14:paraId="742E371C" w14:textId="4A5F0639"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2C053624" w14:textId="57EBE50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617027A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5D9C3"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BFCBF5" w14:textId="6A73BFA8"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iền thưởng (nếu có)</w:t>
            </w:r>
          </w:p>
        </w:tc>
        <w:tc>
          <w:tcPr>
            <w:tcW w:w="0" w:type="auto"/>
            <w:tcBorders>
              <w:top w:val="single" w:sz="4" w:space="0" w:color="auto"/>
              <w:left w:val="nil"/>
              <w:bottom w:val="single" w:sz="4" w:space="0" w:color="auto"/>
              <w:right w:val="single" w:sz="4" w:space="0" w:color="auto"/>
            </w:tcBorders>
            <w:shd w:val="clear" w:color="auto" w:fill="auto"/>
            <w:vAlign w:val="center"/>
          </w:tcPr>
          <w:p w14:paraId="61003FBB" w14:textId="0495219A"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199DEF2" w14:textId="66036A4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670AC6F9" w14:textId="6836C11F"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3802F3A"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A085B6"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8506ED"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Nhập số tiền thưởng dành cho CBNV có nhiều đóng góp cho Công ty (nếu có)</w:t>
            </w:r>
          </w:p>
          <w:p w14:paraId="4BF00312"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gt;= 0</w:t>
            </w:r>
          </w:p>
          <w:p w14:paraId="34364F17" w14:textId="51B2AD6B"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2284F322" w14:textId="4B8670DB"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1F1F75AD"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1BA19"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D1A37" w14:textId="758C8F68"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ruy thu tạm ứng</w:t>
            </w:r>
          </w:p>
        </w:tc>
        <w:tc>
          <w:tcPr>
            <w:tcW w:w="0" w:type="auto"/>
            <w:tcBorders>
              <w:top w:val="single" w:sz="4" w:space="0" w:color="auto"/>
              <w:left w:val="nil"/>
              <w:bottom w:val="single" w:sz="4" w:space="0" w:color="auto"/>
              <w:right w:val="single" w:sz="4" w:space="0" w:color="auto"/>
            </w:tcBorders>
            <w:shd w:val="clear" w:color="auto" w:fill="auto"/>
            <w:vAlign w:val="center"/>
          </w:tcPr>
          <w:p w14:paraId="1D636E40" w14:textId="179BBA99"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0A893E8E" w14:textId="2C1215FE"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E3194FE" w14:textId="4C524E7B"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F2DB215"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15B95A"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B8F400"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truy thu tạm ứng (nếu có)</w:t>
            </w:r>
          </w:p>
          <w:p w14:paraId="1E75821D"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gt;= 0</w:t>
            </w:r>
          </w:p>
          <w:p w14:paraId="177496DA" w14:textId="1D0D4B68"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6ECBE50F" w14:textId="7C6F93A9"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7286C372"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FD788B"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06564B" w14:textId="013B17E4"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ruy thu nghỉ vượt phép</w:t>
            </w:r>
          </w:p>
        </w:tc>
        <w:tc>
          <w:tcPr>
            <w:tcW w:w="0" w:type="auto"/>
            <w:tcBorders>
              <w:top w:val="single" w:sz="4" w:space="0" w:color="auto"/>
              <w:left w:val="nil"/>
              <w:bottom w:val="single" w:sz="4" w:space="0" w:color="auto"/>
              <w:right w:val="single" w:sz="4" w:space="0" w:color="auto"/>
            </w:tcBorders>
            <w:shd w:val="clear" w:color="auto" w:fill="auto"/>
            <w:vAlign w:val="center"/>
          </w:tcPr>
          <w:p w14:paraId="5829675E" w14:textId="0C99A8CB"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76F5F1C" w14:textId="4CE27B14"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6A08679" w14:textId="7DED1AA1"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7538682"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5BE5B2"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82364"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truy thu ngày phép nếu vượt quá</w:t>
            </w:r>
          </w:p>
          <w:p w14:paraId="52A27C88"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gt;= 0</w:t>
            </w:r>
          </w:p>
          <w:p w14:paraId="4287A78B" w14:textId="3E905901"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69335D14" w14:textId="5F80BEF1"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434BB4C5"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F0803"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31708" w14:textId="4A62CB33"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Khoản khác</w:t>
            </w:r>
          </w:p>
        </w:tc>
        <w:tc>
          <w:tcPr>
            <w:tcW w:w="0" w:type="auto"/>
            <w:tcBorders>
              <w:top w:val="single" w:sz="4" w:space="0" w:color="auto"/>
              <w:left w:val="nil"/>
              <w:bottom w:val="single" w:sz="4" w:space="0" w:color="auto"/>
              <w:right w:val="single" w:sz="4" w:space="0" w:color="auto"/>
            </w:tcBorders>
            <w:shd w:val="clear" w:color="auto" w:fill="auto"/>
            <w:vAlign w:val="center"/>
          </w:tcPr>
          <w:p w14:paraId="1DB773BC" w14:textId="0C239D1C" w:rsidR="00C22081" w:rsidRPr="004B097F" w:rsidRDefault="00C22081"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21DFC75E" w14:textId="279884E2"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20F03359" w14:textId="4D4EF025"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9EE9AC6"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B475AD"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159E84"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các khoản khác</w:t>
            </w:r>
          </w:p>
          <w:p w14:paraId="0E6F08B2"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tiền &gt;= 0</w:t>
            </w:r>
          </w:p>
          <w:p w14:paraId="531315DC" w14:textId="54AD46DD"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ơn vị: VNĐ</w:t>
            </w:r>
          </w:p>
        </w:tc>
        <w:tc>
          <w:tcPr>
            <w:tcW w:w="0" w:type="auto"/>
            <w:tcBorders>
              <w:top w:val="single" w:sz="4" w:space="0" w:color="auto"/>
              <w:left w:val="nil"/>
              <w:bottom w:val="single" w:sz="4" w:space="0" w:color="auto"/>
              <w:right w:val="single" w:sz="4" w:space="0" w:color="auto"/>
            </w:tcBorders>
            <w:shd w:val="clear" w:color="auto" w:fill="auto"/>
            <w:vAlign w:val="center"/>
          </w:tcPr>
          <w:p w14:paraId="1E3A729D" w14:textId="692A09D3"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C22081" w:rsidRPr="004B097F" w14:paraId="56D1F27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FA4BD8" w14:textId="77777777" w:rsidR="00C22081" w:rsidRPr="004B097F" w:rsidRDefault="00C22081"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10C7AA03" w14:textId="3DB28D06" w:rsidR="00C22081" w:rsidRPr="004B097F" w:rsidRDefault="00C22081"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phê duyệt</w:t>
            </w:r>
          </w:p>
        </w:tc>
      </w:tr>
      <w:tr w:rsidR="006B7CD9" w:rsidRPr="004B097F" w14:paraId="1799C532"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F4F7D9"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D522F6" w14:textId="0CE0FBFF"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Số QĐ</w:t>
            </w:r>
          </w:p>
        </w:tc>
        <w:tc>
          <w:tcPr>
            <w:tcW w:w="0" w:type="auto"/>
            <w:tcBorders>
              <w:top w:val="single" w:sz="4" w:space="0" w:color="auto"/>
              <w:left w:val="nil"/>
              <w:bottom w:val="single" w:sz="4" w:space="0" w:color="auto"/>
              <w:right w:val="single" w:sz="4" w:space="0" w:color="auto"/>
            </w:tcBorders>
            <w:shd w:val="clear" w:color="auto" w:fill="auto"/>
            <w:vAlign w:val="center"/>
          </w:tcPr>
          <w:p w14:paraId="54AB1D32" w14:textId="65D61026" w:rsidR="00C22081" w:rsidRPr="004B097F" w:rsidRDefault="00C22081"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38BDB3C" w14:textId="1F1B4813"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67665EFE" w14:textId="60365D4A" w:rsidR="00C22081" w:rsidRPr="004B097F" w:rsidRDefault="00C22081"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5D571A14"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904901"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AF0318"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QĐ nghỉ việc</w:t>
            </w:r>
          </w:p>
          <w:p w14:paraId="474DA01A" w14:textId="4116A8BA"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Số QĐ không được trùng nhau</w:t>
            </w:r>
          </w:p>
        </w:tc>
        <w:tc>
          <w:tcPr>
            <w:tcW w:w="0" w:type="auto"/>
            <w:tcBorders>
              <w:top w:val="single" w:sz="4" w:space="0" w:color="auto"/>
              <w:left w:val="nil"/>
              <w:bottom w:val="single" w:sz="4" w:space="0" w:color="auto"/>
              <w:right w:val="single" w:sz="4" w:space="0" w:color="auto"/>
            </w:tcBorders>
            <w:shd w:val="clear" w:color="auto" w:fill="auto"/>
            <w:vAlign w:val="center"/>
          </w:tcPr>
          <w:p w14:paraId="0803DF4A" w14:textId="333233AB"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23991DA2"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C918EC"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CE09F4" w14:textId="2E30142B"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Trạng thá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4B607EA0" w14:textId="20A5D7C5" w:rsidR="00C22081" w:rsidRPr="004B097F" w:rsidRDefault="00C22081"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4FE6A7AD" w14:textId="72F6EEB6" w:rsidR="00C22081" w:rsidRPr="004B097F" w:rsidRDefault="007D1C3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EBB72BC" w14:textId="59D9127F" w:rsidR="00C22081" w:rsidRPr="004B097F" w:rsidRDefault="00BE766E"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582D7CCC"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198A87"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3B56E3"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xml:space="preserve">Bao gồm 2 trạng thái: </w:t>
            </w:r>
          </w:p>
          <w:p w14:paraId="5F2DE159"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Phê duyệt</w:t>
            </w:r>
          </w:p>
          <w:p w14:paraId="42E456E0" w14:textId="50803B28"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Chờ phê duyệt</w:t>
            </w:r>
          </w:p>
        </w:tc>
        <w:tc>
          <w:tcPr>
            <w:tcW w:w="0" w:type="auto"/>
            <w:tcBorders>
              <w:top w:val="single" w:sz="4" w:space="0" w:color="auto"/>
              <w:left w:val="nil"/>
              <w:bottom w:val="single" w:sz="4" w:space="0" w:color="auto"/>
              <w:right w:val="single" w:sz="4" w:space="0" w:color="auto"/>
            </w:tcBorders>
            <w:shd w:val="clear" w:color="auto" w:fill="auto"/>
            <w:vAlign w:val="center"/>
          </w:tcPr>
          <w:p w14:paraId="4CE5B68D" w14:textId="27F4F7BF"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6B7CD9" w:rsidRPr="004B097F" w14:paraId="213A59A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CD3536" w14:textId="7E2AF183"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7F165C" w14:textId="058287BF"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458994AC" w14:textId="3C63D249" w:rsidR="00C22081" w:rsidRPr="004B097F" w:rsidRDefault="00C22081"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4A196EBD" w14:textId="003100C3" w:rsidR="00C22081" w:rsidRPr="004B097F" w:rsidRDefault="007D1C3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4CBA23D9" w14:textId="5C870585" w:rsidR="00C22081" w:rsidRPr="004B097F" w:rsidRDefault="00C22081"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BFE17D9"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E59567"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1F3201"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Ngày ký QĐ nghỉ việc</w:t>
            </w:r>
          </w:p>
          <w:p w14:paraId="6BA18BBF" w14:textId="6349242E"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2F7B1DFE" w14:textId="5A46F9A3"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6B7CD9" w:rsidRPr="004B097F" w14:paraId="1A5F50C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D970E"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98F4D0" w14:textId="7B9E60DB"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0DF4ABCD" w14:textId="705239E2" w:rsidR="00C22081" w:rsidRPr="004B097F" w:rsidRDefault="00C22081"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7E6FA1F3" w14:textId="44D6D187" w:rsidR="00C22081" w:rsidRPr="004B097F" w:rsidRDefault="007D1C32"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1BA4D640" w14:textId="68198EC1" w:rsidR="00C22081" w:rsidRPr="004B097F" w:rsidRDefault="00C22081"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DBC092D" w14:textId="1D8389B7"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1B8D877"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B0B983" w14:textId="77777777"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 Người ký QĐ nghỉ việc</w:t>
            </w:r>
          </w:p>
          <w:p w14:paraId="6CC9B2D3" w14:textId="6BDE56AB" w:rsidR="007D1C32" w:rsidRPr="004B097F" w:rsidRDefault="007D1C32"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10DE397F" w14:textId="04337331" w:rsidR="007D1C32" w:rsidRPr="004B097F" w:rsidRDefault="007D1C32" w:rsidP="0013453F">
            <w:pPr>
              <w:spacing w:before="60" w:after="60" w:line="360" w:lineRule="auto"/>
              <w:rPr>
                <w:rFonts w:ascii="Arial" w:hAnsi="Arial" w:cs="Arial"/>
                <w:sz w:val="20"/>
              </w:rPr>
            </w:pPr>
            <w:r w:rsidRPr="004B097F">
              <w:rPr>
                <w:rFonts w:ascii="Arial" w:hAnsi="Arial" w:cs="Arial"/>
                <w:sz w:val="20"/>
              </w:rPr>
              <w:t>- [Space]: Liệt kê danh sách hồ sơ nhân viên dạng bảng gồm 2 cột: Mã, tên. Cho phép chọn 1 giá trị.</w:t>
            </w:r>
          </w:p>
          <w:p w14:paraId="3B553442" w14:textId="042D63FC" w:rsidR="007D1C32" w:rsidRPr="004B097F" w:rsidRDefault="007D1C32" w:rsidP="0013453F">
            <w:pPr>
              <w:spacing w:line="360" w:lineRule="auto"/>
              <w:rPr>
                <w:rFonts w:ascii="Arial" w:hAnsi="Arial" w:cs="Arial"/>
                <w:sz w:val="20"/>
              </w:rPr>
            </w:pPr>
            <w:r w:rsidRPr="004B097F">
              <w:rPr>
                <w:rFonts w:ascii="Arial" w:hAnsi="Arial" w:cs="Arial"/>
                <w:sz w:val="20"/>
              </w:rPr>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4EC29873" w14:textId="0E3C5C10"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6B7CD9" w:rsidRPr="004B097F" w14:paraId="3F8BD2E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90AEB" w14:textId="77777777" w:rsidR="00C22081" w:rsidRPr="004B097F" w:rsidRDefault="00C22081"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A4B922" w14:textId="05F6B3CA"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Chức vụ</w:t>
            </w:r>
          </w:p>
        </w:tc>
        <w:tc>
          <w:tcPr>
            <w:tcW w:w="0" w:type="auto"/>
            <w:tcBorders>
              <w:top w:val="single" w:sz="4" w:space="0" w:color="auto"/>
              <w:left w:val="nil"/>
              <w:bottom w:val="single" w:sz="4" w:space="0" w:color="auto"/>
              <w:right w:val="single" w:sz="4" w:space="0" w:color="auto"/>
            </w:tcBorders>
            <w:shd w:val="clear" w:color="auto" w:fill="auto"/>
            <w:vAlign w:val="center"/>
          </w:tcPr>
          <w:p w14:paraId="485F1475" w14:textId="37867940" w:rsidR="00C22081" w:rsidRPr="004B097F" w:rsidRDefault="00C22081"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2A0B4CF" w14:textId="1468305D"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4516AE" w14:textId="7C140ED6" w:rsidR="00C22081" w:rsidRPr="004B097F" w:rsidRDefault="00C22081" w:rsidP="0013453F">
            <w:pPr>
              <w:spacing w:before="0" w:after="0" w:line="360" w:lineRule="auto"/>
              <w:rPr>
                <w:rFonts w:ascii="Arial" w:hAnsi="Arial" w:cs="Arial"/>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83F4DD"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55C975" w14:textId="77777777" w:rsidR="00C22081" w:rsidRPr="004B097F" w:rsidRDefault="00C22081"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1E5B0F" w14:textId="188E1DD6" w:rsidR="00C22081" w:rsidRPr="004B097F" w:rsidRDefault="00C22081" w:rsidP="0013453F">
            <w:pPr>
              <w:spacing w:before="0" w:after="0" w:line="360" w:lineRule="auto"/>
              <w:rPr>
                <w:rFonts w:ascii="Arial" w:hAnsi="Arial" w:cs="Arial"/>
                <w:color w:val="000000"/>
                <w:sz w:val="20"/>
              </w:rPr>
            </w:pPr>
            <w:r w:rsidRPr="004B097F">
              <w:rPr>
                <w:rFonts w:ascii="Arial" w:hAnsi="Arial" w:cs="Arial"/>
                <w:color w:val="000000"/>
                <w:sz w:val="20"/>
              </w:rPr>
              <w:t>Chức danh 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019801DB" w14:textId="512E63E3" w:rsidR="00C22081" w:rsidRPr="004B097F" w:rsidRDefault="00C22081"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BE766E" w:rsidRPr="004B097F" w14:paraId="40B41718" w14:textId="77777777" w:rsidTr="004B739D">
        <w:trPr>
          <w:trHeight w:val="8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tcPr>
          <w:p w14:paraId="2226AC7E" w14:textId="0D0A7307" w:rsidR="00BE766E" w:rsidRPr="004B097F" w:rsidRDefault="003D51A3"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Tab Thông tin bàn giao</w:t>
            </w:r>
          </w:p>
        </w:tc>
      </w:tr>
      <w:tr w:rsidR="003D51A3" w:rsidRPr="004B097F" w14:paraId="53B784B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89FCD" w14:textId="77777777" w:rsidR="003D51A3" w:rsidRPr="004B097F" w:rsidRDefault="003D51A3"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3A791F6E" w14:textId="1CB1B0F3" w:rsidR="003D51A3" w:rsidRPr="004B097F" w:rsidRDefault="003D51A3"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Vùng lưới Danh sách tài liệu bàn giao </w:t>
            </w:r>
            <w:r w:rsidRPr="004B097F">
              <w:rPr>
                <w:rFonts w:ascii="Arial" w:hAnsi="Arial" w:cs="Arial"/>
                <w:i/>
                <w:color w:val="000000"/>
                <w:sz w:val="20"/>
                <w:lang w:eastAsia="ja-JP"/>
              </w:rPr>
              <w:t>(Hiển thị dạng lưới, cho phép nhập trực tiếp trên lưới)</w:t>
            </w:r>
          </w:p>
        </w:tc>
      </w:tr>
      <w:tr w:rsidR="006B7CD9" w:rsidRPr="004B097F" w14:paraId="3D72DBE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F3DFDD" w14:textId="77777777" w:rsidR="003D51A3" w:rsidRPr="004B097F" w:rsidRDefault="003D51A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DFFC7A" w14:textId="301C5730"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Tên tài liệu</w:t>
            </w:r>
          </w:p>
        </w:tc>
        <w:tc>
          <w:tcPr>
            <w:tcW w:w="0" w:type="auto"/>
            <w:tcBorders>
              <w:top w:val="single" w:sz="4" w:space="0" w:color="auto"/>
              <w:left w:val="nil"/>
              <w:bottom w:val="single" w:sz="4" w:space="0" w:color="auto"/>
              <w:right w:val="single" w:sz="4" w:space="0" w:color="auto"/>
            </w:tcBorders>
            <w:shd w:val="clear" w:color="auto" w:fill="auto"/>
            <w:vAlign w:val="center"/>
          </w:tcPr>
          <w:p w14:paraId="05E589F9" w14:textId="78E20871" w:rsidR="003D51A3" w:rsidRPr="004B097F" w:rsidRDefault="003D51A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1EACB08" w14:textId="1049BDE5"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77BC6E0" w14:textId="126AC07A" w:rsidR="003D51A3" w:rsidRPr="004B097F" w:rsidRDefault="003D51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2895878"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13A5F3"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D21127" w14:textId="474CB183"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Tên tài liệu bả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4BE8CFA5" w14:textId="5784F27F"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0BFBBC55"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D58AE" w14:textId="77777777" w:rsidR="003D51A3" w:rsidRPr="004B097F" w:rsidRDefault="003D51A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BFF503" w14:textId="4A49AB4C"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Người nhận bà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012739DA" w14:textId="2466D1AD" w:rsidR="003D51A3" w:rsidRPr="004B097F" w:rsidRDefault="003D51A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8E317CA" w14:textId="7806BE4C"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1B14980C" w14:textId="1786AD05" w:rsidR="003D51A3" w:rsidRPr="004B097F" w:rsidRDefault="003D51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019C660"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DC0552"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C520B0" w14:textId="2002A839" w:rsidR="003D51A3" w:rsidRPr="004B097F" w:rsidRDefault="003D51A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3D7D3" w14:textId="5036329E"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441986F7"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635B2" w14:textId="77777777" w:rsidR="003D51A3" w:rsidRPr="004B097F" w:rsidRDefault="003D51A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96B944" w14:textId="073D5ACE"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Nội dung bà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664E4A1B" w14:textId="24A8641F" w:rsidR="003D51A3" w:rsidRPr="004B097F" w:rsidRDefault="003D51A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47DD6EE" w14:textId="35BF6E15"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500</w:t>
            </w:r>
          </w:p>
        </w:tc>
        <w:tc>
          <w:tcPr>
            <w:tcW w:w="0" w:type="auto"/>
            <w:tcBorders>
              <w:top w:val="single" w:sz="4" w:space="0" w:color="auto"/>
              <w:left w:val="nil"/>
              <w:bottom w:val="single" w:sz="4" w:space="0" w:color="auto"/>
              <w:right w:val="single" w:sz="4" w:space="0" w:color="auto"/>
            </w:tcBorders>
            <w:shd w:val="clear" w:color="auto" w:fill="auto"/>
            <w:vAlign w:val="center"/>
          </w:tcPr>
          <w:p w14:paraId="4AAB6298" w14:textId="6B15C1CA" w:rsidR="003D51A3" w:rsidRPr="004B097F" w:rsidRDefault="003D51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BF23DE8"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3DBB36"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43B67F" w14:textId="20FC558C" w:rsidR="003D51A3" w:rsidRPr="004B097F" w:rsidRDefault="003D51A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BD0299" w14:textId="78B9B0A5"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22EE96A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13CF6A" w14:textId="77777777" w:rsidR="003D51A3" w:rsidRPr="004B097F" w:rsidRDefault="003D51A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0908D3" w14:textId="57D13C4B"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Ngày bà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4EA44F08" w14:textId="3CB85BFE" w:rsidR="003D51A3" w:rsidRPr="004B097F" w:rsidRDefault="003D51A3"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1078D195" w14:textId="0BEEFADE"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60CF548" w14:textId="07ADF1A0" w:rsidR="003D51A3" w:rsidRPr="004B097F" w:rsidRDefault="003D51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A2A8ED1"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B5C298"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F6EC75" w14:textId="47490656"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6BD9F08F" w14:textId="06BA9C96"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518231A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4A6BE" w14:textId="77777777" w:rsidR="003D51A3" w:rsidRPr="004B097F" w:rsidRDefault="003D51A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0D6FC8" w14:textId="1102F093" w:rsidR="003D51A3" w:rsidRPr="004B097F" w:rsidRDefault="003D51A3" w:rsidP="0013453F">
            <w:pPr>
              <w:spacing w:before="0" w:after="0" w:line="360" w:lineRule="auto"/>
              <w:rPr>
                <w:rFonts w:ascii="Arial" w:hAnsi="Arial" w:cs="Arial"/>
                <w:color w:val="000000"/>
                <w:sz w:val="20"/>
              </w:rPr>
            </w:pPr>
            <w:r w:rsidRPr="004B097F">
              <w:rPr>
                <w:rFonts w:ascii="Arial" w:hAnsi="Arial" w:cs="Arial"/>
                <w:color w:val="000000"/>
                <w:sz w:val="20"/>
              </w:rPr>
              <w:t xml:space="preserve">Đường dẫn file tài liệu </w:t>
            </w:r>
          </w:p>
        </w:tc>
        <w:tc>
          <w:tcPr>
            <w:tcW w:w="0" w:type="auto"/>
            <w:tcBorders>
              <w:top w:val="single" w:sz="4" w:space="0" w:color="auto"/>
              <w:left w:val="nil"/>
              <w:bottom w:val="single" w:sz="4" w:space="0" w:color="auto"/>
              <w:right w:val="single" w:sz="4" w:space="0" w:color="auto"/>
            </w:tcBorders>
            <w:shd w:val="clear" w:color="auto" w:fill="auto"/>
            <w:vAlign w:val="center"/>
          </w:tcPr>
          <w:p w14:paraId="5B8644AA" w14:textId="371B2C24" w:rsidR="003D51A3" w:rsidRPr="004B097F" w:rsidRDefault="003D51A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9051502" w14:textId="6A1AC4F4"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6303D31A" w14:textId="28793094" w:rsidR="003D51A3" w:rsidRPr="004B097F" w:rsidRDefault="003D51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4C6836F"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ACFDE2" w14:textId="77777777" w:rsidR="003D51A3" w:rsidRPr="004B097F" w:rsidRDefault="003D51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94A8A8" w14:textId="122C265E" w:rsidR="003D51A3" w:rsidRPr="004B097F" w:rsidRDefault="003D51A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17220D" w14:textId="4015D6AC" w:rsidR="003D51A3" w:rsidRPr="004B097F" w:rsidRDefault="003D51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4A4683" w:rsidRPr="004B097F" w14:paraId="3608E6C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157556" w14:textId="77777777" w:rsidR="004A4683" w:rsidRPr="004B097F" w:rsidRDefault="004A4683"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0CA877CF" w14:textId="503F200E" w:rsidR="004A4683" w:rsidRPr="004B097F" w:rsidRDefault="004A4683"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Vùng lưới Danh sách các trang thiết bị, công nợ, tài khoản </w:t>
            </w:r>
            <w:r w:rsidRPr="004B097F">
              <w:rPr>
                <w:rFonts w:ascii="Arial" w:hAnsi="Arial" w:cs="Arial"/>
                <w:i/>
                <w:color w:val="000000"/>
                <w:sz w:val="20"/>
                <w:lang w:eastAsia="ja-JP"/>
              </w:rPr>
              <w:t>(Hiển thị dạng lưới, cho phép nhập trực tiếp trên lưới)</w:t>
            </w:r>
          </w:p>
        </w:tc>
      </w:tr>
      <w:tr w:rsidR="006B7CD9" w:rsidRPr="004B097F" w14:paraId="6178BF9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D6612F" w14:textId="77777777"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5AF807" w14:textId="66C22A2B"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 xml:space="preserve">Mã </w:t>
            </w:r>
          </w:p>
        </w:tc>
        <w:tc>
          <w:tcPr>
            <w:tcW w:w="0" w:type="auto"/>
            <w:tcBorders>
              <w:top w:val="single" w:sz="4" w:space="0" w:color="auto"/>
              <w:left w:val="nil"/>
              <w:bottom w:val="single" w:sz="4" w:space="0" w:color="auto"/>
              <w:right w:val="single" w:sz="4" w:space="0" w:color="auto"/>
            </w:tcBorders>
            <w:shd w:val="clear" w:color="auto" w:fill="auto"/>
            <w:vAlign w:val="center"/>
          </w:tcPr>
          <w:p w14:paraId="04EA07FA" w14:textId="09CE68B5" w:rsidR="004A4683" w:rsidRPr="004B097F" w:rsidRDefault="004A468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140B6B9" w14:textId="6E00581B"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AAE93D3" w14:textId="4E93A74B"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669DD78"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6219F0"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89E1C2" w14:textId="77777777" w:rsidR="004A4683" w:rsidRPr="004B097F" w:rsidRDefault="004A468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A69397" w14:textId="0C6A15C3"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589E7D2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1FBE5A" w14:textId="77777777"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D671D1" w14:textId="41D8AC7B"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Tên trang thiết bị/công nợ/tài khoản</w:t>
            </w:r>
          </w:p>
        </w:tc>
        <w:tc>
          <w:tcPr>
            <w:tcW w:w="0" w:type="auto"/>
            <w:tcBorders>
              <w:top w:val="single" w:sz="4" w:space="0" w:color="auto"/>
              <w:left w:val="nil"/>
              <w:bottom w:val="single" w:sz="4" w:space="0" w:color="auto"/>
              <w:right w:val="single" w:sz="4" w:space="0" w:color="auto"/>
            </w:tcBorders>
            <w:shd w:val="clear" w:color="auto" w:fill="auto"/>
            <w:vAlign w:val="center"/>
          </w:tcPr>
          <w:p w14:paraId="09D920B7" w14:textId="1185C34A" w:rsidR="004A4683" w:rsidRPr="004B097F" w:rsidRDefault="004A4683"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9C8D263" w14:textId="1E40F75A"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583C0BDC" w14:textId="53A19598"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29FE658"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547545"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238D7E" w14:textId="77777777" w:rsidR="004A4683" w:rsidRPr="004B097F" w:rsidRDefault="004A468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F7E1CD" w14:textId="5CD1A118"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3B2AB4B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F5B93C" w14:textId="77777777"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D00299" w14:textId="305DC400"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Số lượng</w:t>
            </w:r>
          </w:p>
        </w:tc>
        <w:tc>
          <w:tcPr>
            <w:tcW w:w="0" w:type="auto"/>
            <w:tcBorders>
              <w:top w:val="single" w:sz="4" w:space="0" w:color="auto"/>
              <w:left w:val="nil"/>
              <w:bottom w:val="single" w:sz="4" w:space="0" w:color="auto"/>
              <w:right w:val="single" w:sz="4" w:space="0" w:color="auto"/>
            </w:tcBorders>
            <w:shd w:val="clear" w:color="auto" w:fill="auto"/>
            <w:vAlign w:val="center"/>
          </w:tcPr>
          <w:p w14:paraId="5D006C37" w14:textId="5D486354" w:rsidR="004A4683" w:rsidRPr="004B097F" w:rsidRDefault="004A4683"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4446281" w14:textId="3D5DEEC5"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7E83D79C" w14:textId="62523946"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2F3797B"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881642"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CAD31F" w14:textId="77777777" w:rsidR="004A4683" w:rsidRPr="004B097F" w:rsidRDefault="004A468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120A87" w14:textId="711E0BF4"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6FAF4E06"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2D4AF" w14:textId="77777777"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A64737" w14:textId="1834FB42"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Số tiền</w:t>
            </w:r>
          </w:p>
        </w:tc>
        <w:tc>
          <w:tcPr>
            <w:tcW w:w="0" w:type="auto"/>
            <w:tcBorders>
              <w:top w:val="single" w:sz="4" w:space="0" w:color="auto"/>
              <w:left w:val="nil"/>
              <w:bottom w:val="single" w:sz="4" w:space="0" w:color="auto"/>
              <w:right w:val="single" w:sz="4" w:space="0" w:color="auto"/>
            </w:tcBorders>
            <w:shd w:val="clear" w:color="auto" w:fill="auto"/>
            <w:vAlign w:val="center"/>
          </w:tcPr>
          <w:p w14:paraId="5B06FCBE" w14:textId="016DE238" w:rsidR="004A4683" w:rsidRPr="004B097F" w:rsidRDefault="004A4683"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361AF737" w14:textId="579DC273"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38ACBED" w14:textId="5810F9E0"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EBE1FDC"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D90FD1"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40970D" w14:textId="77777777" w:rsidR="004A4683" w:rsidRPr="004B097F" w:rsidRDefault="004A4683"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EF8432" w14:textId="28BD819C"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2B68945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22F464" w14:textId="77777777"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069358" w14:textId="4397E2DA"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 xml:space="preserve">Trạng thái </w:t>
            </w:r>
          </w:p>
        </w:tc>
        <w:tc>
          <w:tcPr>
            <w:tcW w:w="0" w:type="auto"/>
            <w:tcBorders>
              <w:top w:val="single" w:sz="4" w:space="0" w:color="auto"/>
              <w:left w:val="nil"/>
              <w:bottom w:val="single" w:sz="4" w:space="0" w:color="auto"/>
              <w:right w:val="single" w:sz="4" w:space="0" w:color="auto"/>
            </w:tcBorders>
            <w:shd w:val="clear" w:color="auto" w:fill="auto"/>
            <w:vAlign w:val="center"/>
          </w:tcPr>
          <w:p w14:paraId="344F69EA" w14:textId="1E4EDEDE" w:rsidR="004A4683" w:rsidRPr="004B097F" w:rsidRDefault="004A4683" w:rsidP="0013453F">
            <w:pPr>
              <w:spacing w:before="0" w:after="0" w:line="360" w:lineRule="auto"/>
              <w:rPr>
                <w:rFonts w:ascii="Arial" w:hAnsi="Arial" w:cs="Arial"/>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59F12C4" w14:textId="6F8C3198"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229FE476" w14:textId="52C8B1FB"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0C54FC"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254ABF"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4368B2" w14:textId="77777777"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Bao gồm 2 trạng thái:</w:t>
            </w:r>
          </w:p>
          <w:p w14:paraId="18933B72" w14:textId="77777777"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 Đã bàn giao</w:t>
            </w:r>
          </w:p>
          <w:p w14:paraId="58B15D53" w14:textId="6648BB6F"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 Chưa bà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27560E1F" w14:textId="0921FBCB"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424E1E2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FE5AC5" w14:textId="635C4826" w:rsidR="004A4683" w:rsidRPr="004B097F" w:rsidRDefault="004A4683"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ECFBD3" w14:textId="34E690CD"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Ngày bàn giao</w:t>
            </w:r>
          </w:p>
        </w:tc>
        <w:tc>
          <w:tcPr>
            <w:tcW w:w="0" w:type="auto"/>
            <w:tcBorders>
              <w:top w:val="single" w:sz="4" w:space="0" w:color="auto"/>
              <w:left w:val="nil"/>
              <w:bottom w:val="single" w:sz="4" w:space="0" w:color="auto"/>
              <w:right w:val="single" w:sz="4" w:space="0" w:color="auto"/>
            </w:tcBorders>
            <w:shd w:val="clear" w:color="auto" w:fill="auto"/>
            <w:vAlign w:val="center"/>
          </w:tcPr>
          <w:p w14:paraId="7185B9B2" w14:textId="7860C106" w:rsidR="004A4683" w:rsidRPr="004B097F" w:rsidRDefault="004A4683"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3231DF2C" w14:textId="70577759"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3E4B580D" w14:textId="32D9F107" w:rsidR="004A4683" w:rsidRPr="004B097F" w:rsidRDefault="004A468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7DC5FC"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213787" w14:textId="77777777" w:rsidR="004A4683" w:rsidRPr="004B097F" w:rsidRDefault="004A468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5C0DEF" w14:textId="66E31E35" w:rsidR="004A4683" w:rsidRPr="004B097F" w:rsidRDefault="004A4683" w:rsidP="0013453F">
            <w:pPr>
              <w:spacing w:before="0" w:after="0" w:line="360" w:lineRule="auto"/>
              <w:rPr>
                <w:rFonts w:ascii="Arial" w:hAnsi="Arial" w:cs="Arial"/>
                <w:color w:val="000000"/>
                <w:sz w:val="20"/>
              </w:rPr>
            </w:pPr>
            <w:r w:rsidRPr="004B097F">
              <w:rPr>
                <w:rFonts w:ascii="Arial" w:hAnsi="Arial" w:cs="Arial"/>
                <w:color w:val="000000"/>
                <w:sz w:val="20"/>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328F6623" w14:textId="77C53E1C" w:rsidR="004A4683" w:rsidRPr="004B097F" w:rsidRDefault="004A468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4A4683" w:rsidRPr="004B097F" w14:paraId="09B38E8F"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97C239" w14:textId="77777777" w:rsidR="004A4683" w:rsidRPr="004B097F" w:rsidRDefault="004A4683" w:rsidP="0013453F">
            <w:pPr>
              <w:spacing w:before="0" w:after="0" w:line="360" w:lineRule="auto"/>
              <w:ind w:left="378"/>
              <w:jc w:val="center"/>
              <w:rPr>
                <w:rFonts w:ascii="Arial" w:hAnsi="Arial" w:cs="Arial"/>
                <w:color w:val="000000"/>
                <w:sz w:val="20"/>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43C8CED5" w14:textId="34673387" w:rsidR="004A4683" w:rsidRPr="004B097F" w:rsidRDefault="004A4683"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Vùng lưới </w:t>
            </w:r>
            <w:r w:rsidRPr="004B097F">
              <w:rPr>
                <w:rFonts w:ascii="Arial" w:hAnsi="Arial" w:cs="Arial"/>
                <w:b/>
                <w:sz w:val="20"/>
              </w:rPr>
              <w:t xml:space="preserve">Danh sách tài sản bàn giao </w:t>
            </w:r>
            <w:r w:rsidRPr="004B097F">
              <w:rPr>
                <w:rFonts w:ascii="Arial" w:hAnsi="Arial" w:cs="Arial"/>
                <w:i/>
                <w:sz w:val="20"/>
              </w:rPr>
              <w:t xml:space="preserve">(Hệ thống tự động hiển thị các tài sản </w:t>
            </w:r>
            <w:r w:rsidR="00F95517" w:rsidRPr="004B097F">
              <w:rPr>
                <w:rFonts w:ascii="Arial" w:hAnsi="Arial" w:cs="Arial"/>
                <w:i/>
                <w:sz w:val="20"/>
              </w:rPr>
              <w:t>chưa nhập ngày thu hồi</w:t>
            </w:r>
            <w:r w:rsidRPr="004B097F">
              <w:rPr>
                <w:rFonts w:ascii="Arial" w:hAnsi="Arial" w:cs="Arial"/>
                <w:i/>
                <w:sz w:val="20"/>
              </w:rPr>
              <w:t xml:space="preserve"> ở chức năng quản lý tài sản cấp phát)</w:t>
            </w:r>
          </w:p>
        </w:tc>
      </w:tr>
      <w:tr w:rsidR="006B7CD9" w:rsidRPr="004B097F" w14:paraId="4F13F23B"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2E6CB4"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0D1DC4" w14:textId="62102C69"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Mã tài sản</w:t>
            </w:r>
          </w:p>
        </w:tc>
        <w:tc>
          <w:tcPr>
            <w:tcW w:w="0" w:type="auto"/>
            <w:tcBorders>
              <w:top w:val="single" w:sz="4" w:space="0" w:color="auto"/>
              <w:left w:val="nil"/>
              <w:bottom w:val="single" w:sz="4" w:space="0" w:color="auto"/>
              <w:right w:val="single" w:sz="4" w:space="0" w:color="auto"/>
            </w:tcBorders>
            <w:shd w:val="clear" w:color="auto" w:fill="auto"/>
            <w:vAlign w:val="center"/>
          </w:tcPr>
          <w:p w14:paraId="2C3BC318" w14:textId="6378E8E5" w:rsidR="00F95517" w:rsidRPr="004B097F" w:rsidRDefault="00F95517"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0BB82FDC" w14:textId="31FA21BE"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3410D0FB" w14:textId="6CDB3E63"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42E00A8" w14:textId="0EAC8B6C"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DBEDD7"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val="restart"/>
            <w:tcBorders>
              <w:top w:val="single" w:sz="4" w:space="0" w:color="auto"/>
              <w:left w:val="nil"/>
              <w:right w:val="single" w:sz="4" w:space="0" w:color="auto"/>
            </w:tcBorders>
            <w:shd w:val="clear" w:color="auto" w:fill="auto"/>
            <w:vAlign w:val="center"/>
          </w:tcPr>
          <w:p w14:paraId="574055E1" w14:textId="7B13ACEF"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lang w:eastAsia="ja-JP"/>
              </w:rPr>
              <w:t>Không cho phép sửa</w:t>
            </w:r>
          </w:p>
        </w:tc>
        <w:tc>
          <w:tcPr>
            <w:tcW w:w="0" w:type="auto"/>
            <w:tcBorders>
              <w:top w:val="single" w:sz="4" w:space="0" w:color="auto"/>
              <w:left w:val="nil"/>
              <w:bottom w:val="single" w:sz="4" w:space="0" w:color="auto"/>
              <w:right w:val="single" w:sz="4" w:space="0" w:color="auto"/>
            </w:tcBorders>
            <w:shd w:val="clear" w:color="auto" w:fill="auto"/>
            <w:vAlign w:val="center"/>
          </w:tcPr>
          <w:p w14:paraId="5A2B6D7B" w14:textId="77F11F1C"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72363D14"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04AB28"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26FF9D" w14:textId="21849F06"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Tên</w:t>
            </w:r>
          </w:p>
        </w:tc>
        <w:tc>
          <w:tcPr>
            <w:tcW w:w="0" w:type="auto"/>
            <w:tcBorders>
              <w:top w:val="single" w:sz="4" w:space="0" w:color="auto"/>
              <w:left w:val="nil"/>
              <w:bottom w:val="single" w:sz="4" w:space="0" w:color="auto"/>
              <w:right w:val="single" w:sz="4" w:space="0" w:color="auto"/>
            </w:tcBorders>
            <w:shd w:val="clear" w:color="auto" w:fill="auto"/>
            <w:vAlign w:val="center"/>
          </w:tcPr>
          <w:p w14:paraId="3D28FAF5" w14:textId="308B8FCE" w:rsidR="00F95517" w:rsidRPr="004B097F" w:rsidRDefault="00F95517"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6830696F" w14:textId="63ED56E7"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2449BEC3" w14:textId="31F53AF8"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C2806D9" w14:textId="0C6D5773"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9B7BA9"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75E3F183" w14:textId="77777777" w:rsidR="00F95517" w:rsidRPr="004B097F" w:rsidRDefault="00F95517"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B516BD" w14:textId="784377EB"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2DF3B363"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9D4CA"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254B3D" w14:textId="77D56BB7"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Số lượng</w:t>
            </w:r>
          </w:p>
        </w:tc>
        <w:tc>
          <w:tcPr>
            <w:tcW w:w="0" w:type="auto"/>
            <w:tcBorders>
              <w:top w:val="single" w:sz="4" w:space="0" w:color="auto"/>
              <w:left w:val="nil"/>
              <w:bottom w:val="single" w:sz="4" w:space="0" w:color="auto"/>
              <w:right w:val="single" w:sz="4" w:space="0" w:color="auto"/>
            </w:tcBorders>
            <w:shd w:val="clear" w:color="auto" w:fill="auto"/>
            <w:vAlign w:val="center"/>
          </w:tcPr>
          <w:p w14:paraId="6AC40E64" w14:textId="751899EA" w:rsidR="00F95517" w:rsidRPr="004B097F" w:rsidRDefault="00F95517"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E690B1C" w14:textId="232BD6CD"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1EDC29E2" w14:textId="27E41ABB"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F3F8E8D" w14:textId="59C08681"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4CB40E"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right w:val="single" w:sz="4" w:space="0" w:color="auto"/>
            </w:tcBorders>
            <w:shd w:val="clear" w:color="auto" w:fill="auto"/>
            <w:vAlign w:val="center"/>
          </w:tcPr>
          <w:p w14:paraId="4DA4483D" w14:textId="77777777" w:rsidR="00F95517" w:rsidRPr="004B097F" w:rsidRDefault="00F95517"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742D1E" w14:textId="4F5C7139"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6C8D8E1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DF6F6"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48179C" w14:textId="519230B5"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Ngày cấp phát</w:t>
            </w:r>
          </w:p>
        </w:tc>
        <w:tc>
          <w:tcPr>
            <w:tcW w:w="0" w:type="auto"/>
            <w:tcBorders>
              <w:top w:val="single" w:sz="4" w:space="0" w:color="auto"/>
              <w:left w:val="nil"/>
              <w:bottom w:val="single" w:sz="4" w:space="0" w:color="auto"/>
              <w:right w:val="single" w:sz="4" w:space="0" w:color="auto"/>
            </w:tcBorders>
            <w:shd w:val="clear" w:color="auto" w:fill="auto"/>
            <w:vAlign w:val="center"/>
          </w:tcPr>
          <w:p w14:paraId="68BE5FC9" w14:textId="4BD59C2B" w:rsidR="00F95517" w:rsidRPr="004B097F" w:rsidRDefault="00F95517"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A6D90FD" w14:textId="63DC4C1D"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8602284" w14:textId="74E23B37"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B18C4F1" w14:textId="49F4F7C0"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484B16"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vMerge/>
            <w:tcBorders>
              <w:left w:val="nil"/>
              <w:bottom w:val="single" w:sz="4" w:space="0" w:color="auto"/>
              <w:right w:val="single" w:sz="4" w:space="0" w:color="auto"/>
            </w:tcBorders>
            <w:shd w:val="clear" w:color="auto" w:fill="auto"/>
            <w:vAlign w:val="center"/>
          </w:tcPr>
          <w:p w14:paraId="60755671" w14:textId="77777777" w:rsidR="00F95517" w:rsidRPr="004B097F" w:rsidRDefault="00F95517"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8229E2" w14:textId="2870857B"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3939319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1D14A"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F6D7BB" w14:textId="62309445"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Tình trạng</w:t>
            </w:r>
          </w:p>
        </w:tc>
        <w:tc>
          <w:tcPr>
            <w:tcW w:w="0" w:type="auto"/>
            <w:tcBorders>
              <w:top w:val="single" w:sz="4" w:space="0" w:color="auto"/>
              <w:left w:val="nil"/>
              <w:bottom w:val="single" w:sz="4" w:space="0" w:color="auto"/>
              <w:right w:val="single" w:sz="4" w:space="0" w:color="auto"/>
            </w:tcBorders>
            <w:shd w:val="clear" w:color="auto" w:fill="auto"/>
            <w:vAlign w:val="center"/>
          </w:tcPr>
          <w:p w14:paraId="5DBEDE39" w14:textId="5CD508B1" w:rsidR="00F95517" w:rsidRPr="004B097F" w:rsidRDefault="00F95517"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7E6020DF" w14:textId="1560E5FB"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55</w:t>
            </w:r>
          </w:p>
        </w:tc>
        <w:tc>
          <w:tcPr>
            <w:tcW w:w="0" w:type="auto"/>
            <w:tcBorders>
              <w:top w:val="single" w:sz="4" w:space="0" w:color="auto"/>
              <w:left w:val="nil"/>
              <w:bottom w:val="single" w:sz="4" w:space="0" w:color="auto"/>
              <w:right w:val="single" w:sz="4" w:space="0" w:color="auto"/>
            </w:tcBorders>
            <w:shd w:val="clear" w:color="auto" w:fill="auto"/>
            <w:vAlign w:val="center"/>
          </w:tcPr>
          <w:p w14:paraId="48DA07FE" w14:textId="2606B188"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F717436" w14:textId="55D16860"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842CC2"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B5F31B" w14:textId="2753F0FE"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Mô tả tình trạng của các thiết bị</w:t>
            </w:r>
          </w:p>
        </w:tc>
        <w:tc>
          <w:tcPr>
            <w:tcW w:w="0" w:type="auto"/>
            <w:tcBorders>
              <w:top w:val="single" w:sz="4" w:space="0" w:color="auto"/>
              <w:left w:val="nil"/>
              <w:bottom w:val="single" w:sz="4" w:space="0" w:color="auto"/>
              <w:right w:val="single" w:sz="4" w:space="0" w:color="auto"/>
            </w:tcBorders>
            <w:shd w:val="clear" w:color="auto" w:fill="auto"/>
            <w:vAlign w:val="center"/>
          </w:tcPr>
          <w:p w14:paraId="623C2A8C" w14:textId="769E4B83"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F95517" w:rsidRPr="004B097F" w14:paraId="356BFA70"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4CEF67" w14:textId="77777777" w:rsidR="00F95517" w:rsidRPr="004B097F" w:rsidRDefault="00F95517"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5A66D0FA" w14:textId="0FC6C579" w:rsidR="00F95517" w:rsidRPr="004B097F" w:rsidRDefault="00F95517"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 xml:space="preserve">Vùng lưới Thông tin trả thẻ </w:t>
            </w:r>
            <w:r w:rsidRPr="004B097F">
              <w:rPr>
                <w:rFonts w:ascii="Arial" w:hAnsi="Arial" w:cs="Arial"/>
                <w:i/>
                <w:color w:val="000000"/>
                <w:sz w:val="20"/>
                <w:lang w:eastAsia="ja-JP"/>
              </w:rPr>
              <w:t>(Hiển thị dạng lưới, cho phép nhập trực tiếp trên lưới)</w:t>
            </w:r>
          </w:p>
        </w:tc>
      </w:tr>
      <w:tr w:rsidR="00F95517" w:rsidRPr="004B097F" w14:paraId="0FBD9778"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22A2ED"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D14FFE" w14:textId="582E7851"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Số TT</w:t>
            </w:r>
          </w:p>
        </w:tc>
        <w:tc>
          <w:tcPr>
            <w:tcW w:w="0" w:type="auto"/>
            <w:tcBorders>
              <w:top w:val="single" w:sz="4" w:space="0" w:color="auto"/>
              <w:left w:val="nil"/>
              <w:bottom w:val="single" w:sz="4" w:space="0" w:color="auto"/>
              <w:right w:val="single" w:sz="4" w:space="0" w:color="auto"/>
            </w:tcBorders>
            <w:shd w:val="clear" w:color="auto" w:fill="auto"/>
            <w:vAlign w:val="center"/>
          </w:tcPr>
          <w:p w14:paraId="60F67A58" w14:textId="4601F9CD" w:rsidR="00F95517" w:rsidRPr="004B097F" w:rsidRDefault="00F95517"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AC06F36" w14:textId="05D9AB1E"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377645F" w14:textId="10E0B899"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46529715" w14:textId="51557894"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AE328"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697044" w14:textId="77777777" w:rsidR="00F95517" w:rsidRPr="004B097F" w:rsidRDefault="00F95517"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04A869" w14:textId="5746DB07"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F95517" w:rsidRPr="004B097F" w14:paraId="1F8AF51F"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AE178"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18AE3B" w14:textId="09CA9C9D"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Tên thẻ</w:t>
            </w:r>
          </w:p>
        </w:tc>
        <w:tc>
          <w:tcPr>
            <w:tcW w:w="0" w:type="auto"/>
            <w:tcBorders>
              <w:top w:val="single" w:sz="4" w:space="0" w:color="auto"/>
              <w:left w:val="nil"/>
              <w:bottom w:val="single" w:sz="4" w:space="0" w:color="auto"/>
              <w:right w:val="single" w:sz="4" w:space="0" w:color="auto"/>
            </w:tcBorders>
            <w:shd w:val="clear" w:color="auto" w:fill="auto"/>
            <w:vAlign w:val="center"/>
          </w:tcPr>
          <w:p w14:paraId="5DE0EE04" w14:textId="54D8F986" w:rsidR="00F95517" w:rsidRPr="004B097F" w:rsidRDefault="00F95517" w:rsidP="0013453F">
            <w:pPr>
              <w:spacing w:before="0" w:after="0" w:line="360" w:lineRule="auto"/>
              <w:rPr>
                <w:rFonts w:ascii="Arial" w:hAnsi="Arial" w:cs="Arial"/>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1917EE77" w14:textId="0A86635C"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46240AFF" w14:textId="181675FD"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6FC6A237" w14:textId="56FFAED0"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A000F"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F0FE76" w14:textId="77777777" w:rsidR="00F95517" w:rsidRPr="004B097F" w:rsidRDefault="00F95517"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5EEBDA" w14:textId="544D8CD5"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47C5FCA9"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F7F788"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DFFCB0" w14:textId="3CE6D6B4"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Số lượng</w:t>
            </w:r>
          </w:p>
        </w:tc>
        <w:tc>
          <w:tcPr>
            <w:tcW w:w="0" w:type="auto"/>
            <w:tcBorders>
              <w:top w:val="single" w:sz="4" w:space="0" w:color="auto"/>
              <w:left w:val="nil"/>
              <w:bottom w:val="single" w:sz="4" w:space="0" w:color="auto"/>
              <w:right w:val="single" w:sz="4" w:space="0" w:color="auto"/>
            </w:tcBorders>
            <w:shd w:val="clear" w:color="auto" w:fill="auto"/>
            <w:vAlign w:val="center"/>
          </w:tcPr>
          <w:p w14:paraId="30EDD570" w14:textId="70B53ECD" w:rsidR="00F95517" w:rsidRPr="004B097F" w:rsidRDefault="00F95517"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2F21F9F0" w14:textId="609E8282"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57E3445" w14:textId="30B92B6D"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5A80ADE" w14:textId="29E254BB"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B5AB48"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78D1AE" w14:textId="562FF51A"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Số lượng &gt;=0</w:t>
            </w:r>
          </w:p>
        </w:tc>
        <w:tc>
          <w:tcPr>
            <w:tcW w:w="0" w:type="auto"/>
            <w:tcBorders>
              <w:top w:val="single" w:sz="4" w:space="0" w:color="auto"/>
              <w:left w:val="nil"/>
              <w:bottom w:val="single" w:sz="4" w:space="0" w:color="auto"/>
              <w:right w:val="single" w:sz="4" w:space="0" w:color="auto"/>
            </w:tcBorders>
            <w:shd w:val="clear" w:color="auto" w:fill="auto"/>
            <w:vAlign w:val="center"/>
          </w:tcPr>
          <w:p w14:paraId="7410E8F5" w14:textId="3E20B9CB"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r w:rsidR="006B7CD9" w:rsidRPr="004B097F" w14:paraId="52F5BC0A" w14:textId="77777777" w:rsidTr="004B739D">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144EE" w14:textId="77777777" w:rsidR="00F95517" w:rsidRPr="004B097F" w:rsidRDefault="00F95517" w:rsidP="0013453F">
            <w:pPr>
              <w:pStyle w:val="ListParagraph"/>
              <w:numPr>
                <w:ilvl w:val="0"/>
                <w:numId w:val="104"/>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4E3899" w14:textId="7EC77C8C"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Ngày trả</w:t>
            </w:r>
          </w:p>
        </w:tc>
        <w:tc>
          <w:tcPr>
            <w:tcW w:w="0" w:type="auto"/>
            <w:tcBorders>
              <w:top w:val="single" w:sz="4" w:space="0" w:color="auto"/>
              <w:left w:val="nil"/>
              <w:bottom w:val="single" w:sz="4" w:space="0" w:color="auto"/>
              <w:right w:val="single" w:sz="4" w:space="0" w:color="auto"/>
            </w:tcBorders>
            <w:shd w:val="clear" w:color="auto" w:fill="auto"/>
            <w:vAlign w:val="center"/>
          </w:tcPr>
          <w:p w14:paraId="4CDE3320" w14:textId="74373ADA" w:rsidR="00F95517" w:rsidRPr="004B097F" w:rsidRDefault="00F95517" w:rsidP="0013453F">
            <w:pPr>
              <w:spacing w:before="0" w:after="0" w:line="360" w:lineRule="auto"/>
              <w:rPr>
                <w:rFonts w:ascii="Arial" w:hAnsi="Arial" w:cs="Arial"/>
                <w:sz w:val="20"/>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035C41E6" w14:textId="3C019702"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558BDEB" w14:textId="4AC3B722" w:rsidR="00F95517" w:rsidRPr="004B097F" w:rsidRDefault="00F95517"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87A9E0A" w14:textId="6AD94460"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0DABEA" w14:textId="77777777" w:rsidR="00F95517" w:rsidRPr="004B097F" w:rsidRDefault="00F95517"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1862" w14:textId="6036273D" w:rsidR="00F95517" w:rsidRPr="004B097F" w:rsidRDefault="00F95517" w:rsidP="0013453F">
            <w:pPr>
              <w:spacing w:before="0" w:after="0" w:line="360" w:lineRule="auto"/>
              <w:rPr>
                <w:rFonts w:ascii="Arial" w:hAnsi="Arial" w:cs="Arial"/>
                <w:color w:val="000000"/>
                <w:sz w:val="20"/>
              </w:rPr>
            </w:pPr>
            <w:r w:rsidRPr="004B097F">
              <w:rPr>
                <w:rFonts w:ascii="Arial" w:hAnsi="Arial" w:cs="Arial"/>
                <w:color w:val="000000"/>
                <w:sz w:val="20"/>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7C794269" w14:textId="0884889A" w:rsidR="00F95517" w:rsidRPr="004B097F" w:rsidRDefault="00F95517"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rid</w:t>
            </w:r>
          </w:p>
        </w:tc>
      </w:tr>
    </w:tbl>
    <w:p w14:paraId="37F93027" w14:textId="77777777" w:rsidR="00BD6674" w:rsidRPr="004B097F" w:rsidRDefault="00BD6674"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BD6674" w:rsidRPr="004B097F" w14:paraId="0A811E21" w14:textId="77777777" w:rsidTr="00656A79">
        <w:trPr>
          <w:tblHeader/>
        </w:trPr>
        <w:tc>
          <w:tcPr>
            <w:tcW w:w="0" w:type="auto"/>
            <w:vAlign w:val="center"/>
          </w:tcPr>
          <w:p w14:paraId="6DB92647" w14:textId="77777777" w:rsidR="00BD6674" w:rsidRPr="004B097F" w:rsidRDefault="00BD6674" w:rsidP="0013453F">
            <w:pPr>
              <w:pStyle w:val="-Tiubng"/>
              <w:spacing w:before="120" w:after="0"/>
              <w:rPr>
                <w:rFonts w:cs="Arial"/>
              </w:rPr>
            </w:pPr>
            <w:r w:rsidRPr="004B097F">
              <w:rPr>
                <w:rFonts w:cs="Arial"/>
              </w:rPr>
              <w:t>STT</w:t>
            </w:r>
          </w:p>
        </w:tc>
        <w:tc>
          <w:tcPr>
            <w:tcW w:w="2011" w:type="dxa"/>
            <w:vAlign w:val="center"/>
          </w:tcPr>
          <w:p w14:paraId="72FE5106" w14:textId="77777777" w:rsidR="00BD6674" w:rsidRPr="004B097F" w:rsidRDefault="00BD6674" w:rsidP="0013453F">
            <w:pPr>
              <w:pStyle w:val="-Tiubng"/>
              <w:spacing w:before="120" w:after="0"/>
              <w:rPr>
                <w:rFonts w:cs="Arial"/>
              </w:rPr>
            </w:pPr>
            <w:r w:rsidRPr="004B097F">
              <w:rPr>
                <w:rFonts w:cs="Arial"/>
              </w:rPr>
              <w:t>Trường thông tin</w:t>
            </w:r>
          </w:p>
        </w:tc>
        <w:tc>
          <w:tcPr>
            <w:tcW w:w="3780" w:type="dxa"/>
            <w:vAlign w:val="center"/>
          </w:tcPr>
          <w:p w14:paraId="21774E4A" w14:textId="77777777" w:rsidR="00BD6674" w:rsidRPr="004B097F" w:rsidRDefault="00BD6674" w:rsidP="0013453F">
            <w:pPr>
              <w:pStyle w:val="-Tiubng"/>
              <w:spacing w:before="120" w:after="0"/>
              <w:rPr>
                <w:rFonts w:cs="Arial"/>
              </w:rPr>
            </w:pPr>
            <w:r w:rsidRPr="004B097F">
              <w:rPr>
                <w:rFonts w:cs="Arial"/>
              </w:rPr>
              <w:t>Ghi chú</w:t>
            </w:r>
          </w:p>
        </w:tc>
        <w:tc>
          <w:tcPr>
            <w:tcW w:w="2679" w:type="dxa"/>
            <w:vAlign w:val="center"/>
          </w:tcPr>
          <w:p w14:paraId="79033124" w14:textId="77777777" w:rsidR="00BD6674" w:rsidRPr="004B097F" w:rsidRDefault="00BD6674" w:rsidP="0013453F">
            <w:pPr>
              <w:pStyle w:val="-Tiubng"/>
              <w:spacing w:before="120" w:after="0"/>
              <w:rPr>
                <w:rFonts w:cs="Arial"/>
              </w:rPr>
            </w:pPr>
            <w:r w:rsidRPr="004B097F">
              <w:rPr>
                <w:rFonts w:cs="Arial"/>
              </w:rPr>
              <w:t>Đối tượng trên giao diện</w:t>
            </w:r>
          </w:p>
        </w:tc>
      </w:tr>
      <w:tr w:rsidR="00BD6674" w:rsidRPr="004B097F" w14:paraId="1211E4A9" w14:textId="77777777" w:rsidTr="00656A79">
        <w:trPr>
          <w:tblHeader/>
        </w:trPr>
        <w:tc>
          <w:tcPr>
            <w:tcW w:w="0" w:type="auto"/>
            <w:vAlign w:val="center"/>
          </w:tcPr>
          <w:p w14:paraId="6A2485FC" w14:textId="45C90927" w:rsidR="00BD6674" w:rsidRPr="004B097F" w:rsidRDefault="004B739D" w:rsidP="0013453F">
            <w:pPr>
              <w:pStyle w:val="-Thng"/>
              <w:spacing w:before="120" w:after="0"/>
              <w:ind w:firstLine="0"/>
              <w:jc w:val="center"/>
              <w:rPr>
                <w:rFonts w:cs="Arial"/>
                <w:lang w:val="en-US"/>
              </w:rPr>
            </w:pPr>
            <w:r w:rsidRPr="004B097F">
              <w:rPr>
                <w:rFonts w:cs="Arial"/>
                <w:lang w:val="en-US"/>
              </w:rPr>
              <w:t>1</w:t>
            </w:r>
          </w:p>
        </w:tc>
        <w:tc>
          <w:tcPr>
            <w:tcW w:w="2011" w:type="dxa"/>
            <w:vAlign w:val="center"/>
          </w:tcPr>
          <w:p w14:paraId="16350D7C" w14:textId="77777777" w:rsidR="00BD6674" w:rsidRPr="004B097F" w:rsidRDefault="00BD6674"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0C5307F8" w14:textId="6F52E68A" w:rsidR="00BD6674" w:rsidRPr="004B097F" w:rsidRDefault="00BD6674" w:rsidP="0013453F">
            <w:pPr>
              <w:pStyle w:val="-Thng"/>
              <w:spacing w:before="120" w:after="0"/>
              <w:ind w:firstLine="0"/>
              <w:jc w:val="left"/>
              <w:rPr>
                <w:rFonts w:cs="Arial"/>
                <w:lang w:val="en-US"/>
              </w:rPr>
            </w:pPr>
            <w:r w:rsidRPr="004B097F">
              <w:rPr>
                <w:rFonts w:cs="Arial"/>
                <w:lang w:val="en-US"/>
              </w:rPr>
              <w:t xml:space="preserve">Nhập ngày </w:t>
            </w:r>
            <w:r w:rsidR="004B739D" w:rsidRPr="004B097F">
              <w:rPr>
                <w:rFonts w:cs="Arial"/>
                <w:lang w:val="en-US"/>
              </w:rPr>
              <w:t>nghỉ việc của nhân viên</w:t>
            </w:r>
            <w:r w:rsidRPr="004B097F">
              <w:rPr>
                <w:rFonts w:cs="Arial"/>
                <w:lang w:val="en-US"/>
              </w:rPr>
              <w:t xml:space="preserve"> cần tìm kiếm</w:t>
            </w:r>
          </w:p>
          <w:p w14:paraId="6865783A" w14:textId="77777777" w:rsidR="00BD6674" w:rsidRPr="004B097F" w:rsidRDefault="00BD6674"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17C23FAF" w14:textId="77777777" w:rsidR="00BD6674" w:rsidRPr="004B097F" w:rsidRDefault="00BD6674" w:rsidP="0013453F">
            <w:pPr>
              <w:pStyle w:val="-Thng"/>
              <w:spacing w:before="120" w:after="0"/>
              <w:ind w:firstLine="0"/>
              <w:jc w:val="left"/>
              <w:rPr>
                <w:rFonts w:cs="Arial"/>
                <w:lang w:val="en-US"/>
              </w:rPr>
            </w:pPr>
            <w:r w:rsidRPr="004B097F">
              <w:rPr>
                <w:rFonts w:cs="Arial"/>
                <w:lang w:val="en-US"/>
              </w:rPr>
              <w:t>Date time</w:t>
            </w:r>
          </w:p>
        </w:tc>
      </w:tr>
      <w:tr w:rsidR="00BD6674" w:rsidRPr="004B097F" w14:paraId="12A653FE" w14:textId="77777777" w:rsidTr="00656A79">
        <w:trPr>
          <w:tblHeader/>
        </w:trPr>
        <w:tc>
          <w:tcPr>
            <w:tcW w:w="0" w:type="auto"/>
            <w:vAlign w:val="center"/>
          </w:tcPr>
          <w:p w14:paraId="537DD0D4" w14:textId="4C70E70C" w:rsidR="00BD6674" w:rsidRPr="004B097F" w:rsidRDefault="004B739D" w:rsidP="0013453F">
            <w:pPr>
              <w:pStyle w:val="-Thng"/>
              <w:spacing w:before="120" w:after="0"/>
              <w:ind w:firstLine="0"/>
              <w:jc w:val="center"/>
              <w:rPr>
                <w:rFonts w:cs="Arial"/>
                <w:lang w:val="en-US"/>
              </w:rPr>
            </w:pPr>
            <w:r w:rsidRPr="004B097F">
              <w:rPr>
                <w:rFonts w:cs="Arial"/>
                <w:lang w:val="en-US"/>
              </w:rPr>
              <w:t>2</w:t>
            </w:r>
          </w:p>
        </w:tc>
        <w:tc>
          <w:tcPr>
            <w:tcW w:w="2011" w:type="dxa"/>
            <w:vAlign w:val="center"/>
          </w:tcPr>
          <w:p w14:paraId="1CC14004" w14:textId="77777777" w:rsidR="00BD6674" w:rsidRPr="004B097F" w:rsidRDefault="00BD6674"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29E699D2" w14:textId="77777777" w:rsidR="004B739D" w:rsidRPr="004B097F" w:rsidRDefault="004B739D" w:rsidP="0013453F">
            <w:pPr>
              <w:pStyle w:val="-Thng"/>
              <w:spacing w:before="120" w:after="0"/>
              <w:ind w:firstLine="0"/>
              <w:jc w:val="left"/>
              <w:rPr>
                <w:rFonts w:cs="Arial"/>
                <w:lang w:val="en-US"/>
              </w:rPr>
            </w:pPr>
            <w:r w:rsidRPr="004B097F">
              <w:rPr>
                <w:rFonts w:cs="Arial"/>
                <w:lang w:val="en-US"/>
              </w:rPr>
              <w:t>Nhập ngày nghỉ việc của nhân viên cần tìm kiếm</w:t>
            </w:r>
          </w:p>
          <w:p w14:paraId="6A7BBEC8" w14:textId="77777777" w:rsidR="00BD6674" w:rsidRPr="004B097F" w:rsidRDefault="00BD6674"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2852FC50" w14:textId="77777777" w:rsidR="00BD6674" w:rsidRPr="004B097F" w:rsidRDefault="00BD6674" w:rsidP="0013453F">
            <w:pPr>
              <w:pStyle w:val="-Thng"/>
              <w:spacing w:before="120" w:after="0"/>
              <w:ind w:firstLine="0"/>
              <w:jc w:val="left"/>
              <w:rPr>
                <w:rFonts w:cs="Arial"/>
              </w:rPr>
            </w:pPr>
            <w:r w:rsidRPr="004B097F">
              <w:rPr>
                <w:rFonts w:cs="Arial"/>
                <w:lang w:val="en-US"/>
              </w:rPr>
              <w:t>Date time</w:t>
            </w:r>
          </w:p>
        </w:tc>
      </w:tr>
      <w:tr w:rsidR="00BD6674" w:rsidRPr="004B097F" w14:paraId="42475A40" w14:textId="77777777" w:rsidTr="00656A79">
        <w:trPr>
          <w:tblHeader/>
        </w:trPr>
        <w:tc>
          <w:tcPr>
            <w:tcW w:w="0" w:type="auto"/>
            <w:vAlign w:val="center"/>
          </w:tcPr>
          <w:p w14:paraId="77500210" w14:textId="225C94F2" w:rsidR="00BD6674" w:rsidRPr="004B097F" w:rsidRDefault="004B739D" w:rsidP="0013453F">
            <w:pPr>
              <w:pStyle w:val="-Thng"/>
              <w:spacing w:before="120" w:after="0"/>
              <w:ind w:firstLine="0"/>
              <w:jc w:val="center"/>
              <w:rPr>
                <w:rFonts w:cs="Arial"/>
                <w:lang w:val="en-US"/>
              </w:rPr>
            </w:pPr>
            <w:r w:rsidRPr="004B097F">
              <w:rPr>
                <w:rFonts w:cs="Arial"/>
                <w:lang w:val="en-US"/>
              </w:rPr>
              <w:t>3</w:t>
            </w:r>
          </w:p>
        </w:tc>
        <w:tc>
          <w:tcPr>
            <w:tcW w:w="2011" w:type="dxa"/>
            <w:vAlign w:val="center"/>
          </w:tcPr>
          <w:p w14:paraId="536C27A8" w14:textId="77777777" w:rsidR="00BD6674" w:rsidRPr="004B097F" w:rsidRDefault="00BD6674"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773A3E01" w14:textId="77777777" w:rsidR="00BD6674" w:rsidRPr="004B097F" w:rsidRDefault="00BD6674" w:rsidP="0013453F">
            <w:pPr>
              <w:pStyle w:val="-Thng"/>
              <w:spacing w:before="120" w:after="0"/>
              <w:ind w:firstLine="0"/>
              <w:jc w:val="left"/>
              <w:rPr>
                <w:rFonts w:cs="Arial"/>
                <w:lang w:val="en-US"/>
              </w:rPr>
            </w:pPr>
            <w:r w:rsidRPr="004B097F">
              <w:rPr>
                <w:rFonts w:cs="Arial"/>
                <w:lang w:val="en-US"/>
              </w:rPr>
              <w:t>Hiển thị danh sách phòng ban theo phân quyền</w:t>
            </w:r>
          </w:p>
        </w:tc>
        <w:tc>
          <w:tcPr>
            <w:tcW w:w="2679" w:type="dxa"/>
            <w:vAlign w:val="center"/>
          </w:tcPr>
          <w:p w14:paraId="1069B4BC" w14:textId="77777777" w:rsidR="00BD6674" w:rsidRPr="004B097F" w:rsidRDefault="00BD6674" w:rsidP="0013453F">
            <w:pPr>
              <w:pStyle w:val="-Thng"/>
              <w:spacing w:before="120" w:after="0"/>
              <w:ind w:firstLine="0"/>
              <w:jc w:val="left"/>
              <w:rPr>
                <w:rFonts w:cs="Arial"/>
              </w:rPr>
            </w:pPr>
            <w:r w:rsidRPr="004B097F">
              <w:rPr>
                <w:rFonts w:cs="Arial"/>
                <w:lang w:val="en-US"/>
              </w:rPr>
              <w:t>Combobox</w:t>
            </w:r>
          </w:p>
        </w:tc>
      </w:tr>
      <w:tr w:rsidR="00BD6674" w:rsidRPr="004B097F" w14:paraId="3D85833E" w14:textId="77777777" w:rsidTr="00656A79">
        <w:trPr>
          <w:tblHeader/>
        </w:trPr>
        <w:tc>
          <w:tcPr>
            <w:tcW w:w="0" w:type="auto"/>
            <w:vAlign w:val="center"/>
          </w:tcPr>
          <w:p w14:paraId="465E2DCE" w14:textId="54CADCBB" w:rsidR="00BD6674" w:rsidRPr="004B097F" w:rsidRDefault="004B739D" w:rsidP="0013453F">
            <w:pPr>
              <w:pStyle w:val="-Thng"/>
              <w:spacing w:before="120" w:after="0"/>
              <w:ind w:firstLine="0"/>
              <w:jc w:val="center"/>
              <w:rPr>
                <w:rFonts w:cs="Arial"/>
                <w:lang w:val="en-US"/>
              </w:rPr>
            </w:pPr>
            <w:r w:rsidRPr="004B097F">
              <w:rPr>
                <w:rFonts w:cs="Arial"/>
                <w:lang w:val="en-US"/>
              </w:rPr>
              <w:t>4</w:t>
            </w:r>
          </w:p>
        </w:tc>
        <w:tc>
          <w:tcPr>
            <w:tcW w:w="2011" w:type="dxa"/>
            <w:vAlign w:val="center"/>
          </w:tcPr>
          <w:p w14:paraId="26100889" w14:textId="77777777" w:rsidR="00BD6674" w:rsidRPr="004B097F" w:rsidRDefault="00BD6674"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50243B4C" w14:textId="77777777" w:rsidR="00BD6674" w:rsidRPr="004B097F" w:rsidRDefault="00BD6674"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1903B00C" w14:textId="77777777" w:rsidR="00BD6674" w:rsidRPr="004B097F" w:rsidRDefault="00BD6674" w:rsidP="0013453F">
            <w:pPr>
              <w:pStyle w:val="-Thng"/>
              <w:spacing w:before="120" w:after="0"/>
              <w:ind w:firstLine="0"/>
              <w:jc w:val="left"/>
              <w:rPr>
                <w:rFonts w:cs="Arial"/>
                <w:lang w:val="en-US"/>
              </w:rPr>
            </w:pPr>
            <w:r w:rsidRPr="004B097F">
              <w:rPr>
                <w:rFonts w:cs="Arial"/>
                <w:lang w:val="en-US"/>
              </w:rPr>
              <w:t>Textbox</w:t>
            </w:r>
          </w:p>
        </w:tc>
      </w:tr>
      <w:tr w:rsidR="00BD6674" w:rsidRPr="004B097F" w14:paraId="68EF56E3" w14:textId="77777777" w:rsidTr="00656A79">
        <w:trPr>
          <w:tblHeader/>
        </w:trPr>
        <w:tc>
          <w:tcPr>
            <w:tcW w:w="0" w:type="auto"/>
            <w:vAlign w:val="center"/>
          </w:tcPr>
          <w:p w14:paraId="4608B4EB" w14:textId="0582E374" w:rsidR="00BD6674" w:rsidRPr="004B097F" w:rsidRDefault="004B739D" w:rsidP="0013453F">
            <w:pPr>
              <w:pStyle w:val="-Thng"/>
              <w:spacing w:before="120" w:after="0"/>
              <w:ind w:firstLine="0"/>
              <w:jc w:val="center"/>
              <w:rPr>
                <w:rFonts w:cs="Arial"/>
                <w:lang w:val="en-US"/>
              </w:rPr>
            </w:pPr>
            <w:r w:rsidRPr="004B097F">
              <w:rPr>
                <w:rFonts w:cs="Arial"/>
                <w:lang w:val="en-US"/>
              </w:rPr>
              <w:t>5</w:t>
            </w:r>
          </w:p>
        </w:tc>
        <w:tc>
          <w:tcPr>
            <w:tcW w:w="2011" w:type="dxa"/>
            <w:vAlign w:val="center"/>
          </w:tcPr>
          <w:p w14:paraId="57117B94" w14:textId="77777777" w:rsidR="00BD6674" w:rsidRPr="004B097F" w:rsidRDefault="00BD6674"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54BEBF4C" w14:textId="77777777" w:rsidR="00BD6674" w:rsidRPr="004B097F" w:rsidRDefault="00BD6674"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34BD9AFB" w14:textId="77777777" w:rsidR="00BD6674" w:rsidRPr="004B097F" w:rsidRDefault="00BD6674" w:rsidP="0013453F">
            <w:pPr>
              <w:pStyle w:val="-Thng"/>
              <w:spacing w:before="120" w:after="0"/>
              <w:ind w:firstLine="0"/>
              <w:jc w:val="left"/>
              <w:rPr>
                <w:rFonts w:cs="Arial"/>
              </w:rPr>
            </w:pPr>
            <w:r w:rsidRPr="004B097F">
              <w:rPr>
                <w:rFonts w:cs="Arial"/>
                <w:lang w:val="en-US"/>
              </w:rPr>
              <w:t>Textbox</w:t>
            </w:r>
          </w:p>
        </w:tc>
      </w:tr>
    </w:tbl>
    <w:p w14:paraId="1FA154D9" w14:textId="77777777" w:rsidR="00BD6674" w:rsidRPr="004B097F" w:rsidRDefault="00BD6674" w:rsidP="0013453F">
      <w:pPr>
        <w:spacing w:line="360" w:lineRule="auto"/>
        <w:jc w:val="both"/>
        <w:rPr>
          <w:rFonts w:ascii="Arial" w:hAnsi="Arial" w:cs="Arial"/>
          <w:b/>
          <w:i/>
          <w:sz w:val="20"/>
        </w:rPr>
      </w:pPr>
      <w:r w:rsidRPr="004B097F">
        <w:rPr>
          <w:rFonts w:ascii="Arial" w:hAnsi="Arial" w:cs="Arial"/>
          <w:b/>
          <w:i/>
          <w:sz w:val="20"/>
        </w:rPr>
        <w:t>Grid thông tin liệt kê:</w:t>
      </w:r>
    </w:p>
    <w:tbl>
      <w:tblPr>
        <w:tblStyle w:val="TableGrid"/>
        <w:tblW w:w="9085" w:type="dxa"/>
        <w:tblLook w:val="04A0" w:firstRow="1" w:lastRow="0" w:firstColumn="1" w:lastColumn="0" w:noHBand="0" w:noVBand="1"/>
      </w:tblPr>
      <w:tblGrid>
        <w:gridCol w:w="594"/>
        <w:gridCol w:w="1859"/>
        <w:gridCol w:w="3932"/>
        <w:gridCol w:w="2700"/>
      </w:tblGrid>
      <w:tr w:rsidR="00BD6674" w:rsidRPr="004B097F" w14:paraId="571F3A24" w14:textId="77777777" w:rsidTr="00656A79">
        <w:trPr>
          <w:trHeight w:val="332"/>
          <w:tblHeader/>
        </w:trPr>
        <w:tc>
          <w:tcPr>
            <w:tcW w:w="0" w:type="auto"/>
            <w:vAlign w:val="center"/>
          </w:tcPr>
          <w:p w14:paraId="0B40C334" w14:textId="77777777" w:rsidR="00BD6674" w:rsidRPr="004B097F" w:rsidRDefault="00BD6674" w:rsidP="0013453F">
            <w:pPr>
              <w:pStyle w:val="-Tiubng"/>
              <w:spacing w:before="0" w:after="0"/>
              <w:rPr>
                <w:rFonts w:cs="Arial"/>
              </w:rPr>
            </w:pPr>
            <w:r w:rsidRPr="004B097F">
              <w:rPr>
                <w:rFonts w:cs="Arial"/>
              </w:rPr>
              <w:t>STT</w:t>
            </w:r>
          </w:p>
        </w:tc>
        <w:tc>
          <w:tcPr>
            <w:tcW w:w="0" w:type="auto"/>
            <w:vAlign w:val="center"/>
          </w:tcPr>
          <w:p w14:paraId="4E8D6879" w14:textId="77777777" w:rsidR="00BD6674" w:rsidRPr="004B097F" w:rsidRDefault="00BD6674" w:rsidP="0013453F">
            <w:pPr>
              <w:pStyle w:val="-Tiubng"/>
              <w:spacing w:before="0" w:after="0"/>
              <w:rPr>
                <w:rFonts w:cs="Arial"/>
              </w:rPr>
            </w:pPr>
            <w:r w:rsidRPr="004B097F">
              <w:rPr>
                <w:rFonts w:cs="Arial"/>
              </w:rPr>
              <w:t>Trường thông tin</w:t>
            </w:r>
          </w:p>
        </w:tc>
        <w:tc>
          <w:tcPr>
            <w:tcW w:w="3932" w:type="dxa"/>
            <w:vAlign w:val="center"/>
          </w:tcPr>
          <w:p w14:paraId="21EDC7D8" w14:textId="77777777" w:rsidR="00BD6674" w:rsidRPr="004B097F" w:rsidRDefault="00BD6674" w:rsidP="0013453F">
            <w:pPr>
              <w:pStyle w:val="-Tiubng"/>
              <w:spacing w:before="0" w:after="0"/>
              <w:rPr>
                <w:rFonts w:cs="Arial"/>
              </w:rPr>
            </w:pPr>
            <w:r w:rsidRPr="004B097F">
              <w:rPr>
                <w:rFonts w:cs="Arial"/>
              </w:rPr>
              <w:t>Ghi chú</w:t>
            </w:r>
          </w:p>
        </w:tc>
        <w:tc>
          <w:tcPr>
            <w:tcW w:w="2700" w:type="dxa"/>
            <w:vAlign w:val="center"/>
          </w:tcPr>
          <w:p w14:paraId="3A1873CC" w14:textId="77777777" w:rsidR="00BD6674" w:rsidRPr="004B097F" w:rsidRDefault="00BD6674" w:rsidP="0013453F">
            <w:pPr>
              <w:pStyle w:val="-Tiubng"/>
              <w:spacing w:before="0" w:after="0"/>
              <w:rPr>
                <w:rFonts w:cs="Arial"/>
              </w:rPr>
            </w:pPr>
            <w:r w:rsidRPr="004B097F">
              <w:rPr>
                <w:rFonts w:cs="Arial"/>
              </w:rPr>
              <w:t>Đối tượng trên giao diện</w:t>
            </w:r>
          </w:p>
        </w:tc>
      </w:tr>
      <w:tr w:rsidR="00BD6674" w:rsidRPr="004B097F" w14:paraId="692BAAFC" w14:textId="77777777" w:rsidTr="00656A79">
        <w:trPr>
          <w:tblHeader/>
        </w:trPr>
        <w:tc>
          <w:tcPr>
            <w:tcW w:w="0" w:type="auto"/>
            <w:vAlign w:val="center"/>
          </w:tcPr>
          <w:p w14:paraId="64065988" w14:textId="15DB45E9" w:rsidR="00BD6674" w:rsidRPr="004B097F" w:rsidRDefault="004B739D" w:rsidP="0013453F">
            <w:pPr>
              <w:pStyle w:val="-Thng"/>
              <w:spacing w:before="0" w:after="0"/>
              <w:ind w:firstLine="0"/>
              <w:jc w:val="center"/>
              <w:rPr>
                <w:rFonts w:cs="Arial"/>
                <w:lang w:val="en-US"/>
              </w:rPr>
            </w:pPr>
            <w:r w:rsidRPr="004B097F">
              <w:rPr>
                <w:rFonts w:cs="Arial"/>
                <w:lang w:val="en-US"/>
              </w:rPr>
              <w:t>1</w:t>
            </w:r>
          </w:p>
        </w:tc>
        <w:tc>
          <w:tcPr>
            <w:tcW w:w="0" w:type="auto"/>
            <w:vAlign w:val="center"/>
          </w:tcPr>
          <w:p w14:paraId="62A5AA2B" w14:textId="77777777" w:rsidR="00BD6674" w:rsidRPr="004B097F" w:rsidRDefault="00BD6674" w:rsidP="0013453F">
            <w:pPr>
              <w:pStyle w:val="-Thng"/>
              <w:spacing w:before="0" w:after="0"/>
              <w:ind w:firstLine="0"/>
              <w:jc w:val="left"/>
              <w:rPr>
                <w:rFonts w:cs="Arial"/>
                <w:lang w:val="en-US"/>
              </w:rPr>
            </w:pPr>
            <w:r w:rsidRPr="004B097F">
              <w:rPr>
                <w:rFonts w:cs="Arial"/>
                <w:lang w:val="en-US"/>
              </w:rPr>
              <w:t>Mã nhân viên</w:t>
            </w:r>
          </w:p>
        </w:tc>
        <w:tc>
          <w:tcPr>
            <w:tcW w:w="3932" w:type="dxa"/>
            <w:vAlign w:val="center"/>
          </w:tcPr>
          <w:p w14:paraId="087E25D1" w14:textId="77777777" w:rsidR="00BD6674" w:rsidRPr="004B097F" w:rsidRDefault="00BD6674" w:rsidP="0013453F">
            <w:pPr>
              <w:pStyle w:val="-Thng"/>
              <w:spacing w:before="0" w:after="0"/>
              <w:ind w:firstLine="0"/>
              <w:jc w:val="left"/>
              <w:rPr>
                <w:rFonts w:cs="Arial"/>
                <w:lang w:val="en-US"/>
              </w:rPr>
            </w:pPr>
            <w:r w:rsidRPr="004B097F">
              <w:rPr>
                <w:rFonts w:cs="Arial"/>
                <w:lang w:val="en-US"/>
              </w:rPr>
              <w:t>Hiển thịt theo trường Mã nhân viên</w:t>
            </w:r>
          </w:p>
        </w:tc>
        <w:tc>
          <w:tcPr>
            <w:tcW w:w="2700" w:type="dxa"/>
            <w:vAlign w:val="center"/>
          </w:tcPr>
          <w:p w14:paraId="6A7D6F81" w14:textId="77777777" w:rsidR="00BD6674" w:rsidRPr="004B097F" w:rsidRDefault="00BD6674" w:rsidP="0013453F">
            <w:pPr>
              <w:pStyle w:val="-Thng"/>
              <w:spacing w:before="0" w:after="0"/>
              <w:ind w:firstLine="0"/>
              <w:jc w:val="left"/>
              <w:rPr>
                <w:rFonts w:cs="Arial"/>
                <w:lang w:val="en-US"/>
              </w:rPr>
            </w:pPr>
            <w:r w:rsidRPr="004B097F">
              <w:rPr>
                <w:rFonts w:cs="Arial"/>
                <w:lang w:val="en-US"/>
              </w:rPr>
              <w:t>Grid</w:t>
            </w:r>
          </w:p>
        </w:tc>
      </w:tr>
      <w:tr w:rsidR="00BD6674" w:rsidRPr="004B097F" w14:paraId="5E553A18" w14:textId="77777777" w:rsidTr="00656A79">
        <w:trPr>
          <w:tblHeader/>
        </w:trPr>
        <w:tc>
          <w:tcPr>
            <w:tcW w:w="0" w:type="auto"/>
            <w:vAlign w:val="center"/>
          </w:tcPr>
          <w:p w14:paraId="4B4B80CE" w14:textId="1815C707" w:rsidR="00BD6674" w:rsidRPr="004B097F" w:rsidRDefault="004B739D" w:rsidP="0013453F">
            <w:pPr>
              <w:pStyle w:val="-Thng"/>
              <w:spacing w:before="0" w:after="0"/>
              <w:ind w:firstLine="0"/>
              <w:jc w:val="center"/>
              <w:rPr>
                <w:rFonts w:cs="Arial"/>
                <w:lang w:val="en-US"/>
              </w:rPr>
            </w:pPr>
            <w:r w:rsidRPr="004B097F">
              <w:rPr>
                <w:rFonts w:cs="Arial"/>
                <w:lang w:val="en-US"/>
              </w:rPr>
              <w:t>2</w:t>
            </w:r>
          </w:p>
        </w:tc>
        <w:tc>
          <w:tcPr>
            <w:tcW w:w="0" w:type="auto"/>
            <w:vAlign w:val="center"/>
          </w:tcPr>
          <w:p w14:paraId="2A9930F5" w14:textId="77777777" w:rsidR="00BD6674" w:rsidRPr="004B097F" w:rsidRDefault="00BD6674" w:rsidP="0013453F">
            <w:pPr>
              <w:pStyle w:val="-Thng"/>
              <w:spacing w:before="0" w:after="0"/>
              <w:ind w:firstLine="0"/>
              <w:jc w:val="left"/>
              <w:rPr>
                <w:rFonts w:cs="Arial"/>
                <w:lang w:val="en-US"/>
              </w:rPr>
            </w:pPr>
            <w:r w:rsidRPr="004B097F">
              <w:rPr>
                <w:rFonts w:cs="Arial"/>
                <w:lang w:val="en-US"/>
              </w:rPr>
              <w:t>Họ tên</w:t>
            </w:r>
          </w:p>
        </w:tc>
        <w:tc>
          <w:tcPr>
            <w:tcW w:w="3932" w:type="dxa"/>
          </w:tcPr>
          <w:p w14:paraId="51F803D7" w14:textId="77777777" w:rsidR="00BD6674" w:rsidRPr="004B097F" w:rsidRDefault="00BD6674" w:rsidP="0013453F">
            <w:pPr>
              <w:pStyle w:val="-Thng"/>
              <w:spacing w:before="0" w:after="0"/>
              <w:ind w:firstLine="0"/>
              <w:jc w:val="left"/>
              <w:rPr>
                <w:rFonts w:cs="Arial"/>
                <w:lang w:val="en-US"/>
              </w:rPr>
            </w:pPr>
            <w:r w:rsidRPr="004B097F">
              <w:rPr>
                <w:rFonts w:cs="Arial"/>
                <w:lang w:val="en-US"/>
              </w:rPr>
              <w:t>Hiển thịt theo trường Họ tên</w:t>
            </w:r>
          </w:p>
        </w:tc>
        <w:tc>
          <w:tcPr>
            <w:tcW w:w="2700" w:type="dxa"/>
            <w:vAlign w:val="center"/>
          </w:tcPr>
          <w:p w14:paraId="32B82AF8" w14:textId="77777777" w:rsidR="00BD6674" w:rsidRPr="004B097F" w:rsidRDefault="00BD6674" w:rsidP="0013453F">
            <w:pPr>
              <w:pStyle w:val="-Thng"/>
              <w:spacing w:before="0" w:after="0"/>
              <w:ind w:firstLine="0"/>
              <w:jc w:val="left"/>
              <w:rPr>
                <w:rFonts w:cs="Arial"/>
                <w:lang w:val="en-US"/>
              </w:rPr>
            </w:pPr>
            <w:r w:rsidRPr="004B097F">
              <w:rPr>
                <w:rFonts w:cs="Arial"/>
                <w:lang w:val="en-US"/>
              </w:rPr>
              <w:t>Grid</w:t>
            </w:r>
          </w:p>
        </w:tc>
      </w:tr>
      <w:tr w:rsidR="00BD6674" w:rsidRPr="004B097F" w14:paraId="59FDEC0C" w14:textId="77777777" w:rsidTr="00656A79">
        <w:trPr>
          <w:tblHeader/>
        </w:trPr>
        <w:tc>
          <w:tcPr>
            <w:tcW w:w="0" w:type="auto"/>
            <w:vAlign w:val="center"/>
          </w:tcPr>
          <w:p w14:paraId="06A287EF" w14:textId="168117AF" w:rsidR="00BD6674" w:rsidRPr="004B097F" w:rsidRDefault="004B739D" w:rsidP="0013453F">
            <w:pPr>
              <w:pStyle w:val="-Thng"/>
              <w:spacing w:before="0" w:after="0"/>
              <w:ind w:firstLine="0"/>
              <w:jc w:val="center"/>
              <w:rPr>
                <w:rFonts w:cs="Arial"/>
                <w:lang w:val="en-US"/>
              </w:rPr>
            </w:pPr>
            <w:r w:rsidRPr="004B097F">
              <w:rPr>
                <w:rFonts w:cs="Arial"/>
                <w:lang w:val="en-US"/>
              </w:rPr>
              <w:t>3</w:t>
            </w:r>
          </w:p>
        </w:tc>
        <w:tc>
          <w:tcPr>
            <w:tcW w:w="0" w:type="auto"/>
            <w:vAlign w:val="center"/>
          </w:tcPr>
          <w:p w14:paraId="24458DCE" w14:textId="77777777" w:rsidR="00BD6674" w:rsidRPr="004B097F" w:rsidRDefault="00BD6674" w:rsidP="0013453F">
            <w:pPr>
              <w:pStyle w:val="-Thng"/>
              <w:spacing w:before="0" w:after="0"/>
              <w:ind w:firstLine="0"/>
              <w:jc w:val="left"/>
              <w:rPr>
                <w:rFonts w:cs="Arial"/>
                <w:lang w:val="en-US"/>
              </w:rPr>
            </w:pPr>
            <w:r w:rsidRPr="004B097F">
              <w:rPr>
                <w:rFonts w:cs="Arial"/>
                <w:lang w:val="en-US"/>
              </w:rPr>
              <w:t>Vị trí chức danh</w:t>
            </w:r>
          </w:p>
        </w:tc>
        <w:tc>
          <w:tcPr>
            <w:tcW w:w="3932" w:type="dxa"/>
          </w:tcPr>
          <w:p w14:paraId="1B5DD13C" w14:textId="77777777" w:rsidR="00BD6674" w:rsidRPr="004B097F" w:rsidRDefault="00BD6674" w:rsidP="0013453F">
            <w:pPr>
              <w:pStyle w:val="-Thng"/>
              <w:spacing w:before="0" w:after="0"/>
              <w:ind w:firstLine="0"/>
              <w:jc w:val="left"/>
              <w:rPr>
                <w:rFonts w:cs="Arial"/>
                <w:lang w:val="en-US"/>
              </w:rPr>
            </w:pPr>
            <w:r w:rsidRPr="004B097F">
              <w:rPr>
                <w:rFonts w:cs="Arial"/>
                <w:lang w:val="en-US"/>
              </w:rPr>
              <w:t>Hiển thịt theo trường Vị trí chức danh</w:t>
            </w:r>
          </w:p>
        </w:tc>
        <w:tc>
          <w:tcPr>
            <w:tcW w:w="2700" w:type="dxa"/>
            <w:vAlign w:val="center"/>
          </w:tcPr>
          <w:p w14:paraId="7930A384" w14:textId="77777777" w:rsidR="00BD6674" w:rsidRPr="004B097F" w:rsidRDefault="00BD6674" w:rsidP="0013453F">
            <w:pPr>
              <w:pStyle w:val="-Thng"/>
              <w:spacing w:before="0" w:after="0"/>
              <w:ind w:firstLine="0"/>
              <w:jc w:val="left"/>
              <w:rPr>
                <w:rFonts w:cs="Arial"/>
                <w:lang w:val="en-US"/>
              </w:rPr>
            </w:pPr>
            <w:r w:rsidRPr="004B097F">
              <w:rPr>
                <w:rFonts w:cs="Arial"/>
                <w:lang w:val="en-US"/>
              </w:rPr>
              <w:t>Grid</w:t>
            </w:r>
          </w:p>
        </w:tc>
      </w:tr>
      <w:tr w:rsidR="00BD6674" w:rsidRPr="004B097F" w14:paraId="6F19D770" w14:textId="77777777" w:rsidTr="00656A79">
        <w:trPr>
          <w:trHeight w:val="287"/>
          <w:tblHeader/>
        </w:trPr>
        <w:tc>
          <w:tcPr>
            <w:tcW w:w="0" w:type="auto"/>
            <w:vAlign w:val="center"/>
          </w:tcPr>
          <w:p w14:paraId="07A1011A" w14:textId="71765AA1" w:rsidR="00BD6674" w:rsidRPr="004B097F" w:rsidRDefault="004B739D" w:rsidP="0013453F">
            <w:pPr>
              <w:pStyle w:val="-Thng"/>
              <w:spacing w:before="0" w:after="0"/>
              <w:ind w:firstLine="0"/>
              <w:jc w:val="center"/>
              <w:rPr>
                <w:rFonts w:cs="Arial"/>
                <w:lang w:val="en-US"/>
              </w:rPr>
            </w:pPr>
            <w:r w:rsidRPr="004B097F">
              <w:rPr>
                <w:rFonts w:cs="Arial"/>
                <w:lang w:val="en-US"/>
              </w:rPr>
              <w:t>4</w:t>
            </w:r>
          </w:p>
        </w:tc>
        <w:tc>
          <w:tcPr>
            <w:tcW w:w="0" w:type="auto"/>
            <w:vAlign w:val="center"/>
          </w:tcPr>
          <w:p w14:paraId="46B3EF54" w14:textId="6AAB5A10" w:rsidR="00BD6674" w:rsidRPr="004B097F" w:rsidRDefault="00BD6674" w:rsidP="0013453F">
            <w:pPr>
              <w:pStyle w:val="-Thng"/>
              <w:spacing w:before="0" w:after="0"/>
              <w:ind w:firstLine="0"/>
              <w:jc w:val="left"/>
              <w:rPr>
                <w:rFonts w:cs="Arial"/>
                <w:lang w:val="en-US"/>
              </w:rPr>
            </w:pPr>
            <w:r w:rsidRPr="004B097F">
              <w:rPr>
                <w:rFonts w:cs="Arial"/>
                <w:lang w:val="en-US"/>
              </w:rPr>
              <w:t xml:space="preserve">Ngày </w:t>
            </w:r>
            <w:r w:rsidR="004B739D" w:rsidRPr="004B097F">
              <w:rPr>
                <w:rFonts w:cs="Arial"/>
                <w:lang w:val="en-US"/>
              </w:rPr>
              <w:t>nghỉ việc</w:t>
            </w:r>
          </w:p>
        </w:tc>
        <w:tc>
          <w:tcPr>
            <w:tcW w:w="3932" w:type="dxa"/>
          </w:tcPr>
          <w:p w14:paraId="7FF13BC9" w14:textId="02E7E8D1" w:rsidR="00BD6674" w:rsidRPr="004B097F" w:rsidRDefault="00BD6674" w:rsidP="0013453F">
            <w:pPr>
              <w:pStyle w:val="-Thng"/>
              <w:spacing w:before="0" w:after="0"/>
              <w:ind w:firstLine="0"/>
              <w:jc w:val="left"/>
              <w:rPr>
                <w:rFonts w:cs="Arial"/>
                <w:lang w:val="en-US"/>
              </w:rPr>
            </w:pPr>
            <w:r w:rsidRPr="004B097F">
              <w:rPr>
                <w:rFonts w:cs="Arial"/>
                <w:lang w:val="en-US"/>
              </w:rPr>
              <w:t xml:space="preserve">Hiển thịt theo trường </w:t>
            </w:r>
            <w:r w:rsidR="004B739D" w:rsidRPr="004B097F">
              <w:rPr>
                <w:rFonts w:cs="Arial"/>
                <w:lang w:val="en-US"/>
              </w:rPr>
              <w:t>Ngày nghỉ việc</w:t>
            </w:r>
          </w:p>
        </w:tc>
        <w:tc>
          <w:tcPr>
            <w:tcW w:w="2700" w:type="dxa"/>
          </w:tcPr>
          <w:p w14:paraId="648F78CA" w14:textId="77777777" w:rsidR="00BD6674" w:rsidRPr="004B097F" w:rsidRDefault="00BD6674" w:rsidP="0013453F">
            <w:pPr>
              <w:pStyle w:val="-Thng"/>
              <w:spacing w:before="0" w:after="0"/>
              <w:ind w:firstLine="0"/>
              <w:jc w:val="left"/>
              <w:rPr>
                <w:rFonts w:cs="Arial"/>
                <w:lang w:val="en-US"/>
              </w:rPr>
            </w:pPr>
            <w:r w:rsidRPr="004B097F">
              <w:rPr>
                <w:rFonts w:cs="Arial"/>
                <w:lang w:val="en-US"/>
              </w:rPr>
              <w:t>Grid</w:t>
            </w:r>
          </w:p>
        </w:tc>
      </w:tr>
    </w:tbl>
    <w:p w14:paraId="73BBBFF6" w14:textId="239B788F" w:rsidR="00ED615B" w:rsidRPr="004B097F" w:rsidRDefault="00ED615B" w:rsidP="0013453F">
      <w:pPr>
        <w:pStyle w:val="-Gch"/>
        <w:numPr>
          <w:ilvl w:val="0"/>
          <w:numId w:val="13"/>
        </w:numPr>
        <w:spacing w:after="0"/>
        <w:ind w:left="0" w:firstLine="360"/>
        <w:rPr>
          <w:rFonts w:cs="Arial"/>
          <w:szCs w:val="20"/>
        </w:rPr>
      </w:pPr>
      <w:r w:rsidRPr="004B097F">
        <w:rPr>
          <w:rFonts w:cs="Arial"/>
          <w:szCs w:val="20"/>
        </w:rPr>
        <w:t xml:space="preserve">Là danh sách liệt kê </w:t>
      </w:r>
      <w:r w:rsidRPr="004B097F">
        <w:rPr>
          <w:rFonts w:cs="Arial"/>
          <w:szCs w:val="20"/>
          <w:lang w:val="vi-VN"/>
        </w:rPr>
        <w:t xml:space="preserve">các </w:t>
      </w:r>
      <w:r w:rsidR="004B739D" w:rsidRPr="004B097F">
        <w:rPr>
          <w:rFonts w:cs="Arial"/>
          <w:szCs w:val="20"/>
        </w:rPr>
        <w:t>quyết định nghỉ việc đã khai báo cho CBNV</w:t>
      </w:r>
      <w:r w:rsidRPr="004B097F">
        <w:rPr>
          <w:rFonts w:cs="Arial"/>
          <w:szCs w:val="20"/>
        </w:rPr>
        <w:t xml:space="preserve"> trên hệ thống.</w:t>
      </w:r>
    </w:p>
    <w:p w14:paraId="04C040A6" w14:textId="77777777" w:rsidR="00ED615B" w:rsidRPr="004B097F" w:rsidRDefault="00ED615B" w:rsidP="0013453F">
      <w:pPr>
        <w:pStyle w:val="-Gch"/>
        <w:numPr>
          <w:ilvl w:val="0"/>
          <w:numId w:val="13"/>
        </w:numPr>
        <w:spacing w:after="0"/>
        <w:ind w:left="0" w:firstLine="360"/>
        <w:rPr>
          <w:rFonts w:cs="Arial"/>
          <w:szCs w:val="20"/>
        </w:rPr>
      </w:pPr>
      <w:r w:rsidRPr="004B097F">
        <w:rPr>
          <w:rFonts w:cs="Arial"/>
          <w:szCs w:val="20"/>
        </w:rPr>
        <w:t xml:space="preserve">Dữ liệu được sắp xếp theo dữ liệu được tạo gần nhất. </w:t>
      </w:r>
    </w:p>
    <w:p w14:paraId="5E7CD294" w14:textId="77777777" w:rsidR="00ED615B" w:rsidRPr="004B097F" w:rsidRDefault="00ED615B" w:rsidP="0013453F">
      <w:pPr>
        <w:pStyle w:val="-Gch"/>
        <w:numPr>
          <w:ilvl w:val="0"/>
          <w:numId w:val="13"/>
        </w:numPr>
        <w:spacing w:after="0"/>
        <w:ind w:left="0" w:firstLine="360"/>
        <w:rPr>
          <w:rFonts w:cs="Arial"/>
          <w:szCs w:val="20"/>
        </w:rPr>
      </w:pPr>
      <w:r w:rsidRPr="004B097F">
        <w:rPr>
          <w:rFonts w:cs="Arial"/>
          <w:szCs w:val="20"/>
        </w:rPr>
        <w:t>Số lượng bản ghi trên 1 trang là: 10 bản ghi.</w:t>
      </w:r>
    </w:p>
    <w:p w14:paraId="1E6CBDEC" w14:textId="4FEB6DE5" w:rsidR="004B739D" w:rsidRPr="004B097F" w:rsidRDefault="004B739D" w:rsidP="0013453F">
      <w:pPr>
        <w:pStyle w:val="-Gch"/>
        <w:spacing w:after="0"/>
        <w:ind w:firstLine="0"/>
        <w:rPr>
          <w:rFonts w:cs="Arial"/>
          <w:b/>
          <w:szCs w:val="20"/>
        </w:rPr>
      </w:pPr>
      <w:r w:rsidRPr="004B097F">
        <w:rPr>
          <w:rFonts w:cs="Arial"/>
          <w:b/>
          <w:szCs w:val="20"/>
        </w:rPr>
        <w:t>Mô tả nghiệp vụ:</w:t>
      </w:r>
    </w:p>
    <w:p w14:paraId="0065E5E5" w14:textId="77777777" w:rsidR="004B739D" w:rsidRPr="004B097F" w:rsidRDefault="004B739D" w:rsidP="0013453F">
      <w:pPr>
        <w:pStyle w:val="-Gch"/>
        <w:numPr>
          <w:ilvl w:val="0"/>
          <w:numId w:val="13"/>
        </w:numPr>
        <w:spacing w:after="0"/>
        <w:ind w:left="0" w:firstLine="360"/>
        <w:rPr>
          <w:rFonts w:cs="Arial"/>
          <w:szCs w:val="20"/>
        </w:rPr>
      </w:pPr>
      <w:r w:rsidRPr="004B097F">
        <w:rPr>
          <w:rFonts w:cs="Arial"/>
          <w:szCs w:val="20"/>
        </w:rPr>
        <w:t>Có 2 cách cập nhật thông tin nghỉ việc của CBNV:</w:t>
      </w:r>
    </w:p>
    <w:p w14:paraId="60312C60" w14:textId="45B6F023" w:rsidR="004B739D" w:rsidRPr="004B097F" w:rsidRDefault="004B739D" w:rsidP="0013453F">
      <w:pPr>
        <w:pStyle w:val="-Gch"/>
        <w:spacing w:after="0"/>
        <w:ind w:left="360" w:firstLine="0"/>
        <w:rPr>
          <w:rFonts w:cs="Arial"/>
          <w:szCs w:val="20"/>
        </w:rPr>
      </w:pPr>
      <w:r w:rsidRPr="004B097F">
        <w:rPr>
          <w:rFonts w:cs="Arial"/>
          <w:szCs w:val="20"/>
        </w:rPr>
        <w:t>+ Cách 1: Thực hiện theo quy trình nghỉ việc online, CBNV lên Cổng thông tin nhân sự nhập các thông tin nghỉ việc (gồm ngày xin nghỉ việc, lý do nghỉ việc), sau đó bản ghi sẽ được gửi đến cấp có thẩm quyền phê duyệt. Bản ghi được phê duyệt sẽ được hiển thị ở chức năng “Quản lý nghỉ việc” và CBNS có thể chọn bản ghi để nhập thêm một số thông tin nghỉ việc của CBNV.</w:t>
      </w:r>
    </w:p>
    <w:p w14:paraId="62294794" w14:textId="77777777" w:rsidR="004B739D" w:rsidRPr="004B097F" w:rsidRDefault="004B739D" w:rsidP="0013453F">
      <w:pPr>
        <w:pStyle w:val="-Gch"/>
        <w:tabs>
          <w:tab w:val="clear" w:pos="550"/>
          <w:tab w:val="left" w:pos="540"/>
        </w:tabs>
        <w:spacing w:after="0"/>
        <w:ind w:left="360" w:firstLine="0"/>
        <w:rPr>
          <w:rFonts w:cs="Arial"/>
          <w:szCs w:val="20"/>
        </w:rPr>
      </w:pPr>
      <w:r w:rsidRPr="004B097F">
        <w:rPr>
          <w:rFonts w:cs="Arial"/>
          <w:szCs w:val="20"/>
        </w:rPr>
        <w:lastRenderedPageBreak/>
        <w:t>+ Cách 2: CBNV nghỉ việc có bản cứng và các thông tin nghỉ việc đã được phê duyệt chuyển CBNS nhập trực tiếp vào phần mềm.</w:t>
      </w:r>
    </w:p>
    <w:p w14:paraId="2890B315" w14:textId="050D4869" w:rsidR="004B739D" w:rsidRPr="004B097F" w:rsidRDefault="004B739D" w:rsidP="0013453F">
      <w:pPr>
        <w:pStyle w:val="-Gch"/>
        <w:numPr>
          <w:ilvl w:val="0"/>
          <w:numId w:val="13"/>
        </w:numPr>
        <w:tabs>
          <w:tab w:val="clear" w:pos="550"/>
          <w:tab w:val="left" w:pos="540"/>
        </w:tabs>
        <w:spacing w:after="0"/>
        <w:ind w:left="540" w:hanging="180"/>
        <w:rPr>
          <w:rFonts w:cs="Arial"/>
          <w:szCs w:val="20"/>
        </w:rPr>
      </w:pPr>
      <w:r w:rsidRPr="004B097F">
        <w:rPr>
          <w:rFonts w:cs="Arial"/>
          <w:szCs w:val="20"/>
        </w:rPr>
        <w:t>CBNV nghỉ việc sau đó quay trở lại công ty làm việc thì hiển thị mã nhân viên cũ và có hệ thống hỗ trợ hiển thị các thông tin cá nhân của CBNV để người dùng đỡ phải nhập, và hiển thị các thông tin quá trình công tác trước đây trong công ty để người dùng tham khảo.</w:t>
      </w:r>
    </w:p>
    <w:p w14:paraId="5232EDF7" w14:textId="77777777" w:rsidR="004B739D" w:rsidRPr="004B097F" w:rsidRDefault="004B739D" w:rsidP="0013453F">
      <w:pPr>
        <w:pStyle w:val="-Gch"/>
        <w:numPr>
          <w:ilvl w:val="0"/>
          <w:numId w:val="13"/>
        </w:numPr>
        <w:spacing w:after="0"/>
        <w:ind w:left="0" w:firstLine="360"/>
        <w:rPr>
          <w:rFonts w:cs="Arial"/>
          <w:szCs w:val="20"/>
        </w:rPr>
      </w:pPr>
      <w:r w:rsidRPr="004B097F">
        <w:rPr>
          <w:rFonts w:cs="Arial"/>
          <w:szCs w:val="20"/>
        </w:rPr>
        <w:t>Công thức tính số tiền bồi hoàn đào tạo:</w:t>
      </w:r>
    </w:p>
    <w:tbl>
      <w:tblPr>
        <w:tblW w:w="8663" w:type="dxa"/>
        <w:jc w:val="center"/>
        <w:tblLook w:val="0000" w:firstRow="0" w:lastRow="0" w:firstColumn="0" w:lastColumn="0" w:noHBand="0" w:noVBand="0"/>
      </w:tblPr>
      <w:tblGrid>
        <w:gridCol w:w="1260"/>
        <w:gridCol w:w="566"/>
        <w:gridCol w:w="4674"/>
        <w:gridCol w:w="540"/>
        <w:gridCol w:w="1623"/>
      </w:tblGrid>
      <w:tr w:rsidR="004B739D" w:rsidRPr="004B097F" w14:paraId="6CE6B774" w14:textId="77777777" w:rsidTr="004B739D">
        <w:trPr>
          <w:cantSplit/>
          <w:trHeight w:val="580"/>
          <w:jc w:val="center"/>
        </w:trPr>
        <w:tc>
          <w:tcPr>
            <w:tcW w:w="1260" w:type="dxa"/>
            <w:vAlign w:val="center"/>
          </w:tcPr>
          <w:p w14:paraId="06E0058F" w14:textId="77777777" w:rsidR="004B739D" w:rsidRPr="004B097F" w:rsidRDefault="004B739D" w:rsidP="0013453F">
            <w:pPr>
              <w:spacing w:after="0" w:line="360" w:lineRule="auto"/>
              <w:rPr>
                <w:rFonts w:ascii="Arial" w:hAnsi="Arial" w:cs="Arial"/>
                <w:bCs/>
                <w:color w:val="000000"/>
                <w:sz w:val="20"/>
              </w:rPr>
            </w:pPr>
            <w:r w:rsidRPr="004B097F">
              <w:rPr>
                <w:rFonts w:ascii="Arial" w:hAnsi="Arial" w:cs="Arial"/>
                <w:bCs/>
                <w:color w:val="000000"/>
                <w:sz w:val="20"/>
              </w:rPr>
              <w:t>Số tiền bồi hoàn</w:t>
            </w:r>
          </w:p>
        </w:tc>
        <w:tc>
          <w:tcPr>
            <w:tcW w:w="566" w:type="dxa"/>
            <w:vAlign w:val="center"/>
          </w:tcPr>
          <w:p w14:paraId="5B41F6D8" w14:textId="77777777" w:rsidR="004B739D" w:rsidRPr="004B097F" w:rsidRDefault="004B739D" w:rsidP="0013453F">
            <w:pPr>
              <w:spacing w:after="0" w:line="360" w:lineRule="auto"/>
              <w:jc w:val="center"/>
              <w:rPr>
                <w:rFonts w:ascii="Arial" w:hAnsi="Arial" w:cs="Arial"/>
                <w:bCs/>
                <w:color w:val="000000"/>
                <w:sz w:val="20"/>
              </w:rPr>
            </w:pPr>
            <w:r w:rsidRPr="004B097F">
              <w:rPr>
                <w:rFonts w:ascii="Arial" w:hAnsi="Arial" w:cs="Arial"/>
                <w:bCs/>
                <w:color w:val="000000"/>
                <w:sz w:val="20"/>
              </w:rPr>
              <w:t>=</w:t>
            </w:r>
          </w:p>
        </w:tc>
        <w:tc>
          <w:tcPr>
            <w:tcW w:w="4674" w:type="dxa"/>
            <w:tcBorders>
              <w:bottom w:val="single" w:sz="4" w:space="0" w:color="auto"/>
            </w:tcBorders>
            <w:vAlign w:val="center"/>
          </w:tcPr>
          <w:p w14:paraId="0CA7A9A5" w14:textId="77777777" w:rsidR="004B739D" w:rsidRPr="004B097F" w:rsidRDefault="004B739D" w:rsidP="0013453F">
            <w:pPr>
              <w:spacing w:after="0" w:line="360" w:lineRule="auto"/>
              <w:jc w:val="center"/>
              <w:rPr>
                <w:rFonts w:ascii="Arial" w:hAnsi="Arial" w:cs="Arial"/>
                <w:bCs/>
                <w:color w:val="000000"/>
                <w:sz w:val="20"/>
                <w:vertAlign w:val="superscript"/>
              </w:rPr>
            </w:pPr>
            <w:r w:rsidRPr="004B097F">
              <w:rPr>
                <w:rFonts w:ascii="Arial" w:hAnsi="Arial" w:cs="Arial"/>
                <w:bCs/>
                <w:color w:val="000000"/>
                <w:sz w:val="20"/>
              </w:rPr>
              <w:t>Thời gian cam kết – Thời gian đã làm việc kể từ khi kết thúc khóa học</w:t>
            </w:r>
          </w:p>
        </w:tc>
        <w:tc>
          <w:tcPr>
            <w:tcW w:w="540" w:type="dxa"/>
            <w:vAlign w:val="center"/>
          </w:tcPr>
          <w:p w14:paraId="1723C502" w14:textId="77777777" w:rsidR="004B739D" w:rsidRPr="004B097F" w:rsidRDefault="004B739D" w:rsidP="0013453F">
            <w:pPr>
              <w:spacing w:after="0" w:line="360" w:lineRule="auto"/>
              <w:jc w:val="center"/>
              <w:rPr>
                <w:rFonts w:ascii="Arial" w:hAnsi="Arial" w:cs="Arial"/>
                <w:bCs/>
                <w:color w:val="000000"/>
                <w:sz w:val="20"/>
              </w:rPr>
            </w:pPr>
            <w:r w:rsidRPr="004B097F">
              <w:rPr>
                <w:rFonts w:ascii="Arial" w:hAnsi="Arial" w:cs="Arial"/>
                <w:bCs/>
                <w:color w:val="000000"/>
                <w:sz w:val="20"/>
              </w:rPr>
              <w:t>x</w:t>
            </w:r>
          </w:p>
        </w:tc>
        <w:tc>
          <w:tcPr>
            <w:tcW w:w="1623" w:type="dxa"/>
            <w:vAlign w:val="center"/>
          </w:tcPr>
          <w:p w14:paraId="52499BB1" w14:textId="77777777" w:rsidR="004B739D" w:rsidRPr="004B097F" w:rsidRDefault="004B739D" w:rsidP="0013453F">
            <w:pPr>
              <w:spacing w:after="0" w:line="360" w:lineRule="auto"/>
              <w:jc w:val="center"/>
              <w:rPr>
                <w:rFonts w:ascii="Arial" w:hAnsi="Arial" w:cs="Arial"/>
                <w:bCs/>
                <w:color w:val="000000"/>
                <w:sz w:val="20"/>
              </w:rPr>
            </w:pPr>
            <w:r w:rsidRPr="004B097F">
              <w:rPr>
                <w:rFonts w:ascii="Arial" w:hAnsi="Arial" w:cs="Arial"/>
                <w:bCs/>
                <w:color w:val="000000"/>
                <w:sz w:val="20"/>
              </w:rPr>
              <w:t>Chi phí đào tạo</w:t>
            </w:r>
          </w:p>
        </w:tc>
      </w:tr>
    </w:tbl>
    <w:p w14:paraId="6A18DB64" w14:textId="77777777" w:rsidR="004B739D" w:rsidRPr="004B097F" w:rsidRDefault="004B739D" w:rsidP="0013453F">
      <w:pPr>
        <w:pStyle w:val="ListParagraph"/>
        <w:spacing w:line="360" w:lineRule="auto"/>
        <w:ind w:left="450"/>
        <w:rPr>
          <w:rFonts w:cs="Arial"/>
          <w:color w:val="FF0000"/>
          <w:sz w:val="20"/>
          <w:szCs w:val="20"/>
        </w:rPr>
      </w:pPr>
      <w:r w:rsidRPr="004B097F">
        <w:rPr>
          <w:rFonts w:cs="Arial"/>
          <w:color w:val="FF0000"/>
          <w:sz w:val="20"/>
          <w:szCs w:val="20"/>
        </w:rPr>
        <w:t xml:space="preserve"> </w:t>
      </w:r>
      <w:r w:rsidRPr="004B097F">
        <w:rPr>
          <w:rFonts w:cs="Arial"/>
          <w:color w:val="FF0000"/>
          <w:sz w:val="20"/>
          <w:szCs w:val="20"/>
        </w:rPr>
        <w:tab/>
      </w:r>
      <w:r w:rsidRPr="004B097F">
        <w:rPr>
          <w:rFonts w:cs="Arial"/>
          <w:color w:val="FF0000"/>
          <w:sz w:val="20"/>
          <w:szCs w:val="20"/>
        </w:rPr>
        <w:tab/>
      </w:r>
      <w:r w:rsidRPr="004B097F">
        <w:rPr>
          <w:rFonts w:cs="Arial"/>
          <w:color w:val="FF0000"/>
          <w:sz w:val="20"/>
          <w:szCs w:val="20"/>
        </w:rPr>
        <w:tab/>
      </w:r>
      <w:r w:rsidRPr="004B097F">
        <w:rPr>
          <w:rFonts w:cs="Arial"/>
          <w:color w:val="FF0000"/>
          <w:sz w:val="20"/>
          <w:szCs w:val="20"/>
        </w:rPr>
        <w:tab/>
      </w:r>
      <w:r w:rsidRPr="004B097F">
        <w:rPr>
          <w:rFonts w:cs="Arial"/>
          <w:color w:val="FF0000"/>
          <w:sz w:val="20"/>
          <w:szCs w:val="20"/>
        </w:rPr>
        <w:tab/>
      </w:r>
      <w:r w:rsidRPr="004B097F">
        <w:rPr>
          <w:rFonts w:cs="Arial"/>
          <w:sz w:val="20"/>
          <w:szCs w:val="20"/>
        </w:rPr>
        <w:t>Thời gian cam kết</w:t>
      </w:r>
    </w:p>
    <w:p w14:paraId="4CBED482" w14:textId="5FA2D195" w:rsidR="004B739D" w:rsidRPr="004B097F" w:rsidRDefault="004B739D" w:rsidP="0013453F">
      <w:pPr>
        <w:pStyle w:val="ListParagraph"/>
        <w:keepLines/>
        <w:numPr>
          <w:ilvl w:val="0"/>
          <w:numId w:val="45"/>
        </w:numPr>
        <w:spacing w:before="0" w:after="160" w:line="360" w:lineRule="auto"/>
        <w:ind w:left="450" w:hanging="450"/>
        <w:contextualSpacing/>
        <w:jc w:val="both"/>
        <w:rPr>
          <w:rFonts w:cs="Arial"/>
          <w:sz w:val="20"/>
          <w:szCs w:val="20"/>
        </w:rPr>
      </w:pPr>
      <w:r w:rsidRPr="004B097F">
        <w:rPr>
          <w:rFonts w:cs="Arial"/>
          <w:sz w:val="20"/>
          <w:szCs w:val="20"/>
        </w:rPr>
        <w:t xml:space="preserve">Trường hợp CBNV nghỉ hưu: Với các trường hợp nghỉ hưu làm nghỉ việc như quy trình bình thường, khi làm </w:t>
      </w:r>
      <w:r w:rsidR="006B7CD9" w:rsidRPr="004B097F">
        <w:rPr>
          <w:rFonts w:cs="Arial"/>
          <w:sz w:val="20"/>
          <w:szCs w:val="20"/>
          <w:lang w:val="en-US"/>
        </w:rPr>
        <w:t>hợp đồng</w:t>
      </w:r>
      <w:r w:rsidRPr="004B097F">
        <w:rPr>
          <w:rFonts w:cs="Arial"/>
          <w:sz w:val="20"/>
          <w:szCs w:val="20"/>
        </w:rPr>
        <w:t xml:space="preserve"> cho CBNV thì làm các </w:t>
      </w:r>
      <w:r w:rsidR="006B7CD9" w:rsidRPr="004B097F">
        <w:rPr>
          <w:rFonts w:cs="Arial"/>
          <w:sz w:val="20"/>
          <w:szCs w:val="20"/>
          <w:lang w:val="en-US"/>
        </w:rPr>
        <w:t>hợp đồng</w:t>
      </w:r>
      <w:r w:rsidRPr="004B097F">
        <w:rPr>
          <w:rFonts w:cs="Arial"/>
          <w:sz w:val="20"/>
          <w:szCs w:val="20"/>
        </w:rPr>
        <w:t xml:space="preserve"> mà theo quy định không đóng BHXH.</w:t>
      </w:r>
    </w:p>
    <w:p w14:paraId="75A77365" w14:textId="77777777" w:rsidR="00ED615B" w:rsidRPr="004B097F" w:rsidRDefault="00ED615B" w:rsidP="0013453F">
      <w:pPr>
        <w:pStyle w:val="Heading4"/>
        <w:spacing w:line="360" w:lineRule="auto"/>
        <w:rPr>
          <w:rFonts w:ascii="Arial" w:hAnsi="Arial" w:cs="Arial"/>
          <w:sz w:val="20"/>
          <w:szCs w:val="20"/>
        </w:rPr>
      </w:pPr>
      <w:bookmarkStart w:id="128" w:name="_Toc501027491"/>
      <w:r w:rsidRPr="004B097F">
        <w:rPr>
          <w:rFonts w:ascii="Arial" w:hAnsi="Arial" w:cs="Arial"/>
          <w:sz w:val="20"/>
          <w:szCs w:val="20"/>
        </w:rPr>
        <w:t>Thao tác chức năng</w:t>
      </w:r>
      <w:bookmarkEnd w:id="128"/>
    </w:p>
    <w:tbl>
      <w:tblPr>
        <w:tblStyle w:val="TableGrid"/>
        <w:tblW w:w="0" w:type="auto"/>
        <w:tblLook w:val="04A0" w:firstRow="1" w:lastRow="0" w:firstColumn="1" w:lastColumn="0" w:noHBand="0" w:noVBand="1"/>
      </w:tblPr>
      <w:tblGrid>
        <w:gridCol w:w="594"/>
        <w:gridCol w:w="2077"/>
        <w:gridCol w:w="6279"/>
      </w:tblGrid>
      <w:tr w:rsidR="00ED615B" w:rsidRPr="004B097F" w14:paraId="2445208D" w14:textId="77777777" w:rsidTr="00073DB3">
        <w:trPr>
          <w:trHeight w:val="377"/>
        </w:trPr>
        <w:tc>
          <w:tcPr>
            <w:tcW w:w="0" w:type="auto"/>
            <w:vAlign w:val="center"/>
          </w:tcPr>
          <w:p w14:paraId="3402DEA8" w14:textId="77777777" w:rsidR="00ED615B" w:rsidRPr="004B097F" w:rsidRDefault="00ED615B"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2077" w:type="dxa"/>
            <w:vAlign w:val="center"/>
          </w:tcPr>
          <w:p w14:paraId="6D249B56" w14:textId="77777777" w:rsidR="00ED615B" w:rsidRPr="004B097F" w:rsidRDefault="00ED615B"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279" w:type="dxa"/>
            <w:vAlign w:val="center"/>
          </w:tcPr>
          <w:p w14:paraId="306816F2" w14:textId="77777777" w:rsidR="00ED615B" w:rsidRPr="004B097F" w:rsidRDefault="00ED615B"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ED615B" w:rsidRPr="004B097F" w14:paraId="23C075E2" w14:textId="77777777" w:rsidTr="00073DB3">
        <w:tc>
          <w:tcPr>
            <w:tcW w:w="0" w:type="auto"/>
            <w:vAlign w:val="center"/>
          </w:tcPr>
          <w:p w14:paraId="0AFE8483" w14:textId="77777777" w:rsidR="00ED615B" w:rsidRPr="004B097F" w:rsidRDefault="00ED615B"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612E4D69" w14:textId="77777777" w:rsidR="00ED615B" w:rsidRPr="004B097F" w:rsidRDefault="00ED615B" w:rsidP="0013453F">
            <w:pPr>
              <w:tabs>
                <w:tab w:val="left" w:pos="630"/>
              </w:tabs>
              <w:spacing w:before="0" w:after="0" w:line="360" w:lineRule="auto"/>
              <w:contextualSpacing/>
              <w:rPr>
                <w:rFonts w:ascii="Arial" w:hAnsi="Arial" w:cs="Arial"/>
                <w:sz w:val="20"/>
              </w:rPr>
            </w:pPr>
            <w:r w:rsidRPr="004B097F">
              <w:rPr>
                <w:rFonts w:ascii="Arial" w:hAnsi="Arial" w:cs="Arial"/>
                <w:sz w:val="20"/>
              </w:rPr>
              <w:t>Làm mới</w:t>
            </w:r>
          </w:p>
        </w:tc>
        <w:tc>
          <w:tcPr>
            <w:tcW w:w="6279" w:type="dxa"/>
            <w:vAlign w:val="center"/>
          </w:tcPr>
          <w:p w14:paraId="485C9B59" w14:textId="77777777" w:rsidR="00ED615B" w:rsidRPr="004B097F" w:rsidRDefault="00ED615B" w:rsidP="0013453F">
            <w:pPr>
              <w:tabs>
                <w:tab w:val="left" w:pos="630"/>
              </w:tabs>
              <w:spacing w:before="0" w:after="0" w:line="360" w:lineRule="auto"/>
              <w:contextualSpacing/>
              <w:jc w:val="both"/>
              <w:rPr>
                <w:rFonts w:ascii="Arial" w:hAnsi="Arial" w:cs="Arial"/>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ED615B" w:rsidRPr="004B097F" w14:paraId="2C41B8AF" w14:textId="77777777" w:rsidTr="00073DB3">
        <w:tc>
          <w:tcPr>
            <w:tcW w:w="0" w:type="auto"/>
            <w:vAlign w:val="center"/>
          </w:tcPr>
          <w:p w14:paraId="29771CB2" w14:textId="77777777" w:rsidR="00ED615B" w:rsidRPr="004B097F" w:rsidRDefault="00ED615B"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599497FA" w14:textId="77777777" w:rsidR="00ED615B" w:rsidRPr="004B097F" w:rsidRDefault="00ED615B" w:rsidP="0013453F">
            <w:pPr>
              <w:tabs>
                <w:tab w:val="left" w:pos="630"/>
              </w:tabs>
              <w:spacing w:before="0" w:after="0" w:line="360" w:lineRule="auto"/>
              <w:contextualSpacing/>
              <w:rPr>
                <w:rFonts w:ascii="Arial" w:hAnsi="Arial" w:cs="Arial"/>
                <w:sz w:val="20"/>
              </w:rPr>
            </w:pPr>
            <w:r w:rsidRPr="004B097F">
              <w:rPr>
                <w:rFonts w:ascii="Arial" w:hAnsi="Arial" w:cs="Arial"/>
                <w:sz w:val="20"/>
              </w:rPr>
              <w:t>Ghi</w:t>
            </w:r>
          </w:p>
        </w:tc>
        <w:tc>
          <w:tcPr>
            <w:tcW w:w="6279" w:type="dxa"/>
            <w:vAlign w:val="center"/>
          </w:tcPr>
          <w:p w14:paraId="34973E51" w14:textId="77777777" w:rsidR="00ED615B" w:rsidRPr="004B097F" w:rsidRDefault="00ED615B"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293E83DE" w14:textId="77777777" w:rsidR="00ED615B" w:rsidRPr="004B097F" w:rsidRDefault="00ED615B"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5E559857" w14:textId="77777777" w:rsidR="00ED615B" w:rsidRPr="004B097F" w:rsidRDefault="00ED615B"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14C22065" w14:textId="77777777" w:rsidR="00ED615B" w:rsidRPr="004B097F" w:rsidRDefault="00ED615B"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76616D8C" w14:textId="77777777" w:rsidR="00ED615B" w:rsidRPr="004B097F" w:rsidRDefault="00ED615B"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12B4902B" w14:textId="77777777" w:rsidR="00ED615B" w:rsidRPr="004B097F" w:rsidRDefault="00ED615B"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340B8249" w14:textId="77777777" w:rsidR="00ED615B" w:rsidRPr="004B097F" w:rsidRDefault="00ED615B"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3891FAFE" w14:textId="77777777" w:rsidR="00ED615B" w:rsidRPr="004B097F" w:rsidRDefault="00ED615B"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5356BF42" w14:textId="77777777" w:rsidR="00ED615B" w:rsidRPr="004B097F" w:rsidRDefault="00ED615B"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41F430C7" w14:textId="77777777" w:rsidR="00ED615B" w:rsidRPr="004B097F" w:rsidRDefault="00ED615B"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5000080D" w14:textId="77777777" w:rsidR="00ED615B" w:rsidRPr="004B097F" w:rsidRDefault="00ED615B"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ED615B" w:rsidRPr="004B097F" w14:paraId="782CED8D" w14:textId="77777777" w:rsidTr="006B7CD9">
        <w:trPr>
          <w:trHeight w:val="737"/>
        </w:trPr>
        <w:tc>
          <w:tcPr>
            <w:tcW w:w="0" w:type="auto"/>
            <w:vAlign w:val="center"/>
          </w:tcPr>
          <w:p w14:paraId="7056E2DE" w14:textId="77777777" w:rsidR="00ED615B" w:rsidRPr="004B097F" w:rsidRDefault="00ED615B"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504A61EC" w14:textId="77777777" w:rsidR="00ED615B" w:rsidRPr="004B097F" w:rsidRDefault="00ED615B" w:rsidP="0013453F">
            <w:pPr>
              <w:tabs>
                <w:tab w:val="left" w:pos="630"/>
              </w:tabs>
              <w:spacing w:before="0" w:after="0" w:line="360" w:lineRule="auto"/>
              <w:contextualSpacing/>
              <w:rPr>
                <w:rFonts w:ascii="Arial" w:hAnsi="Arial" w:cs="Arial"/>
                <w:sz w:val="20"/>
              </w:rPr>
            </w:pPr>
            <w:r w:rsidRPr="004B097F">
              <w:rPr>
                <w:rFonts w:ascii="Arial" w:hAnsi="Arial" w:cs="Arial"/>
                <w:sz w:val="20"/>
              </w:rPr>
              <w:t>Xem chi tiết</w:t>
            </w:r>
          </w:p>
        </w:tc>
        <w:tc>
          <w:tcPr>
            <w:tcW w:w="6279" w:type="dxa"/>
            <w:vAlign w:val="center"/>
          </w:tcPr>
          <w:p w14:paraId="509B7D90" w14:textId="77777777" w:rsidR="00ED615B" w:rsidRPr="004B097F" w:rsidRDefault="00ED615B"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073DB3" w:rsidRPr="004B097F" w14:paraId="4E9B694F" w14:textId="77777777" w:rsidTr="006B7CD9">
        <w:trPr>
          <w:trHeight w:val="467"/>
        </w:trPr>
        <w:tc>
          <w:tcPr>
            <w:tcW w:w="0" w:type="auto"/>
            <w:vAlign w:val="center"/>
          </w:tcPr>
          <w:p w14:paraId="26AEB246" w14:textId="77777777" w:rsidR="00073DB3" w:rsidRPr="004B097F" w:rsidRDefault="00073DB3"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16F9F4C2" w14:textId="3B23D816" w:rsidR="00073DB3" w:rsidRPr="004B097F" w:rsidRDefault="00073DB3" w:rsidP="0013453F">
            <w:pPr>
              <w:tabs>
                <w:tab w:val="left" w:pos="630"/>
              </w:tabs>
              <w:spacing w:before="0" w:after="0" w:line="360" w:lineRule="auto"/>
              <w:contextualSpacing/>
              <w:rPr>
                <w:rFonts w:ascii="Arial" w:hAnsi="Arial" w:cs="Arial"/>
                <w:sz w:val="20"/>
              </w:rPr>
            </w:pPr>
            <w:r w:rsidRPr="004B097F">
              <w:rPr>
                <w:rFonts w:ascii="Arial" w:hAnsi="Arial" w:cs="Arial"/>
                <w:sz w:val="20"/>
              </w:rPr>
              <w:t>In QĐ chấm dứt</w:t>
            </w:r>
          </w:p>
        </w:tc>
        <w:tc>
          <w:tcPr>
            <w:tcW w:w="6279" w:type="dxa"/>
            <w:vAlign w:val="center"/>
          </w:tcPr>
          <w:p w14:paraId="0E2F7B57" w14:textId="5A6C591B" w:rsidR="00073DB3" w:rsidRPr="004B097F" w:rsidRDefault="00073DB3"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Người dùng sử dụng tính năng này để in QĐ nghỉ việc theo mẫu</w:t>
            </w:r>
          </w:p>
        </w:tc>
      </w:tr>
      <w:tr w:rsidR="00073DB3" w:rsidRPr="004B097F" w14:paraId="2F90AFFE" w14:textId="77777777" w:rsidTr="006B7CD9">
        <w:trPr>
          <w:trHeight w:val="467"/>
        </w:trPr>
        <w:tc>
          <w:tcPr>
            <w:tcW w:w="0" w:type="auto"/>
            <w:vAlign w:val="center"/>
          </w:tcPr>
          <w:p w14:paraId="398AAC5D" w14:textId="77777777" w:rsidR="00073DB3" w:rsidRPr="004B097F" w:rsidRDefault="00073DB3"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180334D8" w14:textId="69259C68" w:rsidR="00073DB3" w:rsidRPr="004B097F" w:rsidRDefault="00073DB3" w:rsidP="0013453F">
            <w:pPr>
              <w:tabs>
                <w:tab w:val="left" w:pos="630"/>
              </w:tabs>
              <w:spacing w:before="0" w:after="0" w:line="360" w:lineRule="auto"/>
              <w:contextualSpacing/>
              <w:rPr>
                <w:rFonts w:ascii="Arial" w:hAnsi="Arial" w:cs="Arial"/>
                <w:sz w:val="20"/>
              </w:rPr>
            </w:pPr>
            <w:r w:rsidRPr="004B097F">
              <w:rPr>
                <w:rFonts w:ascii="Arial" w:hAnsi="Arial" w:cs="Arial"/>
                <w:sz w:val="20"/>
              </w:rPr>
              <w:t>In biên bản thanh lý</w:t>
            </w:r>
          </w:p>
        </w:tc>
        <w:tc>
          <w:tcPr>
            <w:tcW w:w="6279" w:type="dxa"/>
            <w:vAlign w:val="center"/>
          </w:tcPr>
          <w:p w14:paraId="4E0EF9C4" w14:textId="09A350E8" w:rsidR="00073DB3" w:rsidRPr="004B097F" w:rsidRDefault="00073DB3"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Người dùng sử dụng tính năng này để in biên bản thanh lý hợp đồng</w:t>
            </w:r>
          </w:p>
        </w:tc>
      </w:tr>
      <w:tr w:rsidR="00073DB3" w:rsidRPr="004B097F" w14:paraId="665FCAC3" w14:textId="77777777" w:rsidTr="006B7CD9">
        <w:trPr>
          <w:trHeight w:val="1997"/>
        </w:trPr>
        <w:tc>
          <w:tcPr>
            <w:tcW w:w="0" w:type="auto"/>
            <w:vAlign w:val="center"/>
          </w:tcPr>
          <w:p w14:paraId="3164A73B" w14:textId="77777777" w:rsidR="00073DB3" w:rsidRPr="004B097F" w:rsidRDefault="00073DB3"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7D7050CE" w14:textId="77777777" w:rsidR="00073DB3" w:rsidRPr="004B097F" w:rsidRDefault="00073DB3"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óa</w:t>
            </w:r>
          </w:p>
        </w:tc>
        <w:tc>
          <w:tcPr>
            <w:tcW w:w="6279" w:type="dxa"/>
            <w:vAlign w:val="center"/>
          </w:tcPr>
          <w:p w14:paraId="58D8EEE3" w14:textId="77777777" w:rsidR="00073DB3" w:rsidRPr="004B097F" w:rsidRDefault="00073DB3"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155164A4" w14:textId="77777777" w:rsidR="00073DB3" w:rsidRPr="004B097F" w:rsidRDefault="00073DB3"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6E8EA9D0" w14:textId="77777777" w:rsidR="00073DB3" w:rsidRPr="004B097F" w:rsidRDefault="00073DB3"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72158047" w14:textId="77777777" w:rsidR="00073DB3" w:rsidRPr="004B097F" w:rsidRDefault="00073DB3"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3DE71D67" w14:textId="2A02C7E6" w:rsidR="00073DB3" w:rsidRPr="004B097F" w:rsidRDefault="00073DB3" w:rsidP="0013453F">
            <w:pPr>
              <w:pStyle w:val="ListParagraph"/>
              <w:numPr>
                <w:ilvl w:val="0"/>
                <w:numId w:val="14"/>
              </w:numPr>
              <w:spacing w:before="0" w:after="0" w:line="360" w:lineRule="auto"/>
              <w:rPr>
                <w:rFonts w:cs="Arial"/>
                <w:sz w:val="20"/>
                <w:szCs w:val="20"/>
              </w:rPr>
            </w:pPr>
            <w:r w:rsidRPr="004B097F">
              <w:rPr>
                <w:rFonts w:cs="Arial"/>
                <w:sz w:val="20"/>
                <w:szCs w:val="20"/>
              </w:rPr>
              <w:t>Chỉ xóa được các bản ghi ở trạng thái “Chờ phê duyệt”</w:t>
            </w:r>
          </w:p>
        </w:tc>
      </w:tr>
      <w:tr w:rsidR="00073DB3" w:rsidRPr="004B097F" w14:paraId="449363AE" w14:textId="77777777" w:rsidTr="006B7CD9">
        <w:trPr>
          <w:trHeight w:val="683"/>
        </w:trPr>
        <w:tc>
          <w:tcPr>
            <w:tcW w:w="0" w:type="auto"/>
            <w:vAlign w:val="center"/>
          </w:tcPr>
          <w:p w14:paraId="03F28C96" w14:textId="77777777" w:rsidR="00073DB3" w:rsidRPr="004B097F" w:rsidRDefault="00073DB3" w:rsidP="0013453F">
            <w:pPr>
              <w:pStyle w:val="ListParagraph"/>
              <w:numPr>
                <w:ilvl w:val="0"/>
                <w:numId w:val="105"/>
              </w:numPr>
              <w:tabs>
                <w:tab w:val="left" w:pos="630"/>
              </w:tabs>
              <w:spacing w:before="0" w:after="0" w:line="360" w:lineRule="auto"/>
              <w:ind w:left="504"/>
              <w:contextualSpacing/>
              <w:jc w:val="center"/>
              <w:rPr>
                <w:rFonts w:cs="Arial"/>
                <w:sz w:val="20"/>
                <w:szCs w:val="20"/>
              </w:rPr>
            </w:pPr>
          </w:p>
        </w:tc>
        <w:tc>
          <w:tcPr>
            <w:tcW w:w="2077" w:type="dxa"/>
            <w:vAlign w:val="center"/>
          </w:tcPr>
          <w:p w14:paraId="0B07FFA2" w14:textId="77777777" w:rsidR="00073DB3" w:rsidRPr="004B097F" w:rsidRDefault="00073DB3"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uất excel</w:t>
            </w:r>
          </w:p>
        </w:tc>
        <w:tc>
          <w:tcPr>
            <w:tcW w:w="6279" w:type="dxa"/>
            <w:vAlign w:val="center"/>
          </w:tcPr>
          <w:p w14:paraId="4CE6929D" w14:textId="77777777" w:rsidR="00073DB3" w:rsidRPr="004B097F" w:rsidRDefault="00073DB3"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dữ liệu</w:t>
            </w:r>
            <w:r w:rsidRPr="004B097F">
              <w:rPr>
                <w:rFonts w:ascii="Arial" w:hAnsi="Arial" w:cs="Arial"/>
                <w:sz w:val="20"/>
                <w:lang w:val="vi-VN"/>
              </w:rPr>
              <w:t xml:space="preserve"> đã khai báo trong hệ thống.</w:t>
            </w:r>
          </w:p>
        </w:tc>
      </w:tr>
    </w:tbl>
    <w:p w14:paraId="6563F176" w14:textId="77777777" w:rsidR="00ED615B" w:rsidRPr="004B097F" w:rsidRDefault="00ED615B" w:rsidP="0013453F">
      <w:pPr>
        <w:pStyle w:val="Heading4"/>
        <w:spacing w:line="360" w:lineRule="auto"/>
        <w:rPr>
          <w:rFonts w:ascii="Arial" w:hAnsi="Arial" w:cs="Arial"/>
          <w:sz w:val="20"/>
          <w:szCs w:val="20"/>
          <w:lang w:val="vi-VN"/>
        </w:rPr>
      </w:pPr>
      <w:bookmarkStart w:id="129" w:name="_Toc501027492"/>
      <w:r w:rsidRPr="004B097F">
        <w:rPr>
          <w:rFonts w:ascii="Arial" w:hAnsi="Arial" w:cs="Arial"/>
          <w:sz w:val="20"/>
          <w:szCs w:val="20"/>
        </w:rPr>
        <w:lastRenderedPageBreak/>
        <w:t>Màn hình</w:t>
      </w:r>
      <w:bookmarkEnd w:id="129"/>
      <w:r w:rsidRPr="004B097F">
        <w:rPr>
          <w:rFonts w:ascii="Arial" w:hAnsi="Arial" w:cs="Arial"/>
          <w:sz w:val="20"/>
          <w:szCs w:val="20"/>
        </w:rPr>
        <w:t xml:space="preserve"> </w:t>
      </w:r>
    </w:p>
    <w:p w14:paraId="4633213F" w14:textId="2363CBE9" w:rsidR="00ED615B" w:rsidRPr="004B097F" w:rsidRDefault="00DE387F" w:rsidP="0013453F">
      <w:pPr>
        <w:spacing w:before="0" w:after="0"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152F3B6D" wp14:editId="14BE39F7">
            <wp:extent cx="5761990" cy="6555708"/>
            <wp:effectExtent l="0" t="0" r="0" b="0"/>
            <wp:docPr id="52" name="Picture 52" descr="C:\Users\Thubtx\Desktop\Ảnh\Quan ly nghi viec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Thubtx\Desktop\Ảnh\Quan ly nghi viec new.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1990" cy="6555708"/>
                    </a:xfrm>
                    <a:prstGeom prst="rect">
                      <a:avLst/>
                    </a:prstGeom>
                    <a:noFill/>
                    <a:ln>
                      <a:noFill/>
                    </a:ln>
                  </pic:spPr>
                </pic:pic>
              </a:graphicData>
            </a:graphic>
          </wp:inline>
        </w:drawing>
      </w:r>
    </w:p>
    <w:p w14:paraId="328F3E83" w14:textId="4B6FFB93" w:rsidR="00ED615B" w:rsidRPr="004B097F" w:rsidRDefault="00ED615B"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073DB3" w:rsidRPr="004B097F">
        <w:rPr>
          <w:rFonts w:ascii="Arial" w:hAnsi="Arial" w:cs="Arial"/>
          <w:i/>
          <w:noProof/>
          <w:color w:val="000000" w:themeColor="text1"/>
          <w:sz w:val="20"/>
        </w:rPr>
        <w:t>Quản lý nghỉ việc – Tab Thông tin nghỉ việc</w:t>
      </w:r>
    </w:p>
    <w:p w14:paraId="3545A24C" w14:textId="2186235D" w:rsidR="00073DB3" w:rsidRPr="004B097F" w:rsidRDefault="00DE387F"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lastRenderedPageBreak/>
        <w:drawing>
          <wp:inline distT="0" distB="0" distL="0" distR="0" wp14:anchorId="6CDA4F34" wp14:editId="6A2CBAA6">
            <wp:extent cx="5761990" cy="4970669"/>
            <wp:effectExtent l="0" t="0" r="0" b="1905"/>
            <wp:docPr id="53" name="Picture 53" descr="C:\Users\Thubtx\Desktop\QLNV - Thong tin ban giao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C:\Users\Thubtx\Desktop\QLNV - Thong tin ban giao NV.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1990" cy="4970669"/>
                    </a:xfrm>
                    <a:prstGeom prst="rect">
                      <a:avLst/>
                    </a:prstGeom>
                    <a:noFill/>
                    <a:ln>
                      <a:noFill/>
                    </a:ln>
                  </pic:spPr>
                </pic:pic>
              </a:graphicData>
            </a:graphic>
          </wp:inline>
        </w:drawing>
      </w:r>
    </w:p>
    <w:p w14:paraId="4E93FD6B" w14:textId="156A8905" w:rsidR="00073DB3" w:rsidRPr="004B097F" w:rsidRDefault="00073DB3"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Màn hình: Quản lý nghỉ việc – Tab Thông tin bàn giao</w:t>
      </w:r>
    </w:p>
    <w:p w14:paraId="49E6846F" w14:textId="5F51CFA1" w:rsidR="006557BA" w:rsidRPr="004B097F" w:rsidRDefault="00243645" w:rsidP="0013453F">
      <w:pPr>
        <w:pStyle w:val="Heading3"/>
        <w:spacing w:line="360" w:lineRule="auto"/>
        <w:rPr>
          <w:rFonts w:ascii="Arial" w:hAnsi="Arial"/>
          <w:sz w:val="20"/>
          <w:szCs w:val="20"/>
        </w:rPr>
      </w:pPr>
      <w:bookmarkStart w:id="130" w:name="_Toc501027493"/>
      <w:r w:rsidRPr="004B097F">
        <w:rPr>
          <w:rFonts w:ascii="Arial" w:hAnsi="Arial"/>
          <w:sz w:val="20"/>
          <w:szCs w:val="20"/>
        </w:rPr>
        <w:t>Quản lý danh sách không tuyển dụng lại</w:t>
      </w:r>
      <w:bookmarkEnd w:id="130"/>
    </w:p>
    <w:p w14:paraId="2B737CD4" w14:textId="77777777" w:rsidR="006557BA" w:rsidRPr="004B097F" w:rsidRDefault="006557BA" w:rsidP="0013453F">
      <w:pPr>
        <w:pStyle w:val="Heading4"/>
        <w:spacing w:line="360" w:lineRule="auto"/>
        <w:rPr>
          <w:rFonts w:ascii="Arial" w:hAnsi="Arial" w:cs="Arial"/>
          <w:sz w:val="20"/>
          <w:szCs w:val="20"/>
        </w:rPr>
      </w:pPr>
      <w:bookmarkStart w:id="131" w:name="_Toc501027494"/>
      <w:r w:rsidRPr="004B097F">
        <w:rPr>
          <w:rFonts w:ascii="Arial" w:hAnsi="Arial" w:cs="Arial"/>
          <w:sz w:val="20"/>
          <w:szCs w:val="20"/>
        </w:rPr>
        <w:t>Mối quan hệ giữa các chức năng</w:t>
      </w:r>
      <w:bookmarkEnd w:id="131"/>
    </w:p>
    <w:p w14:paraId="08889714" w14:textId="7B6DF046" w:rsidR="006557BA" w:rsidRPr="004B097F" w:rsidRDefault="00DE387F" w:rsidP="0013453F">
      <w:pPr>
        <w:spacing w:before="0" w:after="0" w:line="360" w:lineRule="auto"/>
        <w:rPr>
          <w:rFonts w:ascii="Arial" w:hAnsi="Arial" w:cs="Arial"/>
          <w:sz w:val="20"/>
        </w:rPr>
      </w:pPr>
      <w:r w:rsidRPr="004B097F">
        <w:rPr>
          <w:rFonts w:ascii="Arial" w:hAnsi="Arial" w:cs="Arial"/>
          <w:sz w:val="20"/>
        </w:rPr>
        <w:object w:dxaOrig="12901" w:dyaOrig="3286" w14:anchorId="16A31812">
          <v:shape id="_x0000_i1052" type="#_x0000_t75" style="width:453.5pt;height:116pt" o:ole="">
            <v:imagedata r:id="rId113" o:title=""/>
          </v:shape>
          <o:OLEObject Type="Embed" ProgID="Visio.Drawing.15" ShapeID="_x0000_i1052" DrawAspect="Content" ObjectID="_1574770187" r:id="rId114"/>
        </w:object>
      </w:r>
    </w:p>
    <w:p w14:paraId="7B18875F" w14:textId="77777777" w:rsidR="006557BA" w:rsidRPr="004B097F" w:rsidRDefault="006557BA" w:rsidP="0013453F">
      <w:pPr>
        <w:pStyle w:val="Heading4"/>
        <w:spacing w:line="360" w:lineRule="auto"/>
        <w:rPr>
          <w:rFonts w:ascii="Arial" w:hAnsi="Arial" w:cs="Arial"/>
          <w:sz w:val="20"/>
          <w:szCs w:val="20"/>
        </w:rPr>
      </w:pPr>
      <w:bookmarkStart w:id="132" w:name="_Toc501027495"/>
      <w:r w:rsidRPr="004B097F">
        <w:rPr>
          <w:rFonts w:ascii="Arial" w:hAnsi="Arial" w:cs="Arial"/>
          <w:sz w:val="20"/>
          <w:szCs w:val="20"/>
        </w:rPr>
        <w:t>Mục đích, vai trò thực hiện, bước thực hiện</w:t>
      </w:r>
      <w:bookmarkEnd w:id="132"/>
    </w:p>
    <w:p w14:paraId="770E2EAF" w14:textId="77777777" w:rsidR="006557BA" w:rsidRPr="004B097F" w:rsidRDefault="006557BA"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3D857603" w14:textId="77777777" w:rsidR="00243645" w:rsidRPr="004B097F" w:rsidRDefault="00243645" w:rsidP="0013453F">
      <w:pPr>
        <w:pStyle w:val="-Thng"/>
        <w:numPr>
          <w:ilvl w:val="0"/>
          <w:numId w:val="12"/>
        </w:numPr>
        <w:rPr>
          <w:rFonts w:cs="Arial"/>
          <w:lang w:val="en-US"/>
        </w:rPr>
      </w:pPr>
      <w:r w:rsidRPr="004B097F">
        <w:rPr>
          <w:rFonts w:cs="Arial"/>
          <w:lang w:val="en-US"/>
        </w:rPr>
        <w:t xml:space="preserve">Quản lý thông tin CBNV nghỉ việc được đưa vào danh sách đen. </w:t>
      </w:r>
    </w:p>
    <w:p w14:paraId="450742BB" w14:textId="4C4C0794" w:rsidR="00243645" w:rsidRPr="004B097F" w:rsidRDefault="00243645" w:rsidP="0013453F">
      <w:pPr>
        <w:pStyle w:val="-Thng"/>
        <w:numPr>
          <w:ilvl w:val="0"/>
          <w:numId w:val="12"/>
        </w:numPr>
        <w:rPr>
          <w:rFonts w:cs="Arial"/>
          <w:lang w:val="en-US"/>
        </w:rPr>
      </w:pPr>
      <w:r w:rsidRPr="004B097F">
        <w:rPr>
          <w:rFonts w:cs="Arial"/>
          <w:lang w:val="en-US"/>
        </w:rPr>
        <w:lastRenderedPageBreak/>
        <w:t xml:space="preserve">Các nhân viên bị đưa vào danh sách đen sẽ không được nhập lại vào Hồ sơ nhân viên và không được ứng tuyển vào các đợt tuyển dụng của công ty. </w:t>
      </w:r>
    </w:p>
    <w:p w14:paraId="23A9F611" w14:textId="4297E8AF" w:rsidR="00243645" w:rsidRPr="004B097F" w:rsidRDefault="00243645" w:rsidP="0013453F">
      <w:pPr>
        <w:pStyle w:val="-Thng"/>
        <w:numPr>
          <w:ilvl w:val="0"/>
          <w:numId w:val="12"/>
        </w:numPr>
        <w:rPr>
          <w:rFonts w:cs="Arial"/>
          <w:lang w:val="en-US"/>
        </w:rPr>
      </w:pPr>
      <w:r w:rsidRPr="004B097F">
        <w:rPr>
          <w:rFonts w:cs="Arial"/>
          <w:lang w:val="en-US"/>
        </w:rPr>
        <w:t>Hệ thống căn cứ vào số CMND và ngày sinh để kiểm tra check trùng. Hệ thống sẽ đưa ra cảnh báo khi nhập thông tin ứng viên và nhập thông tin nhân viên.</w:t>
      </w:r>
    </w:p>
    <w:p w14:paraId="2209404A" w14:textId="77777777" w:rsidR="006557BA" w:rsidRPr="004B097F" w:rsidRDefault="006557BA"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57F418D2" w14:textId="77777777" w:rsidR="006557BA" w:rsidRPr="004B097F" w:rsidRDefault="006557BA" w:rsidP="0013453F">
      <w:pPr>
        <w:pStyle w:val="-Thng"/>
        <w:numPr>
          <w:ilvl w:val="0"/>
          <w:numId w:val="12"/>
        </w:numPr>
        <w:rPr>
          <w:rFonts w:cs="Arial"/>
        </w:rPr>
      </w:pPr>
      <w:r w:rsidRPr="004B097F">
        <w:rPr>
          <w:rFonts w:cs="Arial"/>
          <w:lang w:val="en-US"/>
        </w:rPr>
        <w:t>Người dùng có quyền truy cập vào chức năng này.</w:t>
      </w:r>
    </w:p>
    <w:p w14:paraId="69B32DC6" w14:textId="77777777" w:rsidR="00243645" w:rsidRPr="004B097F" w:rsidRDefault="006557BA"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40A47979" w14:textId="5B5D8707" w:rsidR="00243645" w:rsidRPr="004B097F" w:rsidRDefault="006557BA" w:rsidP="0013453F">
      <w:pPr>
        <w:pStyle w:val="atext"/>
        <w:numPr>
          <w:ilvl w:val="0"/>
          <w:numId w:val="106"/>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w:t>
      </w:r>
      <w:r w:rsidR="00243645" w:rsidRPr="004B097F">
        <w:rPr>
          <w:rFonts w:ascii="Arial" w:hAnsi="Arial" w:cs="Arial"/>
          <w:color w:val="000000" w:themeColor="text1"/>
          <w:sz w:val="20"/>
          <w:szCs w:val="20"/>
        </w:rPr>
        <w:t>Quản lý danh sách không tuyển dụng lại</w:t>
      </w:r>
      <w:r w:rsidRPr="004B097F">
        <w:rPr>
          <w:rFonts w:ascii="Arial" w:hAnsi="Arial" w:cs="Arial"/>
          <w:color w:val="000000" w:themeColor="text1"/>
          <w:sz w:val="20"/>
          <w:szCs w:val="20"/>
        </w:rPr>
        <w:t>.</w:t>
      </w:r>
    </w:p>
    <w:p w14:paraId="0C65C689" w14:textId="00D4EC14" w:rsidR="006557BA" w:rsidRPr="004B097F" w:rsidRDefault="006557BA" w:rsidP="0013453F">
      <w:pPr>
        <w:pStyle w:val="atext"/>
        <w:numPr>
          <w:ilvl w:val="0"/>
          <w:numId w:val="106"/>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377E2606" w14:textId="6ED19E4E" w:rsidR="006557BA" w:rsidRPr="004B097F" w:rsidRDefault="006557BA" w:rsidP="0013453F">
      <w:pPr>
        <w:pStyle w:val="atext"/>
        <w:numPr>
          <w:ilvl w:val="1"/>
          <w:numId w:val="106"/>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7D858D1E" w14:textId="2E11F4AE" w:rsidR="006557BA" w:rsidRPr="004B097F" w:rsidRDefault="006557BA" w:rsidP="0013453F">
      <w:pPr>
        <w:pStyle w:val="atext"/>
        <w:numPr>
          <w:ilvl w:val="1"/>
          <w:numId w:val="106"/>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Xuất excel.</w:t>
      </w:r>
    </w:p>
    <w:p w14:paraId="0783A90B" w14:textId="77777777" w:rsidR="006557BA" w:rsidRPr="004B097F" w:rsidRDefault="006557BA" w:rsidP="0013453F">
      <w:pPr>
        <w:pStyle w:val="Heading4"/>
        <w:spacing w:line="360" w:lineRule="auto"/>
        <w:rPr>
          <w:rFonts w:ascii="Arial" w:hAnsi="Arial" w:cs="Arial"/>
          <w:sz w:val="20"/>
          <w:szCs w:val="20"/>
        </w:rPr>
      </w:pPr>
      <w:bookmarkStart w:id="133" w:name="_Toc501027496"/>
      <w:r w:rsidRPr="004B097F">
        <w:rPr>
          <w:rFonts w:ascii="Arial" w:hAnsi="Arial" w:cs="Arial"/>
          <w:sz w:val="20"/>
          <w:szCs w:val="20"/>
        </w:rPr>
        <w:t>Trường thông tin</w:t>
      </w:r>
      <w:bookmarkEnd w:id="133"/>
    </w:p>
    <w:p w14:paraId="48E59399" w14:textId="77777777" w:rsidR="00243645" w:rsidRPr="004B097F" w:rsidRDefault="00243645"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243645" w:rsidRPr="004B097F" w14:paraId="35DF443B" w14:textId="77777777" w:rsidTr="00656A79">
        <w:trPr>
          <w:tblHeader/>
        </w:trPr>
        <w:tc>
          <w:tcPr>
            <w:tcW w:w="0" w:type="auto"/>
            <w:vAlign w:val="center"/>
          </w:tcPr>
          <w:p w14:paraId="2A5C3F22" w14:textId="77777777" w:rsidR="00243645" w:rsidRPr="004B097F" w:rsidRDefault="00243645" w:rsidP="0013453F">
            <w:pPr>
              <w:pStyle w:val="-Tiubng"/>
              <w:spacing w:before="120" w:after="0"/>
              <w:rPr>
                <w:rFonts w:cs="Arial"/>
              </w:rPr>
            </w:pPr>
            <w:r w:rsidRPr="004B097F">
              <w:rPr>
                <w:rFonts w:cs="Arial"/>
              </w:rPr>
              <w:t>STT</w:t>
            </w:r>
          </w:p>
        </w:tc>
        <w:tc>
          <w:tcPr>
            <w:tcW w:w="2011" w:type="dxa"/>
            <w:vAlign w:val="center"/>
          </w:tcPr>
          <w:p w14:paraId="2FEEBA11" w14:textId="77777777" w:rsidR="00243645" w:rsidRPr="004B097F" w:rsidRDefault="00243645" w:rsidP="0013453F">
            <w:pPr>
              <w:pStyle w:val="-Tiubng"/>
              <w:spacing w:before="120" w:after="0"/>
              <w:rPr>
                <w:rFonts w:cs="Arial"/>
              </w:rPr>
            </w:pPr>
            <w:r w:rsidRPr="004B097F">
              <w:rPr>
                <w:rFonts w:cs="Arial"/>
              </w:rPr>
              <w:t>Trường thông tin</w:t>
            </w:r>
          </w:p>
        </w:tc>
        <w:tc>
          <w:tcPr>
            <w:tcW w:w="3780" w:type="dxa"/>
            <w:vAlign w:val="center"/>
          </w:tcPr>
          <w:p w14:paraId="7464F949" w14:textId="77777777" w:rsidR="00243645" w:rsidRPr="004B097F" w:rsidRDefault="00243645" w:rsidP="0013453F">
            <w:pPr>
              <w:pStyle w:val="-Tiubng"/>
              <w:spacing w:before="120" w:after="0"/>
              <w:rPr>
                <w:rFonts w:cs="Arial"/>
              </w:rPr>
            </w:pPr>
            <w:r w:rsidRPr="004B097F">
              <w:rPr>
                <w:rFonts w:cs="Arial"/>
              </w:rPr>
              <w:t>Ghi chú</w:t>
            </w:r>
          </w:p>
        </w:tc>
        <w:tc>
          <w:tcPr>
            <w:tcW w:w="2679" w:type="dxa"/>
            <w:vAlign w:val="center"/>
          </w:tcPr>
          <w:p w14:paraId="60BC60ED" w14:textId="77777777" w:rsidR="00243645" w:rsidRPr="004B097F" w:rsidRDefault="00243645" w:rsidP="0013453F">
            <w:pPr>
              <w:pStyle w:val="-Tiubng"/>
              <w:spacing w:before="120" w:after="0"/>
              <w:rPr>
                <w:rFonts w:cs="Arial"/>
              </w:rPr>
            </w:pPr>
            <w:r w:rsidRPr="004B097F">
              <w:rPr>
                <w:rFonts w:cs="Arial"/>
              </w:rPr>
              <w:t>Đối tượng trên giao diện</w:t>
            </w:r>
          </w:p>
        </w:tc>
      </w:tr>
      <w:tr w:rsidR="00243645" w:rsidRPr="004B097F" w14:paraId="27363712" w14:textId="77777777" w:rsidTr="00656A79">
        <w:trPr>
          <w:tblHeader/>
        </w:trPr>
        <w:tc>
          <w:tcPr>
            <w:tcW w:w="0" w:type="auto"/>
            <w:vAlign w:val="center"/>
          </w:tcPr>
          <w:p w14:paraId="34B7501E" w14:textId="601164B1" w:rsidR="00243645" w:rsidRPr="004B097F" w:rsidRDefault="00243645" w:rsidP="0013453F">
            <w:pPr>
              <w:pStyle w:val="-Thng"/>
              <w:spacing w:before="120" w:after="0"/>
              <w:ind w:firstLine="0"/>
              <w:jc w:val="center"/>
              <w:rPr>
                <w:rFonts w:cs="Arial"/>
                <w:lang w:val="en-US"/>
              </w:rPr>
            </w:pPr>
            <w:r w:rsidRPr="004B097F">
              <w:rPr>
                <w:rFonts w:cs="Arial"/>
                <w:lang w:val="en-US"/>
              </w:rPr>
              <w:t>1</w:t>
            </w:r>
          </w:p>
        </w:tc>
        <w:tc>
          <w:tcPr>
            <w:tcW w:w="2011" w:type="dxa"/>
            <w:vAlign w:val="center"/>
          </w:tcPr>
          <w:p w14:paraId="7789540E" w14:textId="77777777" w:rsidR="00243645" w:rsidRPr="004B097F" w:rsidRDefault="00243645"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6A6A9006" w14:textId="77777777" w:rsidR="00243645" w:rsidRPr="004B097F" w:rsidRDefault="00243645"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15242899" w14:textId="77777777" w:rsidR="00243645" w:rsidRPr="004B097F" w:rsidRDefault="00243645" w:rsidP="0013453F">
            <w:pPr>
              <w:pStyle w:val="-Thng"/>
              <w:spacing w:before="120" w:after="0"/>
              <w:ind w:firstLine="0"/>
              <w:jc w:val="left"/>
              <w:rPr>
                <w:rFonts w:cs="Arial"/>
                <w:lang w:val="en-US"/>
              </w:rPr>
            </w:pPr>
            <w:r w:rsidRPr="004B097F">
              <w:rPr>
                <w:rFonts w:cs="Arial"/>
                <w:lang w:val="en-US"/>
              </w:rPr>
              <w:t>Textbox</w:t>
            </w:r>
          </w:p>
        </w:tc>
      </w:tr>
      <w:tr w:rsidR="00243645" w:rsidRPr="004B097F" w14:paraId="0A8BDB66" w14:textId="77777777" w:rsidTr="00656A79">
        <w:trPr>
          <w:tblHeader/>
        </w:trPr>
        <w:tc>
          <w:tcPr>
            <w:tcW w:w="0" w:type="auto"/>
            <w:vAlign w:val="center"/>
          </w:tcPr>
          <w:p w14:paraId="65EB7DEF" w14:textId="33C1FC3B" w:rsidR="00243645" w:rsidRPr="004B097F" w:rsidRDefault="00243645" w:rsidP="0013453F">
            <w:pPr>
              <w:pStyle w:val="-Thng"/>
              <w:spacing w:before="120" w:after="0"/>
              <w:ind w:firstLine="0"/>
              <w:jc w:val="center"/>
              <w:rPr>
                <w:rFonts w:cs="Arial"/>
                <w:lang w:val="en-US"/>
              </w:rPr>
            </w:pPr>
            <w:r w:rsidRPr="004B097F">
              <w:rPr>
                <w:rFonts w:cs="Arial"/>
                <w:lang w:val="en-US"/>
              </w:rPr>
              <w:t>2</w:t>
            </w:r>
          </w:p>
        </w:tc>
        <w:tc>
          <w:tcPr>
            <w:tcW w:w="2011" w:type="dxa"/>
            <w:vAlign w:val="center"/>
          </w:tcPr>
          <w:p w14:paraId="164B3635" w14:textId="77777777" w:rsidR="00243645" w:rsidRPr="004B097F" w:rsidRDefault="00243645"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5E6B56CF" w14:textId="77777777" w:rsidR="00243645" w:rsidRPr="004B097F" w:rsidRDefault="00243645"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56EE2EF2" w14:textId="77777777" w:rsidR="00243645" w:rsidRPr="004B097F" w:rsidRDefault="00243645" w:rsidP="0013453F">
            <w:pPr>
              <w:pStyle w:val="-Thng"/>
              <w:spacing w:before="120" w:after="0"/>
              <w:ind w:firstLine="0"/>
              <w:jc w:val="left"/>
              <w:rPr>
                <w:rFonts w:cs="Arial"/>
              </w:rPr>
            </w:pPr>
            <w:r w:rsidRPr="004B097F">
              <w:rPr>
                <w:rFonts w:cs="Arial"/>
                <w:lang w:val="en-US"/>
              </w:rPr>
              <w:t>Textbox</w:t>
            </w:r>
          </w:p>
        </w:tc>
      </w:tr>
      <w:tr w:rsidR="00243645" w:rsidRPr="004B097F" w14:paraId="779A2FE8" w14:textId="77777777" w:rsidTr="00656A79">
        <w:trPr>
          <w:tblHeader/>
        </w:trPr>
        <w:tc>
          <w:tcPr>
            <w:tcW w:w="0" w:type="auto"/>
            <w:vAlign w:val="center"/>
          </w:tcPr>
          <w:p w14:paraId="146854F3" w14:textId="0682D029" w:rsidR="00243645" w:rsidRPr="004B097F" w:rsidRDefault="00243645" w:rsidP="0013453F">
            <w:pPr>
              <w:pStyle w:val="-Thng"/>
              <w:spacing w:before="120" w:after="0"/>
              <w:ind w:firstLine="0"/>
              <w:jc w:val="center"/>
              <w:rPr>
                <w:rFonts w:cs="Arial"/>
                <w:lang w:val="en-US"/>
              </w:rPr>
            </w:pPr>
            <w:r w:rsidRPr="004B097F">
              <w:rPr>
                <w:rFonts w:cs="Arial"/>
                <w:lang w:val="en-US"/>
              </w:rPr>
              <w:t>3</w:t>
            </w:r>
          </w:p>
        </w:tc>
        <w:tc>
          <w:tcPr>
            <w:tcW w:w="2011" w:type="dxa"/>
            <w:vAlign w:val="center"/>
          </w:tcPr>
          <w:p w14:paraId="018FAA99" w14:textId="77777777" w:rsidR="00243645" w:rsidRPr="004B097F" w:rsidRDefault="00243645"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7F906B85" w14:textId="77777777" w:rsidR="00243645" w:rsidRPr="004B097F" w:rsidRDefault="00243645" w:rsidP="0013453F">
            <w:pPr>
              <w:pStyle w:val="-Thng"/>
              <w:spacing w:before="120" w:after="0"/>
              <w:ind w:firstLine="0"/>
              <w:jc w:val="left"/>
              <w:rPr>
                <w:rFonts w:cs="Arial"/>
                <w:lang w:val="en-US"/>
              </w:rPr>
            </w:pPr>
            <w:r w:rsidRPr="004B097F">
              <w:rPr>
                <w:rFonts w:cs="Arial"/>
                <w:lang w:val="en-US"/>
              </w:rPr>
              <w:t>Hiển thị danh sách phòng ban theo phân quyền</w:t>
            </w:r>
          </w:p>
        </w:tc>
        <w:tc>
          <w:tcPr>
            <w:tcW w:w="2679" w:type="dxa"/>
            <w:vAlign w:val="center"/>
          </w:tcPr>
          <w:p w14:paraId="6279D982" w14:textId="77777777" w:rsidR="00243645" w:rsidRPr="004B097F" w:rsidRDefault="00243645" w:rsidP="0013453F">
            <w:pPr>
              <w:pStyle w:val="-Thng"/>
              <w:spacing w:before="120" w:after="0"/>
              <w:ind w:firstLine="0"/>
              <w:jc w:val="left"/>
              <w:rPr>
                <w:rFonts w:cs="Arial"/>
              </w:rPr>
            </w:pPr>
            <w:r w:rsidRPr="004B097F">
              <w:rPr>
                <w:rFonts w:cs="Arial"/>
                <w:lang w:val="en-US"/>
              </w:rPr>
              <w:t>Combobox</w:t>
            </w:r>
          </w:p>
        </w:tc>
      </w:tr>
    </w:tbl>
    <w:p w14:paraId="2B27600C" w14:textId="77777777" w:rsidR="006557BA" w:rsidRPr="004B097F" w:rsidRDefault="006557BA" w:rsidP="0013453F">
      <w:pPr>
        <w:spacing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140"/>
        <w:gridCol w:w="3651"/>
        <w:gridCol w:w="2679"/>
      </w:tblGrid>
      <w:tr w:rsidR="006557BA" w:rsidRPr="004B097F" w14:paraId="23B00C9B" w14:textId="77777777" w:rsidTr="00243645">
        <w:trPr>
          <w:trHeight w:val="458"/>
          <w:tblHeader/>
        </w:trPr>
        <w:tc>
          <w:tcPr>
            <w:tcW w:w="0" w:type="auto"/>
            <w:vAlign w:val="center"/>
          </w:tcPr>
          <w:p w14:paraId="209C6B74" w14:textId="77777777" w:rsidR="006557BA" w:rsidRPr="004B097F" w:rsidRDefault="006557BA" w:rsidP="0013453F">
            <w:pPr>
              <w:pStyle w:val="-Tiubng"/>
              <w:spacing w:before="0" w:after="0"/>
              <w:rPr>
                <w:rFonts w:cs="Arial"/>
              </w:rPr>
            </w:pPr>
            <w:r w:rsidRPr="004B097F">
              <w:rPr>
                <w:rFonts w:cs="Arial"/>
              </w:rPr>
              <w:t>STT</w:t>
            </w:r>
          </w:p>
        </w:tc>
        <w:tc>
          <w:tcPr>
            <w:tcW w:w="0" w:type="auto"/>
            <w:vAlign w:val="center"/>
          </w:tcPr>
          <w:p w14:paraId="2BD2F25F" w14:textId="77777777" w:rsidR="006557BA" w:rsidRPr="004B097F" w:rsidRDefault="006557BA" w:rsidP="0013453F">
            <w:pPr>
              <w:pStyle w:val="-Tiubng"/>
              <w:spacing w:before="0" w:after="0"/>
              <w:rPr>
                <w:rFonts w:cs="Arial"/>
              </w:rPr>
            </w:pPr>
            <w:r w:rsidRPr="004B097F">
              <w:rPr>
                <w:rFonts w:cs="Arial"/>
              </w:rPr>
              <w:t>Trường thông tin</w:t>
            </w:r>
          </w:p>
        </w:tc>
        <w:tc>
          <w:tcPr>
            <w:tcW w:w="3651" w:type="dxa"/>
            <w:vAlign w:val="center"/>
          </w:tcPr>
          <w:p w14:paraId="56A8E6F3" w14:textId="77777777" w:rsidR="006557BA" w:rsidRPr="004B097F" w:rsidRDefault="006557BA" w:rsidP="0013453F">
            <w:pPr>
              <w:pStyle w:val="-Tiubng"/>
              <w:spacing w:before="0" w:after="0"/>
              <w:rPr>
                <w:rFonts w:cs="Arial"/>
              </w:rPr>
            </w:pPr>
            <w:r w:rsidRPr="004B097F">
              <w:rPr>
                <w:rFonts w:cs="Arial"/>
              </w:rPr>
              <w:t>Ghi chú</w:t>
            </w:r>
          </w:p>
        </w:tc>
        <w:tc>
          <w:tcPr>
            <w:tcW w:w="2679" w:type="dxa"/>
            <w:vAlign w:val="center"/>
          </w:tcPr>
          <w:p w14:paraId="28B0DA36" w14:textId="77777777" w:rsidR="006557BA" w:rsidRPr="004B097F" w:rsidRDefault="006557BA" w:rsidP="0013453F">
            <w:pPr>
              <w:pStyle w:val="-Tiubng"/>
              <w:spacing w:before="0" w:after="0"/>
              <w:rPr>
                <w:rFonts w:cs="Arial"/>
              </w:rPr>
            </w:pPr>
            <w:r w:rsidRPr="004B097F">
              <w:rPr>
                <w:rFonts w:cs="Arial"/>
              </w:rPr>
              <w:t>Đối tượng trên giao diện</w:t>
            </w:r>
          </w:p>
        </w:tc>
      </w:tr>
      <w:tr w:rsidR="00243645" w:rsidRPr="004B097F" w14:paraId="4E26FE02" w14:textId="77777777" w:rsidTr="00243645">
        <w:trPr>
          <w:tblHeader/>
        </w:trPr>
        <w:tc>
          <w:tcPr>
            <w:tcW w:w="0" w:type="auto"/>
            <w:vAlign w:val="center"/>
          </w:tcPr>
          <w:p w14:paraId="33E0589F" w14:textId="6E3B1974" w:rsidR="00243645" w:rsidRPr="004B097F" w:rsidRDefault="00243645" w:rsidP="0013453F">
            <w:pPr>
              <w:pStyle w:val="-Thng"/>
              <w:spacing w:before="0" w:after="0"/>
              <w:ind w:firstLine="0"/>
              <w:jc w:val="center"/>
              <w:rPr>
                <w:rFonts w:cs="Arial"/>
                <w:lang w:val="en-US"/>
              </w:rPr>
            </w:pPr>
            <w:r w:rsidRPr="004B097F">
              <w:rPr>
                <w:rFonts w:cs="Arial"/>
                <w:lang w:val="en-US"/>
              </w:rPr>
              <w:t>1</w:t>
            </w:r>
          </w:p>
        </w:tc>
        <w:tc>
          <w:tcPr>
            <w:tcW w:w="0" w:type="auto"/>
            <w:vAlign w:val="center"/>
          </w:tcPr>
          <w:p w14:paraId="40B49C16" w14:textId="6442B3F9" w:rsidR="00243645" w:rsidRPr="004B097F" w:rsidRDefault="00243645" w:rsidP="0013453F">
            <w:pPr>
              <w:pStyle w:val="-Thng"/>
              <w:spacing w:before="0" w:after="0"/>
              <w:ind w:firstLine="0"/>
              <w:jc w:val="left"/>
              <w:rPr>
                <w:rFonts w:cs="Arial"/>
                <w:lang w:val="en-US"/>
              </w:rPr>
            </w:pPr>
            <w:r w:rsidRPr="004B097F">
              <w:rPr>
                <w:rFonts w:cs="Arial"/>
                <w:color w:val="000000"/>
              </w:rPr>
              <w:t>Mã nhân viên</w:t>
            </w:r>
          </w:p>
        </w:tc>
        <w:tc>
          <w:tcPr>
            <w:tcW w:w="3651" w:type="dxa"/>
            <w:vMerge w:val="restart"/>
            <w:vAlign w:val="center"/>
          </w:tcPr>
          <w:p w14:paraId="6BD4C70A" w14:textId="40D49756" w:rsidR="00243645" w:rsidRPr="004B097F" w:rsidRDefault="00243645" w:rsidP="0013453F">
            <w:pPr>
              <w:pStyle w:val="-Thng"/>
              <w:spacing w:before="0" w:after="0"/>
              <w:ind w:firstLine="0"/>
              <w:jc w:val="left"/>
              <w:rPr>
                <w:rFonts w:cs="Arial"/>
                <w:lang w:val="en-US"/>
              </w:rPr>
            </w:pPr>
            <w:r w:rsidRPr="004B097F">
              <w:rPr>
                <w:rFonts w:cs="Arial"/>
                <w:lang w:val="en-US"/>
              </w:rPr>
              <w:t>Tham chiếu thông tin tại chức năng Quản lý nghỉ việc</w:t>
            </w:r>
          </w:p>
        </w:tc>
        <w:tc>
          <w:tcPr>
            <w:tcW w:w="2679" w:type="dxa"/>
            <w:vAlign w:val="center"/>
          </w:tcPr>
          <w:p w14:paraId="5CE4BCAC" w14:textId="307FD355"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3EA15FD7" w14:textId="77777777" w:rsidTr="00243645">
        <w:trPr>
          <w:tblHeader/>
        </w:trPr>
        <w:tc>
          <w:tcPr>
            <w:tcW w:w="0" w:type="auto"/>
            <w:vAlign w:val="center"/>
          </w:tcPr>
          <w:p w14:paraId="48EB5F4E" w14:textId="6C4C6D60" w:rsidR="00243645" w:rsidRPr="004B097F" w:rsidRDefault="00243645" w:rsidP="0013453F">
            <w:pPr>
              <w:pStyle w:val="-Thng"/>
              <w:spacing w:before="0" w:after="0"/>
              <w:ind w:firstLine="0"/>
              <w:jc w:val="center"/>
              <w:rPr>
                <w:rFonts w:cs="Arial"/>
                <w:lang w:val="en-US"/>
              </w:rPr>
            </w:pPr>
            <w:r w:rsidRPr="004B097F">
              <w:rPr>
                <w:rFonts w:cs="Arial"/>
                <w:lang w:val="en-US"/>
              </w:rPr>
              <w:t>2</w:t>
            </w:r>
          </w:p>
        </w:tc>
        <w:tc>
          <w:tcPr>
            <w:tcW w:w="0" w:type="auto"/>
            <w:vAlign w:val="center"/>
          </w:tcPr>
          <w:p w14:paraId="08B3FF3E" w14:textId="032F91A1" w:rsidR="00243645" w:rsidRPr="004B097F" w:rsidRDefault="00243645" w:rsidP="0013453F">
            <w:pPr>
              <w:pStyle w:val="-Thng"/>
              <w:spacing w:before="0" w:after="0"/>
              <w:ind w:firstLine="0"/>
              <w:jc w:val="left"/>
              <w:rPr>
                <w:rFonts w:cs="Arial"/>
                <w:lang w:val="en-US"/>
              </w:rPr>
            </w:pPr>
            <w:r w:rsidRPr="004B097F">
              <w:rPr>
                <w:rFonts w:cs="Arial"/>
                <w:color w:val="000000"/>
                <w:lang w:val="en-US"/>
              </w:rPr>
              <w:t>Họ tên</w:t>
            </w:r>
            <w:r w:rsidRPr="004B097F">
              <w:rPr>
                <w:rFonts w:cs="Arial"/>
                <w:color w:val="000000"/>
              </w:rPr>
              <w:t xml:space="preserve"> </w:t>
            </w:r>
          </w:p>
        </w:tc>
        <w:tc>
          <w:tcPr>
            <w:tcW w:w="3651" w:type="dxa"/>
            <w:vMerge/>
            <w:vAlign w:val="center"/>
          </w:tcPr>
          <w:p w14:paraId="7C53A112"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2F572E8B" w14:textId="52710EEB"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6EF1523C" w14:textId="77777777" w:rsidTr="00243645">
        <w:trPr>
          <w:tblHeader/>
        </w:trPr>
        <w:tc>
          <w:tcPr>
            <w:tcW w:w="0" w:type="auto"/>
            <w:vAlign w:val="center"/>
          </w:tcPr>
          <w:p w14:paraId="4FE690AC" w14:textId="4B0CEDFE" w:rsidR="00243645" w:rsidRPr="004B097F" w:rsidRDefault="00243645" w:rsidP="0013453F">
            <w:pPr>
              <w:pStyle w:val="-Thng"/>
              <w:spacing w:before="0" w:after="0"/>
              <w:ind w:firstLine="0"/>
              <w:jc w:val="center"/>
              <w:rPr>
                <w:rFonts w:cs="Arial"/>
                <w:lang w:val="en-US"/>
              </w:rPr>
            </w:pPr>
            <w:r w:rsidRPr="004B097F">
              <w:rPr>
                <w:rFonts w:cs="Arial"/>
                <w:lang w:val="en-US"/>
              </w:rPr>
              <w:t>3</w:t>
            </w:r>
          </w:p>
        </w:tc>
        <w:tc>
          <w:tcPr>
            <w:tcW w:w="0" w:type="auto"/>
            <w:vAlign w:val="center"/>
          </w:tcPr>
          <w:p w14:paraId="5B4900F5" w14:textId="24CB15D2" w:rsidR="00243645" w:rsidRPr="004B097F" w:rsidRDefault="00243645" w:rsidP="0013453F">
            <w:pPr>
              <w:pStyle w:val="-Thng"/>
              <w:spacing w:before="0" w:after="0"/>
              <w:ind w:firstLine="0"/>
              <w:jc w:val="left"/>
              <w:rPr>
                <w:rFonts w:cs="Arial"/>
                <w:lang w:val="en-US"/>
              </w:rPr>
            </w:pPr>
            <w:r w:rsidRPr="004B097F">
              <w:rPr>
                <w:rFonts w:cs="Arial"/>
                <w:color w:val="000000"/>
                <w:lang w:val="en-US"/>
              </w:rPr>
              <w:t>Vị trí chức danh</w:t>
            </w:r>
          </w:p>
        </w:tc>
        <w:tc>
          <w:tcPr>
            <w:tcW w:w="3651" w:type="dxa"/>
            <w:vMerge/>
            <w:vAlign w:val="center"/>
          </w:tcPr>
          <w:p w14:paraId="1AB6951E"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698358C4" w14:textId="5656410F"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6FC36E3A" w14:textId="77777777" w:rsidTr="00243645">
        <w:trPr>
          <w:tblHeader/>
        </w:trPr>
        <w:tc>
          <w:tcPr>
            <w:tcW w:w="0" w:type="auto"/>
            <w:vAlign w:val="center"/>
          </w:tcPr>
          <w:p w14:paraId="7589ABFE" w14:textId="4A12F553" w:rsidR="00243645" w:rsidRPr="004B097F" w:rsidRDefault="00243645" w:rsidP="0013453F">
            <w:pPr>
              <w:pStyle w:val="-Thng"/>
              <w:spacing w:before="0" w:after="0"/>
              <w:ind w:firstLine="0"/>
              <w:jc w:val="center"/>
              <w:rPr>
                <w:rFonts w:cs="Arial"/>
                <w:lang w:val="en-US"/>
              </w:rPr>
            </w:pPr>
            <w:r w:rsidRPr="004B097F">
              <w:rPr>
                <w:rFonts w:cs="Arial"/>
                <w:lang w:val="en-US"/>
              </w:rPr>
              <w:t>4</w:t>
            </w:r>
          </w:p>
        </w:tc>
        <w:tc>
          <w:tcPr>
            <w:tcW w:w="0" w:type="auto"/>
            <w:vAlign w:val="center"/>
          </w:tcPr>
          <w:p w14:paraId="3D9833AC" w14:textId="4E5FE6A0" w:rsidR="00243645" w:rsidRPr="004B097F" w:rsidRDefault="00243645" w:rsidP="0013453F">
            <w:pPr>
              <w:pStyle w:val="-Thng"/>
              <w:spacing w:before="0" w:after="0"/>
              <w:ind w:firstLine="0"/>
              <w:jc w:val="left"/>
              <w:rPr>
                <w:rFonts w:cs="Arial"/>
                <w:color w:val="000000"/>
                <w:lang w:val="en-US"/>
              </w:rPr>
            </w:pPr>
            <w:r w:rsidRPr="004B097F">
              <w:rPr>
                <w:rFonts w:cs="Arial"/>
                <w:color w:val="000000"/>
                <w:lang w:val="en-US"/>
              </w:rPr>
              <w:t>Phòng ban</w:t>
            </w:r>
          </w:p>
        </w:tc>
        <w:tc>
          <w:tcPr>
            <w:tcW w:w="3651" w:type="dxa"/>
            <w:vMerge/>
            <w:vAlign w:val="center"/>
          </w:tcPr>
          <w:p w14:paraId="130325D4"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7ACEEF68" w14:textId="460AC7AC"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2B982582" w14:textId="77777777" w:rsidTr="00243645">
        <w:trPr>
          <w:tblHeader/>
        </w:trPr>
        <w:tc>
          <w:tcPr>
            <w:tcW w:w="0" w:type="auto"/>
            <w:vAlign w:val="center"/>
          </w:tcPr>
          <w:p w14:paraId="2CD4AE18" w14:textId="545A5901" w:rsidR="00243645" w:rsidRPr="004B097F" w:rsidRDefault="00243645" w:rsidP="0013453F">
            <w:pPr>
              <w:pStyle w:val="-Thng"/>
              <w:spacing w:before="0" w:after="0"/>
              <w:ind w:firstLine="0"/>
              <w:jc w:val="center"/>
              <w:rPr>
                <w:rFonts w:cs="Arial"/>
                <w:lang w:val="en-US"/>
              </w:rPr>
            </w:pPr>
            <w:r w:rsidRPr="004B097F">
              <w:rPr>
                <w:rFonts w:cs="Arial"/>
                <w:lang w:val="en-US"/>
              </w:rPr>
              <w:t>5</w:t>
            </w:r>
          </w:p>
        </w:tc>
        <w:tc>
          <w:tcPr>
            <w:tcW w:w="0" w:type="auto"/>
            <w:vAlign w:val="center"/>
          </w:tcPr>
          <w:p w14:paraId="7627997F" w14:textId="06E3C52C" w:rsidR="00243645" w:rsidRPr="004B097F" w:rsidRDefault="00243645" w:rsidP="0013453F">
            <w:pPr>
              <w:pStyle w:val="-Thng"/>
              <w:spacing w:before="0" w:after="0"/>
              <w:ind w:firstLine="0"/>
              <w:jc w:val="left"/>
              <w:rPr>
                <w:rFonts w:cs="Arial"/>
                <w:color w:val="000000"/>
              </w:rPr>
            </w:pPr>
            <w:r w:rsidRPr="004B097F">
              <w:rPr>
                <w:rFonts w:cs="Arial"/>
                <w:color w:val="000000"/>
              </w:rPr>
              <w:t xml:space="preserve">Ngày vào </w:t>
            </w:r>
          </w:p>
        </w:tc>
        <w:tc>
          <w:tcPr>
            <w:tcW w:w="3651" w:type="dxa"/>
            <w:vMerge/>
            <w:vAlign w:val="center"/>
          </w:tcPr>
          <w:p w14:paraId="6838819D"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5AD15434" w14:textId="269AE88E"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5FC507AB" w14:textId="77777777" w:rsidTr="00243645">
        <w:trPr>
          <w:tblHeader/>
        </w:trPr>
        <w:tc>
          <w:tcPr>
            <w:tcW w:w="0" w:type="auto"/>
            <w:vAlign w:val="center"/>
          </w:tcPr>
          <w:p w14:paraId="7DB815C1" w14:textId="29154BC3" w:rsidR="00243645" w:rsidRPr="004B097F" w:rsidRDefault="00243645" w:rsidP="0013453F">
            <w:pPr>
              <w:pStyle w:val="-Thng"/>
              <w:spacing w:before="0" w:after="0"/>
              <w:ind w:firstLine="0"/>
              <w:jc w:val="center"/>
              <w:rPr>
                <w:rFonts w:cs="Arial"/>
                <w:lang w:val="en-US"/>
              </w:rPr>
            </w:pPr>
            <w:r w:rsidRPr="004B097F">
              <w:rPr>
                <w:rFonts w:cs="Arial"/>
                <w:lang w:val="en-US"/>
              </w:rPr>
              <w:t>6</w:t>
            </w:r>
          </w:p>
        </w:tc>
        <w:tc>
          <w:tcPr>
            <w:tcW w:w="0" w:type="auto"/>
            <w:vAlign w:val="center"/>
          </w:tcPr>
          <w:p w14:paraId="1A277E55" w14:textId="24C4130C" w:rsidR="00243645" w:rsidRPr="004B097F" w:rsidRDefault="00243645" w:rsidP="0013453F">
            <w:pPr>
              <w:pStyle w:val="-Thng"/>
              <w:spacing w:before="0" w:after="0"/>
              <w:ind w:firstLine="0"/>
              <w:jc w:val="left"/>
              <w:rPr>
                <w:rFonts w:cs="Arial"/>
                <w:color w:val="000000"/>
              </w:rPr>
            </w:pPr>
            <w:r w:rsidRPr="004B097F">
              <w:rPr>
                <w:rFonts w:cs="Arial"/>
                <w:color w:val="000000"/>
              </w:rPr>
              <w:t>Số CMTND</w:t>
            </w:r>
          </w:p>
        </w:tc>
        <w:tc>
          <w:tcPr>
            <w:tcW w:w="3651" w:type="dxa"/>
            <w:vMerge/>
            <w:vAlign w:val="center"/>
          </w:tcPr>
          <w:p w14:paraId="78264809"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6FA67435" w14:textId="1FD8459D"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0F42FA2C" w14:textId="77777777" w:rsidTr="00243645">
        <w:trPr>
          <w:tblHeader/>
        </w:trPr>
        <w:tc>
          <w:tcPr>
            <w:tcW w:w="0" w:type="auto"/>
            <w:vAlign w:val="center"/>
          </w:tcPr>
          <w:p w14:paraId="5AC65728" w14:textId="31084DDC" w:rsidR="00243645" w:rsidRPr="004B097F" w:rsidRDefault="00243645" w:rsidP="0013453F">
            <w:pPr>
              <w:pStyle w:val="-Thng"/>
              <w:spacing w:before="0" w:after="0"/>
              <w:ind w:firstLine="0"/>
              <w:jc w:val="center"/>
              <w:rPr>
                <w:rFonts w:cs="Arial"/>
                <w:lang w:val="en-US"/>
              </w:rPr>
            </w:pPr>
            <w:r w:rsidRPr="004B097F">
              <w:rPr>
                <w:rFonts w:cs="Arial"/>
                <w:lang w:val="en-US"/>
              </w:rPr>
              <w:t>7</w:t>
            </w:r>
          </w:p>
        </w:tc>
        <w:tc>
          <w:tcPr>
            <w:tcW w:w="0" w:type="auto"/>
            <w:vAlign w:val="center"/>
          </w:tcPr>
          <w:p w14:paraId="060A8150" w14:textId="178432E4" w:rsidR="00243645" w:rsidRPr="004B097F" w:rsidRDefault="00243645" w:rsidP="0013453F">
            <w:pPr>
              <w:pStyle w:val="-Thng"/>
              <w:spacing w:before="0" w:after="0"/>
              <w:ind w:firstLine="0"/>
              <w:jc w:val="left"/>
              <w:rPr>
                <w:rFonts w:cs="Arial"/>
                <w:color w:val="000000"/>
              </w:rPr>
            </w:pPr>
            <w:r w:rsidRPr="004B097F">
              <w:rPr>
                <w:rFonts w:cs="Arial"/>
                <w:color w:val="000000"/>
              </w:rPr>
              <w:t>Ngày nộp đơn</w:t>
            </w:r>
          </w:p>
        </w:tc>
        <w:tc>
          <w:tcPr>
            <w:tcW w:w="3651" w:type="dxa"/>
            <w:vMerge/>
            <w:vAlign w:val="center"/>
          </w:tcPr>
          <w:p w14:paraId="5C0F7D21"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59403520" w14:textId="46F34A16"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41C36583" w14:textId="77777777" w:rsidTr="00243645">
        <w:trPr>
          <w:tblHeader/>
        </w:trPr>
        <w:tc>
          <w:tcPr>
            <w:tcW w:w="0" w:type="auto"/>
            <w:vAlign w:val="center"/>
          </w:tcPr>
          <w:p w14:paraId="06C0A27F" w14:textId="269FB87B" w:rsidR="00243645" w:rsidRPr="004B097F" w:rsidRDefault="00243645" w:rsidP="0013453F">
            <w:pPr>
              <w:pStyle w:val="-Thng"/>
              <w:spacing w:before="0" w:after="0"/>
              <w:ind w:firstLine="0"/>
              <w:jc w:val="center"/>
              <w:rPr>
                <w:rFonts w:cs="Arial"/>
                <w:lang w:val="en-US"/>
              </w:rPr>
            </w:pPr>
            <w:r w:rsidRPr="004B097F">
              <w:rPr>
                <w:rFonts w:cs="Arial"/>
                <w:lang w:val="en-US"/>
              </w:rPr>
              <w:t>8</w:t>
            </w:r>
          </w:p>
        </w:tc>
        <w:tc>
          <w:tcPr>
            <w:tcW w:w="0" w:type="auto"/>
            <w:vAlign w:val="center"/>
          </w:tcPr>
          <w:p w14:paraId="27268BF3" w14:textId="001A1847" w:rsidR="00243645" w:rsidRPr="004B097F" w:rsidRDefault="00243645" w:rsidP="0013453F">
            <w:pPr>
              <w:pStyle w:val="-Thng"/>
              <w:spacing w:before="0" w:after="0"/>
              <w:ind w:firstLine="0"/>
              <w:jc w:val="left"/>
              <w:rPr>
                <w:rFonts w:cs="Arial"/>
                <w:color w:val="000000"/>
              </w:rPr>
            </w:pPr>
            <w:r w:rsidRPr="004B097F">
              <w:rPr>
                <w:rFonts w:cs="Arial"/>
                <w:color w:val="000000"/>
              </w:rPr>
              <w:t>Ngày nghỉ việc thực tế</w:t>
            </w:r>
          </w:p>
        </w:tc>
        <w:tc>
          <w:tcPr>
            <w:tcW w:w="3651" w:type="dxa"/>
            <w:vMerge/>
            <w:vAlign w:val="center"/>
          </w:tcPr>
          <w:p w14:paraId="0CD3AA65"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2F3C9240" w14:textId="7E6E14B7"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r w:rsidR="00243645" w:rsidRPr="004B097F" w14:paraId="12DB27D9" w14:textId="77777777" w:rsidTr="00243645">
        <w:trPr>
          <w:tblHeader/>
        </w:trPr>
        <w:tc>
          <w:tcPr>
            <w:tcW w:w="0" w:type="auto"/>
            <w:vAlign w:val="center"/>
          </w:tcPr>
          <w:p w14:paraId="5BA99A2B" w14:textId="58750C11" w:rsidR="00243645" w:rsidRPr="004B097F" w:rsidRDefault="00243645" w:rsidP="0013453F">
            <w:pPr>
              <w:pStyle w:val="-Thng"/>
              <w:spacing w:before="0" w:after="0"/>
              <w:ind w:firstLine="0"/>
              <w:jc w:val="center"/>
              <w:rPr>
                <w:rFonts w:cs="Arial"/>
                <w:lang w:val="en-US"/>
              </w:rPr>
            </w:pPr>
            <w:r w:rsidRPr="004B097F">
              <w:rPr>
                <w:rFonts w:cs="Arial"/>
                <w:lang w:val="en-US"/>
              </w:rPr>
              <w:t>9</w:t>
            </w:r>
          </w:p>
        </w:tc>
        <w:tc>
          <w:tcPr>
            <w:tcW w:w="0" w:type="auto"/>
            <w:vAlign w:val="center"/>
          </w:tcPr>
          <w:p w14:paraId="148C46AE" w14:textId="01F39781" w:rsidR="00243645" w:rsidRPr="004B097F" w:rsidRDefault="00243645" w:rsidP="0013453F">
            <w:pPr>
              <w:pStyle w:val="-Thng"/>
              <w:spacing w:before="0" w:after="0"/>
              <w:ind w:firstLine="0"/>
              <w:jc w:val="left"/>
              <w:rPr>
                <w:rFonts w:cs="Arial"/>
                <w:color w:val="000000"/>
                <w:lang w:val="en-US"/>
              </w:rPr>
            </w:pPr>
            <w:r w:rsidRPr="004B097F">
              <w:rPr>
                <w:rFonts w:cs="Arial"/>
                <w:color w:val="000000"/>
                <w:lang w:val="en-US"/>
              </w:rPr>
              <w:t>Lý do</w:t>
            </w:r>
          </w:p>
        </w:tc>
        <w:tc>
          <w:tcPr>
            <w:tcW w:w="3651" w:type="dxa"/>
            <w:vMerge/>
            <w:vAlign w:val="center"/>
          </w:tcPr>
          <w:p w14:paraId="648039A1" w14:textId="77777777" w:rsidR="00243645" w:rsidRPr="004B097F" w:rsidRDefault="00243645" w:rsidP="0013453F">
            <w:pPr>
              <w:pStyle w:val="-Thng"/>
              <w:spacing w:before="0" w:after="0"/>
              <w:ind w:firstLine="0"/>
              <w:jc w:val="left"/>
              <w:rPr>
                <w:rFonts w:cs="Arial"/>
                <w:lang w:val="en-US"/>
              </w:rPr>
            </w:pPr>
          </w:p>
        </w:tc>
        <w:tc>
          <w:tcPr>
            <w:tcW w:w="2679" w:type="dxa"/>
            <w:vAlign w:val="center"/>
          </w:tcPr>
          <w:p w14:paraId="262FCD13" w14:textId="601DB1CE" w:rsidR="00243645" w:rsidRPr="004B097F" w:rsidRDefault="00243645" w:rsidP="0013453F">
            <w:pPr>
              <w:pStyle w:val="-Thng"/>
              <w:spacing w:before="0" w:after="0"/>
              <w:ind w:firstLine="0"/>
              <w:jc w:val="left"/>
              <w:rPr>
                <w:rFonts w:cs="Arial"/>
                <w:lang w:val="en-US"/>
              </w:rPr>
            </w:pPr>
            <w:r w:rsidRPr="004B097F">
              <w:rPr>
                <w:rFonts w:cs="Arial"/>
                <w:lang w:val="en-US"/>
              </w:rPr>
              <w:t>Grid</w:t>
            </w:r>
          </w:p>
        </w:tc>
      </w:tr>
    </w:tbl>
    <w:p w14:paraId="6DDDCA63" w14:textId="77777777" w:rsidR="00243645" w:rsidRPr="004B097F" w:rsidRDefault="00243645" w:rsidP="0013453F">
      <w:pPr>
        <w:pStyle w:val="-Gch"/>
        <w:numPr>
          <w:ilvl w:val="0"/>
          <w:numId w:val="13"/>
        </w:numPr>
        <w:ind w:left="540" w:hanging="180"/>
        <w:rPr>
          <w:rFonts w:cs="Arial"/>
          <w:szCs w:val="20"/>
        </w:rPr>
      </w:pPr>
      <w:r w:rsidRPr="004B097F">
        <w:rPr>
          <w:rFonts w:cs="Arial"/>
          <w:szCs w:val="20"/>
        </w:rPr>
        <w:t>Là danh sách liệt kê các danh sách CBNV thuộc danh sách không tuyển dụng lại (danh sách đen).</w:t>
      </w:r>
    </w:p>
    <w:p w14:paraId="70AA39E3" w14:textId="77777777" w:rsidR="00243645" w:rsidRPr="004B097F" w:rsidRDefault="00243645" w:rsidP="0013453F">
      <w:pPr>
        <w:pStyle w:val="-Gch"/>
        <w:numPr>
          <w:ilvl w:val="0"/>
          <w:numId w:val="13"/>
        </w:numPr>
        <w:ind w:left="540" w:hanging="180"/>
        <w:rPr>
          <w:rFonts w:cs="Arial"/>
          <w:szCs w:val="20"/>
        </w:rPr>
      </w:pPr>
      <w:r w:rsidRPr="004B097F">
        <w:rPr>
          <w:rFonts w:cs="Arial"/>
          <w:szCs w:val="20"/>
        </w:rPr>
        <w:t>Dữ liệu được sắp xếp theo dữ liệu được tạo gần nhất.</w:t>
      </w:r>
    </w:p>
    <w:p w14:paraId="4D7BB878" w14:textId="77777777" w:rsidR="00243645" w:rsidRPr="004B097F" w:rsidRDefault="00243645" w:rsidP="0013453F">
      <w:pPr>
        <w:pStyle w:val="-Gch"/>
        <w:numPr>
          <w:ilvl w:val="0"/>
          <w:numId w:val="13"/>
        </w:numPr>
        <w:ind w:left="540" w:hanging="180"/>
        <w:rPr>
          <w:rFonts w:cs="Arial"/>
          <w:szCs w:val="20"/>
        </w:rPr>
      </w:pPr>
      <w:r w:rsidRPr="004B097F">
        <w:rPr>
          <w:rFonts w:cs="Arial"/>
          <w:szCs w:val="20"/>
        </w:rPr>
        <w:lastRenderedPageBreak/>
        <w:t>Số lượng bản ghi trên 1 trang là: 10 bản ghi.</w:t>
      </w:r>
    </w:p>
    <w:p w14:paraId="5373E008" w14:textId="77777777" w:rsidR="006557BA" w:rsidRPr="004B097F" w:rsidRDefault="006557BA" w:rsidP="0013453F">
      <w:pPr>
        <w:pStyle w:val="Heading4"/>
        <w:spacing w:line="360" w:lineRule="auto"/>
        <w:rPr>
          <w:rFonts w:ascii="Arial" w:hAnsi="Arial" w:cs="Arial"/>
          <w:sz w:val="20"/>
          <w:szCs w:val="20"/>
        </w:rPr>
      </w:pPr>
      <w:bookmarkStart w:id="134" w:name="_Toc501027497"/>
      <w:r w:rsidRPr="004B097F">
        <w:rPr>
          <w:rFonts w:ascii="Arial" w:hAnsi="Arial" w:cs="Arial"/>
          <w:sz w:val="20"/>
          <w:szCs w:val="20"/>
        </w:rPr>
        <w:t>Thao tác chức năng</w:t>
      </w:r>
      <w:bookmarkEnd w:id="134"/>
    </w:p>
    <w:tbl>
      <w:tblPr>
        <w:tblStyle w:val="TableGrid"/>
        <w:tblW w:w="0" w:type="auto"/>
        <w:tblLook w:val="04A0" w:firstRow="1" w:lastRow="0" w:firstColumn="1" w:lastColumn="0" w:noHBand="0" w:noVBand="1"/>
      </w:tblPr>
      <w:tblGrid>
        <w:gridCol w:w="594"/>
        <w:gridCol w:w="2167"/>
        <w:gridCol w:w="6189"/>
      </w:tblGrid>
      <w:tr w:rsidR="006557BA" w:rsidRPr="004B097F" w14:paraId="3AC54CEF" w14:textId="77777777" w:rsidTr="00243645">
        <w:trPr>
          <w:trHeight w:val="377"/>
        </w:trPr>
        <w:tc>
          <w:tcPr>
            <w:tcW w:w="0" w:type="auto"/>
            <w:vAlign w:val="center"/>
          </w:tcPr>
          <w:p w14:paraId="1F6687F2" w14:textId="77777777" w:rsidR="006557BA" w:rsidRPr="004B097F" w:rsidRDefault="006557BA"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2167" w:type="dxa"/>
            <w:vAlign w:val="center"/>
          </w:tcPr>
          <w:p w14:paraId="3B7A1E1D" w14:textId="77777777" w:rsidR="006557BA" w:rsidRPr="004B097F" w:rsidRDefault="006557BA"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189" w:type="dxa"/>
            <w:vAlign w:val="center"/>
          </w:tcPr>
          <w:p w14:paraId="56E21826" w14:textId="77777777" w:rsidR="006557BA" w:rsidRPr="004B097F" w:rsidRDefault="006557BA"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243645" w:rsidRPr="004B097F" w14:paraId="6EA03D28" w14:textId="77777777" w:rsidTr="00243645">
        <w:trPr>
          <w:trHeight w:val="440"/>
        </w:trPr>
        <w:tc>
          <w:tcPr>
            <w:tcW w:w="0" w:type="auto"/>
            <w:vAlign w:val="center"/>
          </w:tcPr>
          <w:p w14:paraId="3E255294" w14:textId="6494CC21" w:rsidR="00243645" w:rsidRPr="004B097F" w:rsidRDefault="00243645"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1</w:t>
            </w:r>
          </w:p>
        </w:tc>
        <w:tc>
          <w:tcPr>
            <w:tcW w:w="2167" w:type="dxa"/>
            <w:vAlign w:val="center"/>
          </w:tcPr>
          <w:p w14:paraId="38DDC4DE" w14:textId="54B21D8E" w:rsidR="00243645" w:rsidRPr="004B097F" w:rsidRDefault="00114B61" w:rsidP="0013453F">
            <w:pPr>
              <w:tabs>
                <w:tab w:val="left" w:pos="630"/>
              </w:tabs>
              <w:spacing w:before="0" w:after="0" w:line="360" w:lineRule="auto"/>
              <w:contextualSpacing/>
              <w:rPr>
                <w:rFonts w:ascii="Arial" w:hAnsi="Arial" w:cs="Arial"/>
                <w:sz w:val="20"/>
              </w:rPr>
            </w:pPr>
            <w:r w:rsidRPr="004B097F">
              <w:rPr>
                <w:rFonts w:ascii="Arial" w:hAnsi="Arial" w:cs="Arial"/>
                <w:sz w:val="20"/>
              </w:rPr>
              <w:t>Xuất e</w:t>
            </w:r>
            <w:r w:rsidR="00243645" w:rsidRPr="004B097F">
              <w:rPr>
                <w:rFonts w:ascii="Arial" w:hAnsi="Arial" w:cs="Arial"/>
                <w:sz w:val="20"/>
              </w:rPr>
              <w:t>xcel</w:t>
            </w:r>
          </w:p>
        </w:tc>
        <w:tc>
          <w:tcPr>
            <w:tcW w:w="6189" w:type="dxa"/>
            <w:vAlign w:val="center"/>
          </w:tcPr>
          <w:p w14:paraId="2ED64EF8" w14:textId="6529E45B" w:rsidR="00243645" w:rsidRPr="004B097F" w:rsidRDefault="00243645"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Người dùng sử dụng chức năng này để xuất dữ liệu ra file excel.</w:t>
            </w:r>
          </w:p>
        </w:tc>
      </w:tr>
      <w:tr w:rsidR="00243645" w:rsidRPr="004B097F" w14:paraId="7F523613" w14:textId="77777777" w:rsidTr="00243645">
        <w:trPr>
          <w:trHeight w:val="2690"/>
        </w:trPr>
        <w:tc>
          <w:tcPr>
            <w:tcW w:w="0" w:type="auto"/>
            <w:vAlign w:val="center"/>
          </w:tcPr>
          <w:p w14:paraId="14572929" w14:textId="3B67EA86" w:rsidR="00243645" w:rsidRPr="004B097F" w:rsidRDefault="00243645" w:rsidP="0013453F">
            <w:pPr>
              <w:tabs>
                <w:tab w:val="left" w:pos="630"/>
              </w:tabs>
              <w:spacing w:before="0" w:after="0" w:line="360" w:lineRule="auto"/>
              <w:contextualSpacing/>
              <w:jc w:val="center"/>
              <w:rPr>
                <w:rFonts w:ascii="Arial" w:hAnsi="Arial" w:cs="Arial"/>
                <w:sz w:val="20"/>
              </w:rPr>
            </w:pPr>
            <w:r w:rsidRPr="004B097F">
              <w:rPr>
                <w:rFonts w:ascii="Arial" w:hAnsi="Arial" w:cs="Arial"/>
                <w:sz w:val="20"/>
              </w:rPr>
              <w:t>2</w:t>
            </w:r>
          </w:p>
        </w:tc>
        <w:tc>
          <w:tcPr>
            <w:tcW w:w="2167" w:type="dxa"/>
            <w:vAlign w:val="center"/>
          </w:tcPr>
          <w:p w14:paraId="6ED2C6A9" w14:textId="5DAFC836" w:rsidR="00243645" w:rsidRPr="004B097F" w:rsidRDefault="00243645" w:rsidP="0013453F">
            <w:pPr>
              <w:tabs>
                <w:tab w:val="left" w:pos="630"/>
              </w:tabs>
              <w:spacing w:before="0" w:after="0" w:line="360" w:lineRule="auto"/>
              <w:contextualSpacing/>
              <w:rPr>
                <w:rFonts w:ascii="Arial" w:hAnsi="Arial" w:cs="Arial"/>
                <w:sz w:val="20"/>
              </w:rPr>
            </w:pPr>
            <w:r w:rsidRPr="004B097F">
              <w:rPr>
                <w:rFonts w:ascii="Arial" w:hAnsi="Arial" w:cs="Arial"/>
                <w:sz w:val="20"/>
                <w:lang w:val="vi-VN"/>
              </w:rPr>
              <w:t>Tìm kiếm</w:t>
            </w:r>
          </w:p>
        </w:tc>
        <w:tc>
          <w:tcPr>
            <w:tcW w:w="6189" w:type="dxa"/>
            <w:vAlign w:val="center"/>
          </w:tcPr>
          <w:p w14:paraId="1CC13CF1" w14:textId="1563F183" w:rsidR="00243645" w:rsidRPr="004B097F" w:rsidRDefault="00243645" w:rsidP="0013453F">
            <w:pPr>
              <w:tabs>
                <w:tab w:val="left" w:pos="630"/>
              </w:tabs>
              <w:spacing w:before="60" w:after="60" w:line="360" w:lineRule="auto"/>
              <w:contextualSpacing/>
              <w:rPr>
                <w:rFonts w:ascii="Arial" w:hAnsi="Arial" w:cs="Arial"/>
                <w:bCs/>
                <w:color w:val="000000"/>
                <w:sz w:val="20"/>
                <w:lang w:eastAsia="ja-JP"/>
              </w:rPr>
            </w:pPr>
            <w:r w:rsidRPr="004B097F">
              <w:rPr>
                <w:rFonts w:ascii="Arial" w:hAnsi="Arial" w:cs="Arial"/>
                <w:bCs/>
                <w:color w:val="000000"/>
                <w:sz w:val="20"/>
                <w:lang w:eastAsia="ja-JP"/>
              </w:rPr>
              <w:t>Người dùng sử dụng chức năng này để tìm kiếm thông tin CBNV thuộc danh sách đen</w:t>
            </w:r>
            <w:r w:rsidRPr="004B097F">
              <w:rPr>
                <w:rFonts w:ascii="Arial" w:hAnsi="Arial" w:cs="Arial"/>
                <w:bCs/>
                <w:color w:val="000000"/>
                <w:sz w:val="20"/>
                <w:lang w:val="vi-VN" w:eastAsia="ja-JP"/>
              </w:rPr>
              <w:t xml:space="preserve"> theo: </w:t>
            </w:r>
            <w:r w:rsidRPr="004B097F">
              <w:rPr>
                <w:rFonts w:ascii="Arial" w:hAnsi="Arial" w:cs="Arial"/>
                <w:bCs/>
                <w:color w:val="000000"/>
                <w:sz w:val="20"/>
                <w:lang w:eastAsia="ja-JP"/>
              </w:rPr>
              <w:t>Mã nhân viên, Họ tên, Phòng ban</w:t>
            </w:r>
          </w:p>
          <w:p w14:paraId="21FFB46D" w14:textId="77777777" w:rsidR="00243645" w:rsidRPr="004B097F" w:rsidRDefault="00243645" w:rsidP="0013453F">
            <w:pPr>
              <w:spacing w:before="0" w:after="0" w:line="360" w:lineRule="auto"/>
              <w:rPr>
                <w:rFonts w:ascii="Arial" w:hAnsi="Arial" w:cs="Arial"/>
                <w:sz w:val="20"/>
              </w:rPr>
            </w:pP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40AACF7A" w14:textId="466FFFDE" w:rsidR="00243645" w:rsidRPr="004B097F" w:rsidRDefault="00243645" w:rsidP="0013453F">
            <w:pPr>
              <w:pStyle w:val="ListParagraph"/>
              <w:numPr>
                <w:ilvl w:val="0"/>
                <w:numId w:val="107"/>
              </w:numPr>
              <w:spacing w:before="0" w:after="0" w:line="360" w:lineRule="auto"/>
              <w:rPr>
                <w:rFonts w:cs="Arial"/>
                <w:sz w:val="20"/>
                <w:szCs w:val="20"/>
              </w:rPr>
            </w:pPr>
            <w:r w:rsidRPr="004B097F">
              <w:rPr>
                <w:rFonts w:cs="Arial"/>
                <w:bCs/>
                <w:color w:val="000000"/>
                <w:sz w:val="20"/>
                <w:szCs w:val="20"/>
                <w:lang w:eastAsia="ja-JP"/>
              </w:rPr>
              <w:t xml:space="preserve">Nếu tồn tại dữ liệu theo tiêu chí tìm kiếm </w:t>
            </w:r>
            <w:r w:rsidRPr="004B097F">
              <w:rPr>
                <w:rFonts w:cs="Arial"/>
                <w:sz w:val="20"/>
                <w:szCs w:val="20"/>
                <w:lang w:eastAsia="ja-JP"/>
              </w:rPr>
              <w:sym w:font="Wingdings" w:char="F0E0"/>
            </w:r>
            <w:r w:rsidRPr="004B097F">
              <w:rPr>
                <w:rFonts w:cs="Arial"/>
                <w:bCs/>
                <w:color w:val="000000"/>
                <w:sz w:val="20"/>
                <w:szCs w:val="20"/>
                <w:lang w:eastAsia="ja-JP"/>
              </w:rPr>
              <w:t xml:space="preserve"> Hệ thống đưa ra các kết quả tương ứng với chuỗi tìm kiếm trên bảng kết quả tìm kiếm.</w:t>
            </w:r>
          </w:p>
          <w:p w14:paraId="5B5FA538" w14:textId="08CC3085" w:rsidR="00243645" w:rsidRPr="004B097F" w:rsidRDefault="00243645" w:rsidP="0013453F">
            <w:pPr>
              <w:pStyle w:val="ListParagraph"/>
              <w:numPr>
                <w:ilvl w:val="0"/>
                <w:numId w:val="107"/>
              </w:numPr>
              <w:spacing w:before="0" w:after="0" w:line="360" w:lineRule="auto"/>
              <w:rPr>
                <w:rFonts w:cs="Arial"/>
                <w:sz w:val="20"/>
                <w:szCs w:val="20"/>
                <w:lang w:val="en-US"/>
              </w:rPr>
            </w:pPr>
            <w:r w:rsidRPr="004B097F">
              <w:rPr>
                <w:rFonts w:cs="Arial"/>
                <w:bCs/>
                <w:color w:val="000000"/>
                <w:sz w:val="20"/>
                <w:szCs w:val="20"/>
                <w:lang w:eastAsia="ja-JP"/>
              </w:rPr>
              <w:t xml:space="preserve">Nếu không có kết quả tương ứng với tiêu chí tìm kiếm </w:t>
            </w:r>
            <w:r w:rsidRPr="004B097F">
              <w:rPr>
                <w:rFonts w:cs="Arial"/>
                <w:sz w:val="20"/>
                <w:szCs w:val="20"/>
                <w:lang w:eastAsia="ja-JP"/>
              </w:rPr>
              <w:sym w:font="Wingdings" w:char="F0E0"/>
            </w:r>
            <w:r w:rsidRPr="004B097F">
              <w:rPr>
                <w:rFonts w:cs="Arial"/>
                <w:sz w:val="20"/>
                <w:szCs w:val="20"/>
                <w:lang w:val="en-US" w:eastAsia="ja-JP"/>
              </w:rPr>
              <w:t xml:space="preserve"> </w:t>
            </w:r>
            <w:r w:rsidRPr="004B097F">
              <w:rPr>
                <w:rFonts w:cs="Arial"/>
                <w:bCs/>
                <w:color w:val="000000"/>
                <w:sz w:val="20"/>
                <w:szCs w:val="20"/>
                <w:lang w:eastAsia="ja-JP"/>
              </w:rPr>
              <w:t>Hệ thống hiển thị thông báo “Không tìm thấy kết quả nào thỏa mãn với điều kiện tìm kiếm” trên bảng kết quả tìm kiếm.</w:t>
            </w:r>
          </w:p>
        </w:tc>
      </w:tr>
    </w:tbl>
    <w:p w14:paraId="7A68DC74" w14:textId="77777777" w:rsidR="006557BA" w:rsidRPr="004B097F" w:rsidRDefault="006557BA" w:rsidP="0013453F">
      <w:pPr>
        <w:pStyle w:val="Heading4"/>
        <w:spacing w:line="360" w:lineRule="auto"/>
        <w:rPr>
          <w:rFonts w:ascii="Arial" w:hAnsi="Arial" w:cs="Arial"/>
          <w:sz w:val="20"/>
          <w:szCs w:val="20"/>
          <w:lang w:val="vi-VN"/>
        </w:rPr>
      </w:pPr>
      <w:bookmarkStart w:id="135" w:name="_Toc501027498"/>
      <w:r w:rsidRPr="004B097F">
        <w:rPr>
          <w:rFonts w:ascii="Arial" w:hAnsi="Arial" w:cs="Arial"/>
          <w:sz w:val="20"/>
          <w:szCs w:val="20"/>
        </w:rPr>
        <w:t>Màn hình</w:t>
      </w:r>
      <w:bookmarkEnd w:id="135"/>
      <w:r w:rsidRPr="004B097F">
        <w:rPr>
          <w:rFonts w:ascii="Arial" w:hAnsi="Arial" w:cs="Arial"/>
          <w:sz w:val="20"/>
          <w:szCs w:val="20"/>
        </w:rPr>
        <w:t xml:space="preserve"> </w:t>
      </w:r>
    </w:p>
    <w:p w14:paraId="23DE529E" w14:textId="14D742D8" w:rsidR="006557BA" w:rsidRPr="004B097F" w:rsidRDefault="00DA5AA4" w:rsidP="0013453F">
      <w:pPr>
        <w:spacing w:before="0"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212C1C0E" wp14:editId="266D4D9B">
            <wp:extent cx="5761990" cy="390334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1990" cy="3903345"/>
                    </a:xfrm>
                    <a:prstGeom prst="rect">
                      <a:avLst/>
                    </a:prstGeom>
                  </pic:spPr>
                </pic:pic>
              </a:graphicData>
            </a:graphic>
          </wp:inline>
        </w:drawing>
      </w:r>
    </w:p>
    <w:p w14:paraId="23143045" w14:textId="374E5E08" w:rsidR="006557BA" w:rsidRPr="004B097F" w:rsidRDefault="006557BA"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243645" w:rsidRPr="004B097F">
        <w:rPr>
          <w:rFonts w:ascii="Arial" w:hAnsi="Arial" w:cs="Arial"/>
          <w:i/>
          <w:noProof/>
          <w:color w:val="000000" w:themeColor="text1"/>
          <w:sz w:val="20"/>
        </w:rPr>
        <w:t>Quản lý danh sách không tuyển dụng lại</w:t>
      </w:r>
    </w:p>
    <w:p w14:paraId="5A128027" w14:textId="142D2ADF" w:rsidR="00114B61" w:rsidRPr="004B097F" w:rsidRDefault="00114B61" w:rsidP="0013453F">
      <w:pPr>
        <w:pStyle w:val="Heading3"/>
        <w:spacing w:line="360" w:lineRule="auto"/>
        <w:rPr>
          <w:rFonts w:ascii="Arial" w:hAnsi="Arial"/>
          <w:sz w:val="20"/>
          <w:szCs w:val="20"/>
        </w:rPr>
      </w:pPr>
      <w:bookmarkStart w:id="136" w:name="_Toc501027499"/>
      <w:r w:rsidRPr="004B097F">
        <w:rPr>
          <w:rFonts w:ascii="Arial" w:hAnsi="Arial"/>
          <w:sz w:val="20"/>
          <w:szCs w:val="20"/>
        </w:rPr>
        <w:t>Quản lý điều chuyển giữa các công ty thành viên</w:t>
      </w:r>
      <w:bookmarkEnd w:id="136"/>
    </w:p>
    <w:p w14:paraId="12CB457E" w14:textId="77777777" w:rsidR="00114B61" w:rsidRPr="004B097F" w:rsidRDefault="00114B61" w:rsidP="0013453F">
      <w:pPr>
        <w:pStyle w:val="Heading4"/>
        <w:spacing w:line="360" w:lineRule="auto"/>
        <w:rPr>
          <w:rFonts w:ascii="Arial" w:hAnsi="Arial" w:cs="Arial"/>
          <w:sz w:val="20"/>
          <w:szCs w:val="20"/>
        </w:rPr>
      </w:pPr>
      <w:bookmarkStart w:id="137" w:name="_Toc501027500"/>
      <w:r w:rsidRPr="004B097F">
        <w:rPr>
          <w:rFonts w:ascii="Arial" w:hAnsi="Arial" w:cs="Arial"/>
          <w:sz w:val="20"/>
          <w:szCs w:val="20"/>
        </w:rPr>
        <w:lastRenderedPageBreak/>
        <w:t>Mối quan hệ giữa các chức năng</w:t>
      </w:r>
      <w:bookmarkEnd w:id="137"/>
    </w:p>
    <w:p w14:paraId="1B35A6C7" w14:textId="54FBC7E4" w:rsidR="00114B61" w:rsidRPr="004B097F" w:rsidRDefault="00DA5AA4" w:rsidP="0013453F">
      <w:pPr>
        <w:spacing w:before="0" w:after="0" w:line="360" w:lineRule="auto"/>
        <w:rPr>
          <w:rFonts w:ascii="Arial" w:hAnsi="Arial" w:cs="Arial"/>
          <w:sz w:val="20"/>
        </w:rPr>
      </w:pPr>
      <w:r w:rsidRPr="004B097F">
        <w:rPr>
          <w:rFonts w:ascii="Arial" w:hAnsi="Arial" w:cs="Arial"/>
          <w:sz w:val="20"/>
        </w:rPr>
        <w:object w:dxaOrig="12901" w:dyaOrig="5145" w14:anchorId="7A173561">
          <v:shape id="_x0000_i1053" type="#_x0000_t75" style="width:453.5pt;height:181pt" o:ole="">
            <v:imagedata r:id="rId116" o:title=""/>
          </v:shape>
          <o:OLEObject Type="Embed" ProgID="Visio.Drawing.15" ShapeID="_x0000_i1053" DrawAspect="Content" ObjectID="_1574770188" r:id="rId117"/>
        </w:object>
      </w:r>
    </w:p>
    <w:p w14:paraId="744BD604" w14:textId="77777777" w:rsidR="00114B61" w:rsidRPr="004B097F" w:rsidRDefault="00114B61" w:rsidP="0013453F">
      <w:pPr>
        <w:pStyle w:val="Heading4"/>
        <w:spacing w:line="360" w:lineRule="auto"/>
        <w:rPr>
          <w:rFonts w:ascii="Arial" w:hAnsi="Arial" w:cs="Arial"/>
          <w:sz w:val="20"/>
          <w:szCs w:val="20"/>
        </w:rPr>
      </w:pPr>
      <w:bookmarkStart w:id="138" w:name="_Toc501027501"/>
      <w:r w:rsidRPr="004B097F">
        <w:rPr>
          <w:rFonts w:ascii="Arial" w:hAnsi="Arial" w:cs="Arial"/>
          <w:sz w:val="20"/>
          <w:szCs w:val="20"/>
        </w:rPr>
        <w:t>Mục đích, vai trò thực hiện, bước thực hiện</w:t>
      </w:r>
      <w:bookmarkEnd w:id="138"/>
    </w:p>
    <w:p w14:paraId="1C5E3A5C" w14:textId="77777777" w:rsidR="00114B61" w:rsidRPr="004B097F" w:rsidRDefault="00114B61"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22003AF4" w14:textId="73333ED9" w:rsidR="00114B61" w:rsidRPr="004B097F" w:rsidRDefault="00114B61" w:rsidP="0013453F">
      <w:pPr>
        <w:pStyle w:val="-Thng"/>
        <w:numPr>
          <w:ilvl w:val="0"/>
          <w:numId w:val="12"/>
        </w:numPr>
        <w:rPr>
          <w:rFonts w:cs="Arial"/>
          <w:lang w:val="en-US"/>
        </w:rPr>
      </w:pPr>
      <w:r w:rsidRPr="004B097F">
        <w:rPr>
          <w:rFonts w:cs="Arial"/>
          <w:lang w:val="en-US"/>
        </w:rPr>
        <w:t>Quản lý các thông tin CBNV điều chuyển từ các công ty thành viên của Tập đoàn</w:t>
      </w:r>
    </w:p>
    <w:p w14:paraId="2E69B29A" w14:textId="77777777" w:rsidR="00114B61" w:rsidRPr="004B097F" w:rsidRDefault="00114B61"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27F58594" w14:textId="77777777" w:rsidR="00114B61" w:rsidRPr="004B097F" w:rsidRDefault="00114B61" w:rsidP="0013453F">
      <w:pPr>
        <w:pStyle w:val="-Thng"/>
        <w:numPr>
          <w:ilvl w:val="0"/>
          <w:numId w:val="12"/>
        </w:numPr>
        <w:rPr>
          <w:rFonts w:cs="Arial"/>
        </w:rPr>
      </w:pPr>
      <w:r w:rsidRPr="004B097F">
        <w:rPr>
          <w:rFonts w:cs="Arial"/>
          <w:lang w:val="en-US"/>
        </w:rPr>
        <w:t>Người dùng có quyền truy cập vào chức năng này.</w:t>
      </w:r>
    </w:p>
    <w:p w14:paraId="3CBD5F05" w14:textId="77777777" w:rsidR="00114B61" w:rsidRPr="004B097F" w:rsidRDefault="00114B61"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21661641" w14:textId="0F9A5CC6" w:rsidR="00114B61" w:rsidRPr="004B097F" w:rsidRDefault="00114B61" w:rsidP="0013453F">
      <w:pPr>
        <w:pStyle w:val="atext"/>
        <w:numPr>
          <w:ilvl w:val="0"/>
          <w:numId w:val="108"/>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Quản lý điều chuyển giữa các công ty thành viên.</w:t>
      </w:r>
    </w:p>
    <w:p w14:paraId="61C91940" w14:textId="647089D6" w:rsidR="00114B61" w:rsidRPr="004B097F" w:rsidRDefault="00114B61" w:rsidP="0013453F">
      <w:pPr>
        <w:pStyle w:val="atext"/>
        <w:numPr>
          <w:ilvl w:val="0"/>
          <w:numId w:val="108"/>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ực hiện thao tác tại vùng nhập thông tin. </w:t>
      </w:r>
    </w:p>
    <w:p w14:paraId="7ADAAA20" w14:textId="517A6BE6" w:rsidR="00114B61" w:rsidRPr="004B097F" w:rsidRDefault="00114B61" w:rsidP="0013453F">
      <w:pPr>
        <w:pStyle w:val="atext"/>
        <w:numPr>
          <w:ilvl w:val="1"/>
          <w:numId w:val="108"/>
        </w:numPr>
        <w:spacing w:before="0" w:after="0" w:line="360" w:lineRule="auto"/>
        <w:rPr>
          <w:rFonts w:ascii="Arial" w:hAnsi="Arial" w:cs="Arial"/>
          <w:b/>
          <w:color w:val="000000" w:themeColor="text1"/>
          <w:sz w:val="20"/>
          <w:szCs w:val="20"/>
        </w:rPr>
      </w:pPr>
      <w:r w:rsidRPr="004B097F">
        <w:rPr>
          <w:rFonts w:ascii="Arial" w:hAnsi="Arial" w:cs="Arial"/>
          <w:color w:val="000000" w:themeColor="text1"/>
          <w:sz w:val="20"/>
          <w:szCs w:val="20"/>
        </w:rPr>
        <w:t>Thông tin sau khi lưu vào hệ thống thành công sẽ hiển thị trên lưới dữ liệu.</w:t>
      </w:r>
    </w:p>
    <w:p w14:paraId="31BD93D3" w14:textId="54BBE43A" w:rsidR="00114B61" w:rsidRPr="004B097F" w:rsidRDefault="00114B61" w:rsidP="0013453F">
      <w:pPr>
        <w:pStyle w:val="atext"/>
        <w:numPr>
          <w:ilvl w:val="1"/>
          <w:numId w:val="108"/>
        </w:numPr>
        <w:spacing w:before="0" w:after="0" w:line="360" w:lineRule="auto"/>
        <w:rPr>
          <w:rFonts w:ascii="Arial" w:hAnsi="Arial" w:cs="Arial"/>
          <w:color w:val="000000" w:themeColor="text1"/>
          <w:sz w:val="20"/>
          <w:szCs w:val="20"/>
        </w:rPr>
      </w:pPr>
      <w:r w:rsidRPr="004B097F">
        <w:rPr>
          <w:rFonts w:ascii="Arial" w:hAnsi="Arial" w:cs="Arial"/>
          <w:color w:val="000000" w:themeColor="text1"/>
          <w:sz w:val="20"/>
          <w:szCs w:val="20"/>
        </w:rPr>
        <w:t>Người dùng thao tác tại các nút chức năng: Làm mới, Ghi, Xóa, Xuất excel.</w:t>
      </w:r>
    </w:p>
    <w:p w14:paraId="50DCC56A" w14:textId="77777777" w:rsidR="00114B61" w:rsidRPr="004B097F" w:rsidRDefault="00114B61" w:rsidP="0013453F">
      <w:pPr>
        <w:pStyle w:val="Heading4"/>
        <w:spacing w:line="360" w:lineRule="auto"/>
        <w:rPr>
          <w:rFonts w:ascii="Arial" w:hAnsi="Arial" w:cs="Arial"/>
          <w:sz w:val="20"/>
          <w:szCs w:val="20"/>
        </w:rPr>
      </w:pPr>
      <w:bookmarkStart w:id="139" w:name="_Toc501027502"/>
      <w:r w:rsidRPr="004B097F">
        <w:rPr>
          <w:rFonts w:ascii="Arial" w:hAnsi="Arial" w:cs="Arial"/>
          <w:sz w:val="20"/>
          <w:szCs w:val="20"/>
        </w:rPr>
        <w:t>Trường thông tin</w:t>
      </w:r>
      <w:bookmarkEnd w:id="139"/>
    </w:p>
    <w:p w14:paraId="408E6373" w14:textId="77777777" w:rsidR="00114B61" w:rsidRPr="004B097F" w:rsidRDefault="00114B61" w:rsidP="0013453F">
      <w:pPr>
        <w:spacing w:line="360" w:lineRule="auto"/>
        <w:jc w:val="both"/>
        <w:rPr>
          <w:rFonts w:ascii="Arial" w:hAnsi="Arial" w:cs="Arial"/>
          <w:b/>
          <w:i/>
          <w:sz w:val="20"/>
        </w:rPr>
      </w:pPr>
      <w:r w:rsidRPr="004B097F">
        <w:rPr>
          <w:rFonts w:ascii="Arial" w:hAnsi="Arial" w:cs="Arial"/>
          <w:b/>
          <w:i/>
          <w:sz w:val="20"/>
        </w:rPr>
        <w:t>Vùng nhập thông tin:</w:t>
      </w:r>
    </w:p>
    <w:tbl>
      <w:tblPr>
        <w:tblW w:w="9099" w:type="dxa"/>
        <w:tblInd w:w="-140" w:type="dxa"/>
        <w:tblLook w:val="04A0" w:firstRow="1" w:lastRow="0" w:firstColumn="1" w:lastColumn="0" w:noHBand="0" w:noVBand="1"/>
      </w:tblPr>
      <w:tblGrid>
        <w:gridCol w:w="595"/>
        <w:gridCol w:w="1084"/>
        <w:gridCol w:w="842"/>
        <w:gridCol w:w="537"/>
        <w:gridCol w:w="822"/>
        <w:gridCol w:w="1091"/>
        <w:gridCol w:w="747"/>
        <w:gridCol w:w="2061"/>
        <w:gridCol w:w="1320"/>
      </w:tblGrid>
      <w:tr w:rsidR="008F56A3" w:rsidRPr="004B097F" w14:paraId="333C95F7" w14:textId="77777777" w:rsidTr="0062225F">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18A1ADB"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A350280"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ADB227"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8987136"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B3C05F3"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BD133F"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9814CD"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62F029"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7A4401E" w14:textId="77777777" w:rsidR="00114B61" w:rsidRPr="004B097F" w:rsidRDefault="00114B61"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114B61" w:rsidRPr="004B097F" w14:paraId="214DF951" w14:textId="77777777" w:rsidTr="0062225F">
        <w:trPr>
          <w:trHeight w:val="1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52011E" w14:textId="77777777" w:rsidR="00114B61" w:rsidRPr="004B097F" w:rsidRDefault="00114B61" w:rsidP="0013453F">
            <w:pPr>
              <w:spacing w:before="0" w:after="0" w:line="360" w:lineRule="auto"/>
              <w:jc w:val="center"/>
              <w:rPr>
                <w:rFonts w:ascii="Arial" w:hAnsi="Arial" w:cs="Arial"/>
                <w:color w:val="000000"/>
                <w:sz w:val="20"/>
                <w:lang w:eastAsia="ja-JP"/>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2B02B106" w14:textId="5E81B77A" w:rsidR="00114B61" w:rsidRPr="004B097F" w:rsidRDefault="00114B61"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nhân viên</w:t>
            </w:r>
          </w:p>
        </w:tc>
      </w:tr>
      <w:tr w:rsidR="008F56A3" w:rsidRPr="004B097F" w14:paraId="2439F046" w14:textId="77777777" w:rsidTr="0062225F">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624C80" w14:textId="77777777" w:rsidR="00114B61" w:rsidRPr="004B097F" w:rsidRDefault="00114B61"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1DAD8F" w14:textId="21C8E239"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rPr>
              <w:t>Mã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0A97FF60" w14:textId="11A8FA2A"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042CB0BD" w14:textId="1A91DD40"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184F23D" w14:textId="319F503A"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44DF51D" w14:textId="47D58122"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DC1230A"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C7DACD" w14:textId="77777777" w:rsidR="00114B61" w:rsidRPr="004B097F" w:rsidRDefault="00114B61"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6221E86D" w14:textId="77777777" w:rsidR="00114B61" w:rsidRPr="004B097F" w:rsidRDefault="00114B61" w:rsidP="0013453F">
            <w:pPr>
              <w:spacing w:before="60" w:after="60" w:line="360" w:lineRule="auto"/>
              <w:rPr>
                <w:rFonts w:ascii="Arial" w:hAnsi="Arial" w:cs="Arial"/>
                <w:sz w:val="20"/>
              </w:rPr>
            </w:pPr>
            <w:r w:rsidRPr="004B097F">
              <w:rPr>
                <w:rFonts w:ascii="Arial" w:hAnsi="Arial" w:cs="Arial"/>
                <w:sz w:val="20"/>
              </w:rPr>
              <w:lastRenderedPageBreak/>
              <w:t>- [Space]: Liệt kê danh sách nhân viên dạng bảng gồm 2 cột: Mã, tên. Cho phép chọn 1 giá trị.</w:t>
            </w:r>
          </w:p>
          <w:p w14:paraId="556A17BD" w14:textId="49DE8466"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 Được phép nhập nhanh theo mã.</w:t>
            </w:r>
          </w:p>
        </w:tc>
        <w:tc>
          <w:tcPr>
            <w:tcW w:w="0" w:type="auto"/>
            <w:tcBorders>
              <w:top w:val="single" w:sz="4" w:space="0" w:color="auto"/>
              <w:left w:val="nil"/>
              <w:bottom w:val="single" w:sz="4" w:space="0" w:color="auto"/>
              <w:right w:val="single" w:sz="4" w:space="0" w:color="auto"/>
            </w:tcBorders>
            <w:shd w:val="clear" w:color="auto" w:fill="auto"/>
            <w:vAlign w:val="center"/>
          </w:tcPr>
          <w:p w14:paraId="621D9715" w14:textId="788A1EFC"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lastRenderedPageBreak/>
              <w:t>Textbox</w:t>
            </w:r>
          </w:p>
        </w:tc>
      </w:tr>
      <w:tr w:rsidR="008F56A3" w:rsidRPr="004B097F" w14:paraId="6A7172A9" w14:textId="77777777" w:rsidTr="0062225F">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45B539" w14:textId="77777777" w:rsidR="00114B61" w:rsidRPr="004B097F" w:rsidRDefault="00114B61"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461117" w14:textId="00B74405"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rPr>
              <w:t xml:space="preserve">Họ tên </w:t>
            </w:r>
          </w:p>
        </w:tc>
        <w:tc>
          <w:tcPr>
            <w:tcW w:w="0" w:type="auto"/>
            <w:tcBorders>
              <w:top w:val="single" w:sz="4" w:space="0" w:color="auto"/>
              <w:left w:val="nil"/>
              <w:bottom w:val="single" w:sz="4" w:space="0" w:color="auto"/>
              <w:right w:val="single" w:sz="4" w:space="0" w:color="auto"/>
            </w:tcBorders>
            <w:shd w:val="clear" w:color="auto" w:fill="auto"/>
            <w:vAlign w:val="center"/>
          </w:tcPr>
          <w:p w14:paraId="4D0A80D6" w14:textId="07CED24B"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26FD77A6"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E3CFFA" w14:textId="246638D0"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AE9E43"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FA2E28"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C988C0" w14:textId="009E502E"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Hiển thị họ tên của cán bộ đã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0D900DE3" w14:textId="5476B0EA"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Read-only</w:t>
            </w:r>
          </w:p>
        </w:tc>
      </w:tr>
      <w:tr w:rsidR="008F56A3" w:rsidRPr="004B097F" w14:paraId="74685604" w14:textId="77777777" w:rsidTr="0062225F">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9CD4D1" w14:textId="77777777" w:rsidR="00114B61" w:rsidRPr="004B097F" w:rsidRDefault="00114B61"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9D0295" w14:textId="5C054653"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0378F1DD" w14:textId="14496E98"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1E36CB2"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CDD876" w14:textId="6024732A"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F5DAA5"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D1B320"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D19B88" w14:textId="71630A11"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Hiển thị chức danh của cán bộ đã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2C488022" w14:textId="7F861905"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Read-only</w:t>
            </w:r>
          </w:p>
        </w:tc>
      </w:tr>
      <w:tr w:rsidR="008F56A3" w:rsidRPr="004B097F" w14:paraId="6F5D10C3" w14:textId="77777777" w:rsidTr="0062225F">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6B70F" w14:textId="77777777" w:rsidR="00114B61" w:rsidRPr="004B097F" w:rsidRDefault="00114B61"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296ADB" w14:textId="7574616F"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rPr>
              <w:t>Đơn vị</w:t>
            </w:r>
          </w:p>
        </w:tc>
        <w:tc>
          <w:tcPr>
            <w:tcW w:w="0" w:type="auto"/>
            <w:tcBorders>
              <w:top w:val="single" w:sz="4" w:space="0" w:color="auto"/>
              <w:left w:val="nil"/>
              <w:bottom w:val="single" w:sz="4" w:space="0" w:color="auto"/>
              <w:right w:val="single" w:sz="4" w:space="0" w:color="auto"/>
            </w:tcBorders>
            <w:shd w:val="clear" w:color="auto" w:fill="auto"/>
            <w:vAlign w:val="center"/>
          </w:tcPr>
          <w:p w14:paraId="42F51412" w14:textId="61F87905" w:rsidR="00114B61" w:rsidRPr="004B097F" w:rsidRDefault="00114B61" w:rsidP="0013453F">
            <w:pPr>
              <w:spacing w:before="0" w:after="0" w:line="360" w:lineRule="auto"/>
              <w:rPr>
                <w:rFonts w:ascii="Arial" w:hAnsi="Arial" w:cs="Arial"/>
                <w:color w:val="000000"/>
                <w:sz w:val="20"/>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4F0FDF70"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FBB0EB" w14:textId="1447A36A"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BEEA10"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260E41" w14:textId="77777777" w:rsidR="00114B61" w:rsidRPr="004B097F" w:rsidRDefault="00114B61"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FD8E0F" w14:textId="65D1DC44"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 xml:space="preserve">Hiển thị </w:t>
            </w:r>
            <w:r w:rsidRPr="004B097F">
              <w:rPr>
                <w:rFonts w:ascii="Arial" w:hAnsi="Arial" w:cs="Arial"/>
                <w:color w:val="000000"/>
                <w:sz w:val="20"/>
              </w:rPr>
              <w:t xml:space="preserve">bộ phận/đơn vị </w:t>
            </w:r>
            <w:r w:rsidRPr="004B097F">
              <w:rPr>
                <w:rFonts w:ascii="Arial" w:hAnsi="Arial" w:cs="Arial"/>
                <w:color w:val="000000"/>
                <w:sz w:val="20"/>
                <w:lang w:eastAsia="ja-JP"/>
              </w:rPr>
              <w:t>của cán bộ đã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73FA300" w14:textId="1FDE2A7F" w:rsidR="00114B61" w:rsidRPr="004B097F" w:rsidRDefault="00114B61" w:rsidP="0013453F">
            <w:pPr>
              <w:spacing w:before="0" w:after="0" w:line="360" w:lineRule="auto"/>
              <w:rPr>
                <w:rFonts w:ascii="Arial" w:hAnsi="Arial" w:cs="Arial"/>
                <w:color w:val="000000"/>
                <w:sz w:val="20"/>
              </w:rPr>
            </w:pPr>
            <w:r w:rsidRPr="004B097F">
              <w:rPr>
                <w:rFonts w:ascii="Arial" w:hAnsi="Arial" w:cs="Arial"/>
                <w:color w:val="000000"/>
                <w:sz w:val="20"/>
                <w:lang w:eastAsia="ja-JP"/>
              </w:rPr>
              <w:t>Read-only</w:t>
            </w:r>
          </w:p>
        </w:tc>
      </w:tr>
      <w:tr w:rsidR="00D4251F" w:rsidRPr="004B097F" w14:paraId="3161BA96"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5DC379A1"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gridSpan w:val="8"/>
            <w:tcBorders>
              <w:top w:val="nil"/>
              <w:left w:val="nil"/>
              <w:bottom w:val="single" w:sz="4" w:space="0" w:color="auto"/>
              <w:right w:val="single" w:sz="4" w:space="0" w:color="auto"/>
            </w:tcBorders>
            <w:shd w:val="clear" w:color="auto" w:fill="auto"/>
            <w:vAlign w:val="center"/>
          </w:tcPr>
          <w:p w14:paraId="7016AFC3" w14:textId="6783FBE3" w:rsidR="00D4251F" w:rsidRPr="004B097F" w:rsidRDefault="00D4251F"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lương</w:t>
            </w:r>
          </w:p>
        </w:tc>
      </w:tr>
      <w:tr w:rsidR="008F56A3" w:rsidRPr="004B097F" w14:paraId="1E7B0436"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0E807AE0"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71F6A589" w14:textId="45A1839D"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Thang lương</w:t>
            </w:r>
          </w:p>
        </w:tc>
        <w:tc>
          <w:tcPr>
            <w:tcW w:w="0" w:type="auto"/>
            <w:tcBorders>
              <w:top w:val="nil"/>
              <w:left w:val="nil"/>
              <w:bottom w:val="single" w:sz="4" w:space="0" w:color="auto"/>
              <w:right w:val="single" w:sz="4" w:space="0" w:color="auto"/>
            </w:tcBorders>
            <w:shd w:val="clear" w:color="auto" w:fill="auto"/>
            <w:vAlign w:val="center"/>
          </w:tcPr>
          <w:p w14:paraId="1E396186" w14:textId="55B738AC"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1A5F02C3"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F9A557" w14:textId="7814EC39"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948E4C8"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C7D8EE4"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7DFB08D"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84BE08" w14:textId="12FB7B72"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11BAC095"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2FA6EBBF"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31AED468" w14:textId="60430A88"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Ngạch lương</w:t>
            </w:r>
          </w:p>
        </w:tc>
        <w:tc>
          <w:tcPr>
            <w:tcW w:w="0" w:type="auto"/>
            <w:tcBorders>
              <w:top w:val="nil"/>
              <w:left w:val="nil"/>
              <w:bottom w:val="single" w:sz="4" w:space="0" w:color="auto"/>
              <w:right w:val="single" w:sz="4" w:space="0" w:color="auto"/>
            </w:tcBorders>
            <w:shd w:val="clear" w:color="auto" w:fill="auto"/>
            <w:vAlign w:val="center"/>
          </w:tcPr>
          <w:p w14:paraId="1B176157" w14:textId="32D47080"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6AFE0BFD"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F1ECA65" w14:textId="4BC4F9C8"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B47444E"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8144659"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CDB67ED"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82EAD49" w14:textId="62FFDD57"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3482C6C2"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79DBDA15"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24A5284" w14:textId="06F7DDD9"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Bậc lương</w:t>
            </w:r>
          </w:p>
        </w:tc>
        <w:tc>
          <w:tcPr>
            <w:tcW w:w="0" w:type="auto"/>
            <w:tcBorders>
              <w:top w:val="nil"/>
              <w:left w:val="nil"/>
              <w:bottom w:val="single" w:sz="4" w:space="0" w:color="auto"/>
              <w:right w:val="single" w:sz="4" w:space="0" w:color="auto"/>
            </w:tcBorders>
            <w:shd w:val="clear" w:color="auto" w:fill="auto"/>
            <w:vAlign w:val="center"/>
          </w:tcPr>
          <w:p w14:paraId="784C413B" w14:textId="1AEC9E31"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206F65E1"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CA43370" w14:textId="5EAF48D8"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256538F"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4D08929"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F2ADF9A"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AD124F0" w14:textId="0CDB4E64"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139D5FD3"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50BA2FB6"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11C52818" w14:textId="6E068A85"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Thu nhập tháng</w:t>
            </w:r>
          </w:p>
        </w:tc>
        <w:tc>
          <w:tcPr>
            <w:tcW w:w="0" w:type="auto"/>
            <w:tcBorders>
              <w:top w:val="nil"/>
              <w:left w:val="nil"/>
              <w:bottom w:val="single" w:sz="4" w:space="0" w:color="auto"/>
              <w:right w:val="single" w:sz="4" w:space="0" w:color="auto"/>
            </w:tcBorders>
            <w:shd w:val="clear" w:color="auto" w:fill="auto"/>
            <w:vAlign w:val="center"/>
          </w:tcPr>
          <w:p w14:paraId="539FE56D" w14:textId="027D806B"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38317617"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C8C34FC" w14:textId="058A627C"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9D97F37"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F22862"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0043BC7"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D7604A7" w14:textId="545B0880"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57F52C53"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3B542976"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26C7646B" w14:textId="0BFD1578"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Lương cơ bản</w:t>
            </w:r>
          </w:p>
        </w:tc>
        <w:tc>
          <w:tcPr>
            <w:tcW w:w="0" w:type="auto"/>
            <w:tcBorders>
              <w:top w:val="nil"/>
              <w:left w:val="nil"/>
              <w:bottom w:val="single" w:sz="4" w:space="0" w:color="auto"/>
              <w:right w:val="single" w:sz="4" w:space="0" w:color="auto"/>
            </w:tcBorders>
            <w:shd w:val="clear" w:color="auto" w:fill="auto"/>
            <w:vAlign w:val="center"/>
          </w:tcPr>
          <w:p w14:paraId="4A641A76" w14:textId="23B42858"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7D58068B"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4FFEEFE" w14:textId="28F0E49F"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598060B6"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D0B092D"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6BBBC5"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F0F45CB" w14:textId="4361FCDA"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7824B23E"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2041F018"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1CA4882F" w14:textId="072D4788"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Thưởng đánh giá tháng</w:t>
            </w:r>
          </w:p>
        </w:tc>
        <w:tc>
          <w:tcPr>
            <w:tcW w:w="0" w:type="auto"/>
            <w:tcBorders>
              <w:top w:val="nil"/>
              <w:left w:val="nil"/>
              <w:bottom w:val="single" w:sz="4" w:space="0" w:color="auto"/>
              <w:right w:val="single" w:sz="4" w:space="0" w:color="auto"/>
            </w:tcBorders>
            <w:shd w:val="clear" w:color="auto" w:fill="auto"/>
            <w:vAlign w:val="center"/>
          </w:tcPr>
          <w:p w14:paraId="6F094724" w14:textId="517C7689"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51FB28A3"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B52D919" w14:textId="3C7F7CBB"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45F4C6E"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703E236"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B0A320B"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12EB6BA" w14:textId="212E15AF"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1A92D4B4"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4D6DE6B5"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C389981" w14:textId="6F1DE2F4"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Thưởng năng suất</w:t>
            </w:r>
          </w:p>
        </w:tc>
        <w:tc>
          <w:tcPr>
            <w:tcW w:w="0" w:type="auto"/>
            <w:tcBorders>
              <w:top w:val="nil"/>
              <w:left w:val="nil"/>
              <w:bottom w:val="single" w:sz="4" w:space="0" w:color="auto"/>
              <w:right w:val="single" w:sz="4" w:space="0" w:color="auto"/>
            </w:tcBorders>
            <w:shd w:val="clear" w:color="auto" w:fill="auto"/>
            <w:vAlign w:val="center"/>
          </w:tcPr>
          <w:p w14:paraId="7265A4FB" w14:textId="2EDC49F3"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40771716"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3BD8208" w14:textId="01E0EB07"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08323AFC"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A0D935E"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5DB2B01"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40DA580" w14:textId="00028FED"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6A4B9B10" w14:textId="77777777" w:rsidTr="0062225F">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7EF64261"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485D8BAF" w14:textId="68988D78"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Lương BHXH</w:t>
            </w:r>
          </w:p>
        </w:tc>
        <w:tc>
          <w:tcPr>
            <w:tcW w:w="0" w:type="auto"/>
            <w:tcBorders>
              <w:top w:val="nil"/>
              <w:left w:val="nil"/>
              <w:bottom w:val="single" w:sz="4" w:space="0" w:color="auto"/>
              <w:right w:val="single" w:sz="4" w:space="0" w:color="auto"/>
            </w:tcBorders>
            <w:shd w:val="clear" w:color="auto" w:fill="auto"/>
            <w:vAlign w:val="center"/>
          </w:tcPr>
          <w:p w14:paraId="47C48992" w14:textId="540DC37F"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59DE8D70"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49E4F500" w14:textId="2CA51DE5"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6F97EFBE"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D537B2"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8C68241"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7FC23E" w14:textId="7D583728"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8F56A3" w:rsidRPr="004B097F" w14:paraId="0FF219E0" w14:textId="77777777" w:rsidTr="0062225F">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D3FD1F4"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4663FBA" w14:textId="3F7824E9" w:rsidR="00D4251F" w:rsidRPr="004B097F" w:rsidRDefault="00D4251F" w:rsidP="0013453F">
            <w:pPr>
              <w:spacing w:before="0" w:after="0" w:line="360" w:lineRule="auto"/>
              <w:rPr>
                <w:rFonts w:ascii="Arial" w:hAnsi="Arial" w:cs="Arial"/>
                <w:sz w:val="20"/>
              </w:rPr>
            </w:pPr>
            <w:r w:rsidRPr="004B097F">
              <w:rPr>
                <w:rFonts w:ascii="Arial" w:hAnsi="Arial" w:cs="Arial"/>
                <w:color w:val="000000"/>
                <w:sz w:val="20"/>
              </w:rPr>
              <w:t>Tổng thu nhập tháng</w:t>
            </w:r>
          </w:p>
        </w:tc>
        <w:tc>
          <w:tcPr>
            <w:tcW w:w="0" w:type="auto"/>
            <w:tcBorders>
              <w:top w:val="nil"/>
              <w:left w:val="nil"/>
              <w:bottom w:val="single" w:sz="4" w:space="0" w:color="auto"/>
              <w:right w:val="single" w:sz="4" w:space="0" w:color="auto"/>
            </w:tcBorders>
            <w:shd w:val="clear" w:color="auto" w:fill="auto"/>
            <w:vAlign w:val="center"/>
          </w:tcPr>
          <w:p w14:paraId="41A7A45A" w14:textId="2F11BF45"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nil"/>
              <w:left w:val="nil"/>
              <w:bottom w:val="single" w:sz="4" w:space="0" w:color="auto"/>
              <w:right w:val="single" w:sz="4" w:space="0" w:color="auto"/>
            </w:tcBorders>
            <w:shd w:val="clear" w:color="auto" w:fill="auto"/>
            <w:vAlign w:val="center"/>
          </w:tcPr>
          <w:p w14:paraId="5758EC1B"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966B8BB" w14:textId="5578B66E"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4C98725"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2526C8A"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F1A924C"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96B2EE0" w14:textId="3C490559"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r w:rsidR="00D4251F" w:rsidRPr="004B097F" w14:paraId="62283730" w14:textId="77777777" w:rsidTr="0062225F">
        <w:trPr>
          <w:trHeight w:val="36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23C6C1"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2A7EEBC9" w14:textId="3DF39BD2" w:rsidR="00D4251F" w:rsidRPr="004B097F" w:rsidRDefault="00D4251F"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điều chuyển</w:t>
            </w:r>
          </w:p>
        </w:tc>
      </w:tr>
      <w:tr w:rsidR="008F56A3" w:rsidRPr="004B097F" w14:paraId="6B4B447B"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EA0505" w14:textId="77777777" w:rsidR="00D4251F" w:rsidRPr="004B097F" w:rsidRDefault="00D4251F"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CF77D7" w14:textId="7932DDF3" w:rsidR="00D4251F" w:rsidRPr="004B097F" w:rsidRDefault="00D4251F" w:rsidP="0013453F">
            <w:pPr>
              <w:spacing w:before="0" w:after="0" w:line="360" w:lineRule="auto"/>
              <w:rPr>
                <w:rFonts w:ascii="Arial" w:hAnsi="Arial" w:cs="Arial"/>
                <w:color w:val="000000"/>
                <w:sz w:val="20"/>
              </w:rPr>
            </w:pPr>
            <w:r w:rsidRPr="004B097F">
              <w:rPr>
                <w:rFonts w:ascii="Arial" w:hAnsi="Arial" w:cs="Arial"/>
                <w:color w:val="000000"/>
                <w:sz w:val="20"/>
              </w:rPr>
              <w:t>Đơn vị</w:t>
            </w:r>
          </w:p>
        </w:tc>
        <w:tc>
          <w:tcPr>
            <w:tcW w:w="0" w:type="auto"/>
            <w:tcBorders>
              <w:top w:val="single" w:sz="4" w:space="0" w:color="auto"/>
              <w:left w:val="nil"/>
              <w:bottom w:val="single" w:sz="4" w:space="0" w:color="auto"/>
              <w:right w:val="single" w:sz="4" w:space="0" w:color="auto"/>
            </w:tcBorders>
            <w:shd w:val="clear" w:color="auto" w:fill="auto"/>
            <w:vAlign w:val="center"/>
          </w:tcPr>
          <w:p w14:paraId="78356A03" w14:textId="101F9216"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3430FF7C" w14:textId="3AE139EB"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6C5FE67" w14:textId="3C57B997" w:rsidR="00D4251F" w:rsidRPr="004B097F" w:rsidRDefault="00D4251F"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04BDA4C4" w14:textId="4260BC2E" w:rsidR="00D4251F"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hiết lập cơ cấu tổ chức</w:t>
            </w:r>
          </w:p>
        </w:tc>
        <w:tc>
          <w:tcPr>
            <w:tcW w:w="0" w:type="auto"/>
            <w:tcBorders>
              <w:top w:val="single" w:sz="4" w:space="0" w:color="auto"/>
              <w:left w:val="nil"/>
              <w:bottom w:val="single" w:sz="4" w:space="0" w:color="auto"/>
              <w:right w:val="single" w:sz="4" w:space="0" w:color="auto"/>
            </w:tcBorders>
            <w:shd w:val="clear" w:color="auto" w:fill="auto"/>
            <w:vAlign w:val="center"/>
          </w:tcPr>
          <w:p w14:paraId="7A66A387" w14:textId="77777777" w:rsidR="00D4251F" w:rsidRPr="004B097F" w:rsidRDefault="00D4251F"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9C7850" w14:textId="433CE40A" w:rsidR="00D4251F"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Chỉ hiển thị đơn vị cấp 2 (bao gồm 9 công ty thành viên)</w:t>
            </w:r>
            <w:r w:rsidR="00D4251F" w:rsidRPr="004B097F">
              <w:rPr>
                <w:rFonts w:ascii="Arial" w:hAnsi="Arial" w:cs="Arial"/>
                <w:sz w:val="20"/>
              </w:rPr>
              <w:t>. Nhấn F1 để chọn thông tin.</w:t>
            </w:r>
          </w:p>
        </w:tc>
        <w:tc>
          <w:tcPr>
            <w:tcW w:w="0" w:type="auto"/>
            <w:tcBorders>
              <w:top w:val="single" w:sz="4" w:space="0" w:color="auto"/>
              <w:left w:val="nil"/>
              <w:bottom w:val="single" w:sz="4" w:space="0" w:color="auto"/>
              <w:right w:val="single" w:sz="4" w:space="0" w:color="auto"/>
            </w:tcBorders>
            <w:shd w:val="clear" w:color="auto" w:fill="auto"/>
            <w:vAlign w:val="center"/>
          </w:tcPr>
          <w:p w14:paraId="63C08215" w14:textId="3EDCB4CF" w:rsidR="00D4251F" w:rsidRPr="004B097F" w:rsidRDefault="00D4251F"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F56A3" w:rsidRPr="004B097F" w14:paraId="60C62B2F"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AACE5D"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BBC0AB" w14:textId="2D739260"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Phòng ban</w:t>
            </w:r>
          </w:p>
        </w:tc>
        <w:tc>
          <w:tcPr>
            <w:tcW w:w="0" w:type="auto"/>
            <w:tcBorders>
              <w:top w:val="single" w:sz="4" w:space="0" w:color="auto"/>
              <w:left w:val="nil"/>
              <w:bottom w:val="single" w:sz="4" w:space="0" w:color="auto"/>
              <w:right w:val="single" w:sz="4" w:space="0" w:color="auto"/>
            </w:tcBorders>
            <w:shd w:val="clear" w:color="auto" w:fill="auto"/>
            <w:vAlign w:val="center"/>
          </w:tcPr>
          <w:p w14:paraId="7DDB35C3" w14:textId="45C340B8"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DAA6B48" w14:textId="1747F19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DE2834B" w14:textId="3E0AF768" w:rsidR="008F56A3" w:rsidRPr="004B097F" w:rsidRDefault="008F56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25D3C1CB" w14:textId="2CEB2D4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ết lập cơ cấu tổ chức</w:t>
            </w:r>
          </w:p>
        </w:tc>
        <w:tc>
          <w:tcPr>
            <w:tcW w:w="0" w:type="auto"/>
            <w:tcBorders>
              <w:top w:val="single" w:sz="4" w:space="0" w:color="auto"/>
              <w:left w:val="nil"/>
              <w:bottom w:val="single" w:sz="4" w:space="0" w:color="auto"/>
              <w:right w:val="single" w:sz="4" w:space="0" w:color="auto"/>
            </w:tcBorders>
            <w:shd w:val="clear" w:color="auto" w:fill="auto"/>
            <w:vAlign w:val="center"/>
          </w:tcPr>
          <w:p w14:paraId="47BE51CD"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C21F4E" w14:textId="50D7F139"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 Hiển thị phòng ban theo Đơn vị đã chọn</w:t>
            </w:r>
          </w:p>
          <w:p w14:paraId="6A0500F4" w14:textId="77777777"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 xml:space="preserve">- Cho phép chọn đến phòng ban cuối cùng của Công ty điều chuyển đến. </w:t>
            </w:r>
          </w:p>
          <w:p w14:paraId="6B550321" w14:textId="44A9D517" w:rsidR="008F56A3" w:rsidRPr="004B097F" w:rsidRDefault="008F56A3" w:rsidP="0013453F">
            <w:pPr>
              <w:spacing w:before="0" w:after="0" w:line="360" w:lineRule="auto"/>
              <w:rPr>
                <w:rFonts w:ascii="Arial" w:hAnsi="Arial" w:cs="Arial"/>
                <w:sz w:val="20"/>
              </w:rPr>
            </w:pPr>
            <w:r w:rsidRPr="004B097F">
              <w:rPr>
                <w:rFonts w:ascii="Arial" w:hAnsi="Arial" w:cs="Arial"/>
                <w:color w:val="000000"/>
                <w:sz w:val="20"/>
              </w:rPr>
              <w:t xml:space="preserve">- </w:t>
            </w:r>
            <w:r w:rsidRPr="004B097F">
              <w:rPr>
                <w:rFonts w:ascii="Arial" w:hAnsi="Arial" w:cs="Arial"/>
                <w:sz w:val="20"/>
              </w:rPr>
              <w:t>Nhấn F1 để chọn thông tin.</w:t>
            </w:r>
          </w:p>
        </w:tc>
        <w:tc>
          <w:tcPr>
            <w:tcW w:w="0" w:type="auto"/>
            <w:tcBorders>
              <w:top w:val="single" w:sz="4" w:space="0" w:color="auto"/>
              <w:left w:val="nil"/>
              <w:bottom w:val="single" w:sz="4" w:space="0" w:color="auto"/>
              <w:right w:val="single" w:sz="4" w:space="0" w:color="auto"/>
            </w:tcBorders>
            <w:shd w:val="clear" w:color="auto" w:fill="auto"/>
            <w:vAlign w:val="center"/>
          </w:tcPr>
          <w:p w14:paraId="37660B24" w14:textId="0BEDE2C9"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F56A3" w:rsidRPr="004B097F" w14:paraId="30779CF7"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AE69A8"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182593" w14:textId="517267CB"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3A66668C" w14:textId="29AF086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0578E34D" w14:textId="6D77CD8D"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9B4BDAB" w14:textId="16145AA3" w:rsidR="008F56A3" w:rsidRPr="004B097F" w:rsidRDefault="008F56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5DD018A" w14:textId="2D04BC0D"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Gán vị trí chức danh sử dụng cho mỗi đơn vị</w:t>
            </w:r>
          </w:p>
        </w:tc>
        <w:tc>
          <w:tcPr>
            <w:tcW w:w="0" w:type="auto"/>
            <w:tcBorders>
              <w:top w:val="single" w:sz="4" w:space="0" w:color="auto"/>
              <w:left w:val="nil"/>
              <w:bottom w:val="single" w:sz="4" w:space="0" w:color="auto"/>
              <w:right w:val="single" w:sz="4" w:space="0" w:color="auto"/>
            </w:tcBorders>
            <w:shd w:val="clear" w:color="auto" w:fill="auto"/>
            <w:vAlign w:val="center"/>
          </w:tcPr>
          <w:p w14:paraId="3A9102B8"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2222C9" w14:textId="28158A9E"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iển thị danh sách vị trí chức danh theo đơn vị chọn và có trạng thái Áp dụng</w:t>
            </w:r>
          </w:p>
        </w:tc>
        <w:tc>
          <w:tcPr>
            <w:tcW w:w="0" w:type="auto"/>
            <w:tcBorders>
              <w:top w:val="single" w:sz="4" w:space="0" w:color="auto"/>
              <w:left w:val="nil"/>
              <w:bottom w:val="single" w:sz="4" w:space="0" w:color="auto"/>
              <w:right w:val="single" w:sz="4" w:space="0" w:color="auto"/>
            </w:tcBorders>
            <w:shd w:val="clear" w:color="auto" w:fill="auto"/>
            <w:vAlign w:val="center"/>
          </w:tcPr>
          <w:p w14:paraId="009D5FFA" w14:textId="5D73948E"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F56A3" w:rsidRPr="004B097F" w14:paraId="78F0EB62"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F9EF4"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71E892" w14:textId="7C57CE91"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Loại QĐ</w:t>
            </w:r>
          </w:p>
        </w:tc>
        <w:tc>
          <w:tcPr>
            <w:tcW w:w="0" w:type="auto"/>
            <w:tcBorders>
              <w:top w:val="single" w:sz="4" w:space="0" w:color="auto"/>
              <w:left w:val="nil"/>
              <w:bottom w:val="single" w:sz="4" w:space="0" w:color="auto"/>
              <w:right w:val="single" w:sz="4" w:space="0" w:color="auto"/>
            </w:tcBorders>
            <w:shd w:val="clear" w:color="auto" w:fill="auto"/>
            <w:vAlign w:val="center"/>
          </w:tcPr>
          <w:p w14:paraId="7BF3F6E3" w14:textId="2A51EDEE"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5953581A" w14:textId="2421803B"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D67BE2D" w14:textId="0C77B8D7" w:rsidR="008F56A3" w:rsidRPr="004B097F" w:rsidRDefault="008F56A3"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FF7B14B"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596849"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026A6C" w14:textId="47EE4C4D"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rPr>
              <w:t>Tên QĐ để mặc định: QĐ điều chuyển các công ty thành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50B98A06" w14:textId="401569C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F56A3" w:rsidRPr="004B097F" w14:paraId="23EF788D"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002FD"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7F58E3" w14:textId="1DA2000A"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Số QĐ</w:t>
            </w:r>
          </w:p>
        </w:tc>
        <w:tc>
          <w:tcPr>
            <w:tcW w:w="0" w:type="auto"/>
            <w:tcBorders>
              <w:top w:val="single" w:sz="4" w:space="0" w:color="auto"/>
              <w:left w:val="nil"/>
              <w:bottom w:val="single" w:sz="4" w:space="0" w:color="auto"/>
              <w:right w:val="single" w:sz="4" w:space="0" w:color="auto"/>
            </w:tcBorders>
            <w:shd w:val="clear" w:color="auto" w:fill="auto"/>
            <w:vAlign w:val="center"/>
          </w:tcPr>
          <w:p w14:paraId="7E81C00C" w14:textId="6F71EDB3"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52B1866B"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7E8CA9" w14:textId="3742BB33" w:rsidR="008F56A3" w:rsidRPr="004B097F" w:rsidRDefault="008F56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4E72EC6"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FA33AE"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9D5434" w14:textId="6AE8376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Số QĐ không được nhập trùng</w:t>
            </w:r>
          </w:p>
        </w:tc>
        <w:tc>
          <w:tcPr>
            <w:tcW w:w="0" w:type="auto"/>
            <w:tcBorders>
              <w:top w:val="single" w:sz="4" w:space="0" w:color="auto"/>
              <w:left w:val="nil"/>
              <w:bottom w:val="single" w:sz="4" w:space="0" w:color="auto"/>
              <w:right w:val="single" w:sz="4" w:space="0" w:color="auto"/>
            </w:tcBorders>
            <w:shd w:val="clear" w:color="auto" w:fill="auto"/>
            <w:vAlign w:val="center"/>
          </w:tcPr>
          <w:p w14:paraId="3EB43F5C" w14:textId="69A16378"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F56A3" w:rsidRPr="004B097F" w14:paraId="2BD04868"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A56BF"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FE8866" w14:textId="42DAFBB1"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Ngày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75C36E91" w14:textId="00B8D69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6575B5BF"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CA5100" w14:textId="67FAC18E" w:rsidR="008F56A3" w:rsidRPr="004B097F" w:rsidRDefault="008F56A3"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3F926D6D"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7CD552"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10AC1E" w14:textId="0DF87BBF"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51A7C228" w14:textId="743F5CB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8F56A3" w:rsidRPr="004B097F" w14:paraId="1C876B2E"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FFFF16"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9BB32" w14:textId="12277E28"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Ngày hết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34BF3C97" w14:textId="16155AB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27843503"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F28ADC" w14:textId="4C44EA5A" w:rsidR="008F56A3" w:rsidRPr="004B097F" w:rsidRDefault="008F56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4C5DA70"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59BD3A"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E57A1E" w14:textId="77777777"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 Định dạng: dd/mm/yyyy</w:t>
            </w:r>
          </w:p>
          <w:p w14:paraId="5EBD18EF" w14:textId="2E8AC39D"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 Ngày hết hiệu lực &gt;= Ngày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177271E0" w14:textId="1C7F3B79"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Date time</w:t>
            </w:r>
          </w:p>
        </w:tc>
      </w:tr>
      <w:tr w:rsidR="008F56A3" w:rsidRPr="004B097F" w14:paraId="66BACD37"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AE33D"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gridSpan w:val="8"/>
            <w:tcBorders>
              <w:top w:val="single" w:sz="4" w:space="0" w:color="auto"/>
              <w:left w:val="nil"/>
              <w:bottom w:val="single" w:sz="4" w:space="0" w:color="auto"/>
              <w:right w:val="single" w:sz="4" w:space="0" w:color="auto"/>
            </w:tcBorders>
            <w:shd w:val="clear" w:color="auto" w:fill="auto"/>
            <w:vAlign w:val="center"/>
          </w:tcPr>
          <w:p w14:paraId="2EDCC693" w14:textId="1FDA4AEE" w:rsidR="008F56A3" w:rsidRPr="004B097F" w:rsidRDefault="008F56A3" w:rsidP="0013453F">
            <w:pPr>
              <w:spacing w:before="0" w:after="0" w:line="360" w:lineRule="auto"/>
              <w:rPr>
                <w:rFonts w:ascii="Arial" w:hAnsi="Arial" w:cs="Arial"/>
                <w:b/>
                <w:color w:val="000000"/>
                <w:sz w:val="20"/>
                <w:lang w:eastAsia="ja-JP"/>
              </w:rPr>
            </w:pPr>
            <w:r w:rsidRPr="004B097F">
              <w:rPr>
                <w:rFonts w:ascii="Arial" w:hAnsi="Arial" w:cs="Arial"/>
                <w:b/>
                <w:color w:val="000000"/>
                <w:sz w:val="20"/>
                <w:lang w:eastAsia="ja-JP"/>
              </w:rPr>
              <w:t>Vùng Thông tin phê duyệt</w:t>
            </w:r>
          </w:p>
        </w:tc>
      </w:tr>
      <w:tr w:rsidR="008F56A3" w:rsidRPr="004B097F" w14:paraId="1C607E27"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2CF2D4"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C5860" w14:textId="2ED3F698"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Trạng thái</w:t>
            </w:r>
          </w:p>
        </w:tc>
        <w:tc>
          <w:tcPr>
            <w:tcW w:w="0" w:type="auto"/>
            <w:tcBorders>
              <w:top w:val="single" w:sz="4" w:space="0" w:color="auto"/>
              <w:left w:val="nil"/>
              <w:bottom w:val="single" w:sz="4" w:space="0" w:color="auto"/>
              <w:right w:val="single" w:sz="4" w:space="0" w:color="auto"/>
            </w:tcBorders>
            <w:shd w:val="clear" w:color="auto" w:fill="auto"/>
            <w:vAlign w:val="center"/>
          </w:tcPr>
          <w:p w14:paraId="15873EE8" w14:textId="51214576"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00851091" w14:textId="0472A5B3"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BD94CB1" w14:textId="3D4B71BC" w:rsidR="008F56A3" w:rsidRPr="004B097F" w:rsidRDefault="008F56A3"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2A5FD6C1"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BE6EC9"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ACEDD9" w14:textId="12570B7F"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rPr>
              <w:t>Trạng thái: Chờ phê duyệt, Phê duyệt</w:t>
            </w:r>
          </w:p>
        </w:tc>
        <w:tc>
          <w:tcPr>
            <w:tcW w:w="0" w:type="auto"/>
            <w:tcBorders>
              <w:top w:val="single" w:sz="4" w:space="0" w:color="auto"/>
              <w:left w:val="nil"/>
              <w:bottom w:val="single" w:sz="4" w:space="0" w:color="auto"/>
              <w:right w:val="single" w:sz="4" w:space="0" w:color="auto"/>
            </w:tcBorders>
            <w:shd w:val="clear" w:color="auto" w:fill="auto"/>
            <w:vAlign w:val="center"/>
          </w:tcPr>
          <w:p w14:paraId="5A2D714D" w14:textId="3060C49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ombobox</w:t>
            </w:r>
          </w:p>
        </w:tc>
      </w:tr>
      <w:tr w:rsidR="008F56A3" w:rsidRPr="004B097F" w14:paraId="6E52052B"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0C54E"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9E0BE3" w14:textId="14A7F7A5"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Ngày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653AF966" w14:textId="6E5F03DC"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Ngày tháng</w:t>
            </w:r>
          </w:p>
        </w:tc>
        <w:tc>
          <w:tcPr>
            <w:tcW w:w="0" w:type="auto"/>
            <w:tcBorders>
              <w:top w:val="single" w:sz="4" w:space="0" w:color="auto"/>
              <w:left w:val="nil"/>
              <w:bottom w:val="single" w:sz="4" w:space="0" w:color="auto"/>
              <w:right w:val="single" w:sz="4" w:space="0" w:color="auto"/>
            </w:tcBorders>
            <w:shd w:val="clear" w:color="auto" w:fill="auto"/>
            <w:vAlign w:val="center"/>
          </w:tcPr>
          <w:p w14:paraId="227EBA83" w14:textId="4E23F858"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2C6021D" w14:textId="54FB37B0" w:rsidR="008F56A3" w:rsidRPr="004B097F" w:rsidRDefault="008F56A3"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314BFA2A"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C8D8D3"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942E1C" w14:textId="77777777"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 Ngày ký HĐ</w:t>
            </w:r>
          </w:p>
          <w:p w14:paraId="16330001" w14:textId="03B9B37B"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rPr>
              <w:t>- Định dạng: dd/mm/yyyy</w:t>
            </w:r>
          </w:p>
        </w:tc>
        <w:tc>
          <w:tcPr>
            <w:tcW w:w="0" w:type="auto"/>
            <w:tcBorders>
              <w:top w:val="single" w:sz="4" w:space="0" w:color="auto"/>
              <w:left w:val="nil"/>
              <w:bottom w:val="single" w:sz="4" w:space="0" w:color="auto"/>
              <w:right w:val="single" w:sz="4" w:space="0" w:color="auto"/>
            </w:tcBorders>
            <w:shd w:val="clear" w:color="auto" w:fill="auto"/>
            <w:vAlign w:val="center"/>
          </w:tcPr>
          <w:p w14:paraId="3D93E8AD" w14:textId="062717DB"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Date time</w:t>
            </w:r>
          </w:p>
        </w:tc>
      </w:tr>
      <w:tr w:rsidR="008F56A3" w:rsidRPr="004B097F" w14:paraId="691A6C04"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2F119"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0855F3" w14:textId="0AD420EE"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2ED62D82" w14:textId="66245F7C"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Danh sách</w:t>
            </w:r>
          </w:p>
        </w:tc>
        <w:tc>
          <w:tcPr>
            <w:tcW w:w="0" w:type="auto"/>
            <w:tcBorders>
              <w:top w:val="single" w:sz="4" w:space="0" w:color="auto"/>
              <w:left w:val="nil"/>
              <w:bottom w:val="single" w:sz="4" w:space="0" w:color="auto"/>
              <w:right w:val="single" w:sz="4" w:space="0" w:color="auto"/>
            </w:tcBorders>
            <w:shd w:val="clear" w:color="auto" w:fill="auto"/>
            <w:vAlign w:val="center"/>
          </w:tcPr>
          <w:p w14:paraId="699CB315" w14:textId="1C701421"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3B8F2B2F" w14:textId="12C1080A" w:rsidR="008F56A3" w:rsidRPr="004B097F" w:rsidRDefault="008F56A3" w:rsidP="0013453F">
            <w:pPr>
              <w:spacing w:before="0" w:after="0" w:line="360" w:lineRule="auto"/>
              <w:rPr>
                <w:rFonts w:ascii="Arial" w:hAnsi="Arial" w:cs="Arial"/>
                <w:sz w:val="20"/>
              </w:rPr>
            </w:pPr>
            <w:r w:rsidRPr="004B097F">
              <w:rPr>
                <w:rFonts w:ascii="Arial" w:hAnsi="Arial" w:cs="Arial"/>
                <w:sz w:val="20"/>
              </w:rPr>
              <w:t>Có</w:t>
            </w:r>
          </w:p>
        </w:tc>
        <w:tc>
          <w:tcPr>
            <w:tcW w:w="0" w:type="auto"/>
            <w:tcBorders>
              <w:top w:val="single" w:sz="4" w:space="0" w:color="auto"/>
              <w:left w:val="nil"/>
              <w:bottom w:val="single" w:sz="4" w:space="0" w:color="auto"/>
              <w:right w:val="single" w:sz="4" w:space="0" w:color="auto"/>
            </w:tcBorders>
            <w:shd w:val="clear" w:color="auto" w:fill="auto"/>
            <w:vAlign w:val="center"/>
          </w:tcPr>
          <w:p w14:paraId="7E787BE4" w14:textId="125E172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Hồ sơ nhân viên</w:t>
            </w:r>
          </w:p>
        </w:tc>
        <w:tc>
          <w:tcPr>
            <w:tcW w:w="0" w:type="auto"/>
            <w:tcBorders>
              <w:top w:val="single" w:sz="4" w:space="0" w:color="auto"/>
              <w:left w:val="nil"/>
              <w:bottom w:val="single" w:sz="4" w:space="0" w:color="auto"/>
              <w:right w:val="single" w:sz="4" w:space="0" w:color="auto"/>
            </w:tcBorders>
            <w:shd w:val="clear" w:color="auto" w:fill="auto"/>
            <w:vAlign w:val="center"/>
          </w:tcPr>
          <w:p w14:paraId="6F35E784"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AA79B3" w14:textId="77777777" w:rsidR="008F56A3" w:rsidRPr="004B097F" w:rsidRDefault="008F56A3" w:rsidP="0013453F">
            <w:pPr>
              <w:spacing w:before="60" w:after="60" w:line="360" w:lineRule="auto"/>
              <w:rPr>
                <w:rFonts w:ascii="Arial" w:hAnsi="Arial" w:cs="Arial"/>
                <w:sz w:val="20"/>
              </w:rPr>
            </w:pPr>
            <w:r w:rsidRPr="004B097F">
              <w:rPr>
                <w:rFonts w:ascii="Arial" w:hAnsi="Arial" w:cs="Arial"/>
                <w:sz w:val="20"/>
              </w:rPr>
              <w:t>- [F1]: Mở màn hình Hồ sơ nhân viên và cho phép chọn 1 giá trị.</w:t>
            </w:r>
          </w:p>
          <w:p w14:paraId="01FF9F61" w14:textId="2D0B95A8"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 [Space]: Liệt kê danh sách hồ sơ nhân viên dạng bảng gồm 2 cột: Mã, tên. Cho phép chọn 1 giá trị.</w:t>
            </w:r>
          </w:p>
        </w:tc>
        <w:tc>
          <w:tcPr>
            <w:tcW w:w="0" w:type="auto"/>
            <w:tcBorders>
              <w:top w:val="single" w:sz="4" w:space="0" w:color="auto"/>
              <w:left w:val="nil"/>
              <w:bottom w:val="single" w:sz="4" w:space="0" w:color="auto"/>
              <w:right w:val="single" w:sz="4" w:space="0" w:color="auto"/>
            </w:tcBorders>
            <w:shd w:val="clear" w:color="auto" w:fill="auto"/>
            <w:vAlign w:val="center"/>
          </w:tcPr>
          <w:p w14:paraId="4691F96C" w14:textId="30790867"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8F56A3" w:rsidRPr="004B097F" w14:paraId="16840596" w14:textId="77777777" w:rsidTr="0062225F">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3CFBBB" w14:textId="77777777" w:rsidR="008F56A3" w:rsidRPr="004B097F" w:rsidRDefault="008F56A3" w:rsidP="0013453F">
            <w:pPr>
              <w:pStyle w:val="ListParagraph"/>
              <w:numPr>
                <w:ilvl w:val="0"/>
                <w:numId w:val="110"/>
              </w:numPr>
              <w:spacing w:before="0" w:after="0" w:line="360" w:lineRule="auto"/>
              <w:ind w:left="504"/>
              <w:jc w:val="center"/>
              <w:rPr>
                <w:rFonts w:cs="Arial"/>
                <w:color w:val="000000"/>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1E0EB" w14:textId="07D83A28" w:rsidR="008F56A3" w:rsidRPr="004B097F" w:rsidRDefault="008F56A3" w:rsidP="0013453F">
            <w:pPr>
              <w:spacing w:before="0" w:after="0" w:line="360" w:lineRule="auto"/>
              <w:rPr>
                <w:rFonts w:ascii="Arial" w:hAnsi="Arial" w:cs="Arial"/>
                <w:color w:val="000000"/>
                <w:sz w:val="20"/>
              </w:rPr>
            </w:pPr>
            <w:r w:rsidRPr="004B097F">
              <w:rPr>
                <w:rFonts w:ascii="Arial" w:hAnsi="Arial" w:cs="Arial"/>
                <w:color w:val="000000"/>
                <w:sz w:val="20"/>
              </w:rPr>
              <w:t>Vị trí chức danh</w:t>
            </w:r>
          </w:p>
        </w:tc>
        <w:tc>
          <w:tcPr>
            <w:tcW w:w="0" w:type="auto"/>
            <w:tcBorders>
              <w:top w:val="single" w:sz="4" w:space="0" w:color="auto"/>
              <w:left w:val="nil"/>
              <w:bottom w:val="single" w:sz="4" w:space="0" w:color="auto"/>
              <w:right w:val="single" w:sz="4" w:space="0" w:color="auto"/>
            </w:tcBorders>
            <w:shd w:val="clear" w:color="auto" w:fill="auto"/>
            <w:vAlign w:val="center"/>
          </w:tcPr>
          <w:p w14:paraId="7C6E62BF" w14:textId="2E441E00"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sz w:val="20"/>
              </w:rPr>
              <w:t>Ký tự</w:t>
            </w:r>
          </w:p>
        </w:tc>
        <w:tc>
          <w:tcPr>
            <w:tcW w:w="0" w:type="auto"/>
            <w:tcBorders>
              <w:top w:val="single" w:sz="4" w:space="0" w:color="auto"/>
              <w:left w:val="nil"/>
              <w:bottom w:val="single" w:sz="4" w:space="0" w:color="auto"/>
              <w:right w:val="single" w:sz="4" w:space="0" w:color="auto"/>
            </w:tcBorders>
            <w:shd w:val="clear" w:color="auto" w:fill="auto"/>
            <w:vAlign w:val="center"/>
          </w:tcPr>
          <w:p w14:paraId="31CF2F40"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547972" w14:textId="77777777" w:rsidR="008F56A3" w:rsidRPr="004B097F" w:rsidRDefault="008F56A3" w:rsidP="0013453F">
            <w:pPr>
              <w:spacing w:before="0" w:after="0" w:line="360" w:lineRule="auto"/>
              <w:rPr>
                <w:rFonts w:ascii="Arial" w:hAnsi="Arial" w:cs="Arial"/>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C40A64"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CF8175" w14:textId="77777777" w:rsidR="008F56A3" w:rsidRPr="004B097F" w:rsidRDefault="008F56A3"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A64B42" w14:textId="063FC3E4"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rPr>
              <w:t>Hệ thống tự động hiển thị chức danh của người ký khi chọn tên người ký</w:t>
            </w:r>
          </w:p>
        </w:tc>
        <w:tc>
          <w:tcPr>
            <w:tcW w:w="0" w:type="auto"/>
            <w:tcBorders>
              <w:top w:val="single" w:sz="4" w:space="0" w:color="auto"/>
              <w:left w:val="nil"/>
              <w:bottom w:val="single" w:sz="4" w:space="0" w:color="auto"/>
              <w:right w:val="single" w:sz="4" w:space="0" w:color="auto"/>
            </w:tcBorders>
            <w:shd w:val="clear" w:color="auto" w:fill="auto"/>
            <w:vAlign w:val="center"/>
          </w:tcPr>
          <w:p w14:paraId="23A1F014" w14:textId="574AA5CB" w:rsidR="008F56A3" w:rsidRPr="004B097F" w:rsidRDefault="008F56A3"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Read-only</w:t>
            </w:r>
          </w:p>
        </w:tc>
      </w:tr>
    </w:tbl>
    <w:p w14:paraId="6754064F" w14:textId="77777777" w:rsidR="00D4251F" w:rsidRPr="004B097F" w:rsidRDefault="00D4251F" w:rsidP="0013453F">
      <w:pPr>
        <w:spacing w:after="0" w:line="360" w:lineRule="auto"/>
        <w:jc w:val="both"/>
        <w:rPr>
          <w:rFonts w:ascii="Arial" w:hAnsi="Arial" w:cs="Arial"/>
          <w:b/>
          <w:i/>
          <w:sz w:val="20"/>
        </w:rPr>
      </w:pPr>
      <w:r w:rsidRPr="004B097F">
        <w:rPr>
          <w:rFonts w:ascii="Arial" w:hAnsi="Arial" w:cs="Arial"/>
          <w:b/>
          <w:i/>
          <w:sz w:val="20"/>
        </w:rPr>
        <w:t>Vùng tìm kiếm thông tin:</w:t>
      </w:r>
    </w:p>
    <w:tbl>
      <w:tblPr>
        <w:tblStyle w:val="TableGrid"/>
        <w:tblW w:w="0" w:type="auto"/>
        <w:tblLook w:val="04A0" w:firstRow="1" w:lastRow="0" w:firstColumn="1" w:lastColumn="0" w:noHBand="0" w:noVBand="1"/>
      </w:tblPr>
      <w:tblGrid>
        <w:gridCol w:w="594"/>
        <w:gridCol w:w="2011"/>
        <w:gridCol w:w="3780"/>
        <w:gridCol w:w="2679"/>
      </w:tblGrid>
      <w:tr w:rsidR="00D4251F" w:rsidRPr="004B097F" w14:paraId="5002F944" w14:textId="77777777" w:rsidTr="004A6CEB">
        <w:trPr>
          <w:tblHeader/>
        </w:trPr>
        <w:tc>
          <w:tcPr>
            <w:tcW w:w="0" w:type="auto"/>
            <w:vAlign w:val="center"/>
          </w:tcPr>
          <w:p w14:paraId="1D82DFBD" w14:textId="77777777" w:rsidR="00D4251F" w:rsidRPr="004B097F" w:rsidRDefault="00D4251F" w:rsidP="0013453F">
            <w:pPr>
              <w:pStyle w:val="-Tiubng"/>
              <w:spacing w:before="120" w:after="0"/>
              <w:rPr>
                <w:rFonts w:cs="Arial"/>
              </w:rPr>
            </w:pPr>
            <w:r w:rsidRPr="004B097F">
              <w:rPr>
                <w:rFonts w:cs="Arial"/>
              </w:rPr>
              <w:lastRenderedPageBreak/>
              <w:t>STT</w:t>
            </w:r>
          </w:p>
        </w:tc>
        <w:tc>
          <w:tcPr>
            <w:tcW w:w="2011" w:type="dxa"/>
            <w:vAlign w:val="center"/>
          </w:tcPr>
          <w:p w14:paraId="40CE23BC" w14:textId="77777777" w:rsidR="00D4251F" w:rsidRPr="004B097F" w:rsidRDefault="00D4251F" w:rsidP="0013453F">
            <w:pPr>
              <w:pStyle w:val="-Tiubng"/>
              <w:spacing w:before="120" w:after="0"/>
              <w:rPr>
                <w:rFonts w:cs="Arial"/>
              </w:rPr>
            </w:pPr>
            <w:r w:rsidRPr="004B097F">
              <w:rPr>
                <w:rFonts w:cs="Arial"/>
              </w:rPr>
              <w:t>Trường thông tin</w:t>
            </w:r>
          </w:p>
        </w:tc>
        <w:tc>
          <w:tcPr>
            <w:tcW w:w="3780" w:type="dxa"/>
            <w:vAlign w:val="center"/>
          </w:tcPr>
          <w:p w14:paraId="3F3DC77A" w14:textId="77777777" w:rsidR="00D4251F" w:rsidRPr="004B097F" w:rsidRDefault="00D4251F" w:rsidP="0013453F">
            <w:pPr>
              <w:pStyle w:val="-Tiubng"/>
              <w:spacing w:before="120" w:after="0"/>
              <w:rPr>
                <w:rFonts w:cs="Arial"/>
              </w:rPr>
            </w:pPr>
            <w:r w:rsidRPr="004B097F">
              <w:rPr>
                <w:rFonts w:cs="Arial"/>
              </w:rPr>
              <w:t>Ghi chú</w:t>
            </w:r>
          </w:p>
        </w:tc>
        <w:tc>
          <w:tcPr>
            <w:tcW w:w="2679" w:type="dxa"/>
            <w:vAlign w:val="center"/>
          </w:tcPr>
          <w:p w14:paraId="401A678A" w14:textId="77777777" w:rsidR="00D4251F" w:rsidRPr="004B097F" w:rsidRDefault="00D4251F" w:rsidP="0013453F">
            <w:pPr>
              <w:pStyle w:val="-Tiubng"/>
              <w:spacing w:before="120" w:after="0"/>
              <w:rPr>
                <w:rFonts w:cs="Arial"/>
              </w:rPr>
            </w:pPr>
            <w:r w:rsidRPr="004B097F">
              <w:rPr>
                <w:rFonts w:cs="Arial"/>
              </w:rPr>
              <w:t>Đối tượng trên giao diện</w:t>
            </w:r>
          </w:p>
        </w:tc>
      </w:tr>
      <w:tr w:rsidR="00D4251F" w:rsidRPr="004B097F" w14:paraId="6BB31F89" w14:textId="77777777" w:rsidTr="004A6CEB">
        <w:trPr>
          <w:tblHeader/>
        </w:trPr>
        <w:tc>
          <w:tcPr>
            <w:tcW w:w="0" w:type="auto"/>
            <w:vAlign w:val="center"/>
          </w:tcPr>
          <w:p w14:paraId="1D218145" w14:textId="77777777" w:rsidR="00D4251F" w:rsidRPr="004B097F" w:rsidRDefault="00D4251F" w:rsidP="0013453F">
            <w:pPr>
              <w:pStyle w:val="-Thng"/>
              <w:spacing w:before="120" w:after="0"/>
              <w:ind w:firstLine="0"/>
              <w:jc w:val="center"/>
              <w:rPr>
                <w:rFonts w:cs="Arial"/>
                <w:lang w:val="en-US"/>
              </w:rPr>
            </w:pPr>
            <w:r w:rsidRPr="004B097F">
              <w:rPr>
                <w:rFonts w:cs="Arial"/>
                <w:lang w:val="en-US"/>
              </w:rPr>
              <w:t>1</w:t>
            </w:r>
          </w:p>
        </w:tc>
        <w:tc>
          <w:tcPr>
            <w:tcW w:w="2011" w:type="dxa"/>
            <w:vAlign w:val="center"/>
          </w:tcPr>
          <w:p w14:paraId="2968E632" w14:textId="77777777" w:rsidR="00D4251F" w:rsidRPr="004B097F" w:rsidRDefault="00D4251F" w:rsidP="0013453F">
            <w:pPr>
              <w:pStyle w:val="-Thng"/>
              <w:spacing w:before="120" w:after="0"/>
              <w:ind w:firstLine="0"/>
              <w:jc w:val="left"/>
              <w:rPr>
                <w:rFonts w:cs="Arial"/>
                <w:lang w:val="en-US"/>
              </w:rPr>
            </w:pPr>
            <w:r w:rsidRPr="004B097F">
              <w:rPr>
                <w:rFonts w:cs="Arial"/>
                <w:lang w:val="en-US"/>
              </w:rPr>
              <w:t>Từ ngày</w:t>
            </w:r>
          </w:p>
        </w:tc>
        <w:tc>
          <w:tcPr>
            <w:tcW w:w="3780" w:type="dxa"/>
            <w:vAlign w:val="center"/>
          </w:tcPr>
          <w:p w14:paraId="3853D37F" w14:textId="0673F9E0" w:rsidR="00D4251F" w:rsidRPr="004B097F" w:rsidRDefault="00D4251F" w:rsidP="0013453F">
            <w:pPr>
              <w:pStyle w:val="-Thng"/>
              <w:spacing w:before="120" w:after="0"/>
              <w:ind w:firstLine="0"/>
              <w:jc w:val="left"/>
              <w:rPr>
                <w:rFonts w:cs="Arial"/>
                <w:lang w:val="en-US"/>
              </w:rPr>
            </w:pPr>
            <w:r w:rsidRPr="004B097F">
              <w:rPr>
                <w:rFonts w:cs="Arial"/>
                <w:lang w:val="en-US"/>
              </w:rPr>
              <w:t>Nhập ngày hiệu lực của QĐ điều chuyển của nhân viên cần tìm kiếm</w:t>
            </w:r>
          </w:p>
          <w:p w14:paraId="02E585FC" w14:textId="77777777" w:rsidR="00D4251F" w:rsidRPr="004B097F" w:rsidRDefault="00D4251F"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3A51B5AA" w14:textId="77777777" w:rsidR="00D4251F" w:rsidRPr="004B097F" w:rsidRDefault="00D4251F" w:rsidP="0013453F">
            <w:pPr>
              <w:pStyle w:val="-Thng"/>
              <w:spacing w:before="120" w:after="0"/>
              <w:ind w:firstLine="0"/>
              <w:jc w:val="left"/>
              <w:rPr>
                <w:rFonts w:cs="Arial"/>
                <w:lang w:val="en-US"/>
              </w:rPr>
            </w:pPr>
            <w:r w:rsidRPr="004B097F">
              <w:rPr>
                <w:rFonts w:cs="Arial"/>
                <w:lang w:val="en-US"/>
              </w:rPr>
              <w:t>Date time</w:t>
            </w:r>
          </w:p>
        </w:tc>
      </w:tr>
      <w:tr w:rsidR="00D4251F" w:rsidRPr="004B097F" w14:paraId="5BA20562" w14:textId="77777777" w:rsidTr="004A6CEB">
        <w:trPr>
          <w:tblHeader/>
        </w:trPr>
        <w:tc>
          <w:tcPr>
            <w:tcW w:w="0" w:type="auto"/>
            <w:vAlign w:val="center"/>
          </w:tcPr>
          <w:p w14:paraId="51CDC760" w14:textId="77777777" w:rsidR="00D4251F" w:rsidRPr="004B097F" w:rsidRDefault="00D4251F" w:rsidP="0013453F">
            <w:pPr>
              <w:pStyle w:val="-Thng"/>
              <w:spacing w:before="120" w:after="0"/>
              <w:ind w:firstLine="0"/>
              <w:jc w:val="center"/>
              <w:rPr>
                <w:rFonts w:cs="Arial"/>
                <w:lang w:val="en-US"/>
              </w:rPr>
            </w:pPr>
            <w:r w:rsidRPr="004B097F">
              <w:rPr>
                <w:rFonts w:cs="Arial"/>
                <w:lang w:val="en-US"/>
              </w:rPr>
              <w:t>2</w:t>
            </w:r>
          </w:p>
        </w:tc>
        <w:tc>
          <w:tcPr>
            <w:tcW w:w="2011" w:type="dxa"/>
            <w:vAlign w:val="center"/>
          </w:tcPr>
          <w:p w14:paraId="5E668A69" w14:textId="77777777" w:rsidR="00D4251F" w:rsidRPr="004B097F" w:rsidRDefault="00D4251F" w:rsidP="0013453F">
            <w:pPr>
              <w:pStyle w:val="-Thng"/>
              <w:spacing w:before="120" w:after="0"/>
              <w:ind w:firstLine="0"/>
              <w:jc w:val="left"/>
              <w:rPr>
                <w:rFonts w:cs="Arial"/>
                <w:lang w:val="en-US"/>
              </w:rPr>
            </w:pPr>
            <w:r w:rsidRPr="004B097F">
              <w:rPr>
                <w:rFonts w:cs="Arial"/>
                <w:lang w:val="en-US"/>
              </w:rPr>
              <w:t>Đến ngày</w:t>
            </w:r>
          </w:p>
        </w:tc>
        <w:tc>
          <w:tcPr>
            <w:tcW w:w="3780" w:type="dxa"/>
            <w:vAlign w:val="center"/>
          </w:tcPr>
          <w:p w14:paraId="21EC06C2" w14:textId="77777777" w:rsidR="00D4251F" w:rsidRPr="004B097F" w:rsidRDefault="00D4251F" w:rsidP="0013453F">
            <w:pPr>
              <w:pStyle w:val="-Thng"/>
              <w:spacing w:before="120" w:after="0"/>
              <w:ind w:firstLine="0"/>
              <w:jc w:val="left"/>
              <w:rPr>
                <w:rFonts w:cs="Arial"/>
                <w:lang w:val="en-US"/>
              </w:rPr>
            </w:pPr>
            <w:r w:rsidRPr="004B097F">
              <w:rPr>
                <w:rFonts w:cs="Arial"/>
                <w:lang w:val="en-US"/>
              </w:rPr>
              <w:t>Nhập ngày hiệu lực của QĐ điều chuyển của nhân viên cần tìm kiếm</w:t>
            </w:r>
          </w:p>
          <w:p w14:paraId="7CF71A9E" w14:textId="76CC0C87" w:rsidR="00D4251F" w:rsidRPr="004B097F" w:rsidRDefault="00D4251F" w:rsidP="0013453F">
            <w:pPr>
              <w:pStyle w:val="-Thng"/>
              <w:spacing w:before="120" w:after="0"/>
              <w:ind w:firstLine="0"/>
              <w:jc w:val="left"/>
              <w:rPr>
                <w:rFonts w:cs="Arial"/>
                <w:lang w:val="en-US"/>
              </w:rPr>
            </w:pPr>
            <w:r w:rsidRPr="004B097F">
              <w:rPr>
                <w:rFonts w:cs="Arial"/>
                <w:lang w:val="en-US"/>
              </w:rPr>
              <w:t>Định dạng: dd/mm/yyyy</w:t>
            </w:r>
          </w:p>
        </w:tc>
        <w:tc>
          <w:tcPr>
            <w:tcW w:w="2679" w:type="dxa"/>
            <w:vAlign w:val="center"/>
          </w:tcPr>
          <w:p w14:paraId="2EC5217A" w14:textId="77777777" w:rsidR="00D4251F" w:rsidRPr="004B097F" w:rsidRDefault="00D4251F" w:rsidP="0013453F">
            <w:pPr>
              <w:pStyle w:val="-Thng"/>
              <w:spacing w:before="120" w:after="0"/>
              <w:ind w:firstLine="0"/>
              <w:jc w:val="left"/>
              <w:rPr>
                <w:rFonts w:cs="Arial"/>
              </w:rPr>
            </w:pPr>
            <w:r w:rsidRPr="004B097F">
              <w:rPr>
                <w:rFonts w:cs="Arial"/>
                <w:lang w:val="en-US"/>
              </w:rPr>
              <w:t>Date time</w:t>
            </w:r>
          </w:p>
        </w:tc>
      </w:tr>
      <w:tr w:rsidR="00D4251F" w:rsidRPr="004B097F" w14:paraId="16C6A89A" w14:textId="77777777" w:rsidTr="004A6CEB">
        <w:trPr>
          <w:tblHeader/>
        </w:trPr>
        <w:tc>
          <w:tcPr>
            <w:tcW w:w="0" w:type="auto"/>
            <w:vAlign w:val="center"/>
          </w:tcPr>
          <w:p w14:paraId="2CCA579D" w14:textId="5E3ECB86" w:rsidR="00D4251F" w:rsidRPr="004B097F" w:rsidRDefault="00D4251F" w:rsidP="0013453F">
            <w:pPr>
              <w:pStyle w:val="-Thng"/>
              <w:spacing w:before="120" w:after="0"/>
              <w:ind w:firstLine="0"/>
              <w:jc w:val="center"/>
              <w:rPr>
                <w:rFonts w:cs="Arial"/>
                <w:lang w:val="en-US"/>
              </w:rPr>
            </w:pPr>
            <w:r w:rsidRPr="004B097F">
              <w:rPr>
                <w:rFonts w:cs="Arial"/>
                <w:lang w:val="en-US"/>
              </w:rPr>
              <w:t>3</w:t>
            </w:r>
          </w:p>
        </w:tc>
        <w:tc>
          <w:tcPr>
            <w:tcW w:w="2011" w:type="dxa"/>
            <w:vAlign w:val="center"/>
          </w:tcPr>
          <w:p w14:paraId="698FFC79" w14:textId="39EA6557" w:rsidR="00D4251F" w:rsidRPr="004B097F" w:rsidRDefault="00D4251F" w:rsidP="0013453F">
            <w:pPr>
              <w:pStyle w:val="-Thng"/>
              <w:spacing w:before="120" w:after="0"/>
              <w:ind w:firstLine="0"/>
              <w:jc w:val="left"/>
              <w:rPr>
                <w:rFonts w:cs="Arial"/>
                <w:lang w:val="en-US"/>
              </w:rPr>
            </w:pPr>
            <w:r w:rsidRPr="004B097F">
              <w:rPr>
                <w:rFonts w:cs="Arial"/>
                <w:lang w:val="en-US"/>
              </w:rPr>
              <w:t>Trạng thái</w:t>
            </w:r>
          </w:p>
        </w:tc>
        <w:tc>
          <w:tcPr>
            <w:tcW w:w="3780" w:type="dxa"/>
            <w:vAlign w:val="center"/>
          </w:tcPr>
          <w:p w14:paraId="703E89BA" w14:textId="77777777" w:rsidR="00D4251F" w:rsidRPr="004B097F" w:rsidRDefault="00D4251F" w:rsidP="0013453F">
            <w:pPr>
              <w:pStyle w:val="-Thng"/>
              <w:spacing w:before="120" w:after="0"/>
              <w:ind w:firstLine="0"/>
              <w:jc w:val="left"/>
              <w:rPr>
                <w:rFonts w:cs="Arial"/>
                <w:lang w:val="en-US"/>
              </w:rPr>
            </w:pPr>
            <w:r w:rsidRPr="004B097F">
              <w:rPr>
                <w:rFonts w:cs="Arial"/>
                <w:lang w:val="en-US"/>
              </w:rPr>
              <w:t>Chọn trạng thái tìm kiếm. Bao gồm:</w:t>
            </w:r>
          </w:p>
          <w:p w14:paraId="1B78B330" w14:textId="77777777" w:rsidR="00D4251F" w:rsidRPr="004B097F" w:rsidRDefault="00D4251F" w:rsidP="0013453F">
            <w:pPr>
              <w:pStyle w:val="-Thng"/>
              <w:spacing w:before="120" w:after="0"/>
              <w:ind w:firstLine="0"/>
              <w:jc w:val="left"/>
              <w:rPr>
                <w:rFonts w:cs="Arial"/>
                <w:lang w:val="en-US"/>
              </w:rPr>
            </w:pPr>
            <w:r w:rsidRPr="004B097F">
              <w:rPr>
                <w:rFonts w:cs="Arial"/>
                <w:lang w:val="en-US"/>
              </w:rPr>
              <w:t>- Phê duyệt</w:t>
            </w:r>
          </w:p>
          <w:p w14:paraId="53D59103" w14:textId="21949184" w:rsidR="00D4251F" w:rsidRPr="004B097F" w:rsidRDefault="00D4251F" w:rsidP="0013453F">
            <w:pPr>
              <w:pStyle w:val="-Thng"/>
              <w:spacing w:before="120" w:after="0"/>
              <w:ind w:firstLine="0"/>
              <w:jc w:val="left"/>
              <w:rPr>
                <w:rFonts w:cs="Arial"/>
                <w:lang w:val="en-US"/>
              </w:rPr>
            </w:pPr>
            <w:r w:rsidRPr="004B097F">
              <w:rPr>
                <w:rFonts w:cs="Arial"/>
                <w:lang w:val="en-US"/>
              </w:rPr>
              <w:t>- Chờ phê duyệt</w:t>
            </w:r>
          </w:p>
        </w:tc>
        <w:tc>
          <w:tcPr>
            <w:tcW w:w="2679" w:type="dxa"/>
            <w:vAlign w:val="center"/>
          </w:tcPr>
          <w:p w14:paraId="4328FEE0" w14:textId="3960740C" w:rsidR="00D4251F" w:rsidRPr="004B097F" w:rsidRDefault="00D4251F" w:rsidP="0013453F">
            <w:pPr>
              <w:pStyle w:val="-Thng"/>
              <w:spacing w:before="120" w:after="0"/>
              <w:ind w:firstLine="0"/>
              <w:jc w:val="left"/>
              <w:rPr>
                <w:rFonts w:cs="Arial"/>
                <w:lang w:val="en-US"/>
              </w:rPr>
            </w:pPr>
            <w:r w:rsidRPr="004B097F">
              <w:rPr>
                <w:rFonts w:cs="Arial"/>
                <w:lang w:val="en-US"/>
              </w:rPr>
              <w:t>Combobox</w:t>
            </w:r>
          </w:p>
        </w:tc>
      </w:tr>
      <w:tr w:rsidR="00D4251F" w:rsidRPr="004B097F" w14:paraId="7D0F6C09" w14:textId="77777777" w:rsidTr="004A6CEB">
        <w:trPr>
          <w:tblHeader/>
        </w:trPr>
        <w:tc>
          <w:tcPr>
            <w:tcW w:w="0" w:type="auto"/>
            <w:vAlign w:val="center"/>
          </w:tcPr>
          <w:p w14:paraId="71B5660D" w14:textId="007EF549" w:rsidR="00D4251F" w:rsidRPr="004B097F" w:rsidRDefault="00D4251F" w:rsidP="0013453F">
            <w:pPr>
              <w:pStyle w:val="-Thng"/>
              <w:spacing w:before="120" w:after="0"/>
              <w:ind w:firstLine="0"/>
              <w:jc w:val="center"/>
              <w:rPr>
                <w:rFonts w:cs="Arial"/>
                <w:lang w:val="en-US"/>
              </w:rPr>
            </w:pPr>
            <w:r w:rsidRPr="004B097F">
              <w:rPr>
                <w:rFonts w:cs="Arial"/>
                <w:lang w:val="en-US"/>
              </w:rPr>
              <w:t>4</w:t>
            </w:r>
          </w:p>
        </w:tc>
        <w:tc>
          <w:tcPr>
            <w:tcW w:w="2011" w:type="dxa"/>
            <w:vAlign w:val="center"/>
          </w:tcPr>
          <w:p w14:paraId="5718FEAD" w14:textId="77777777" w:rsidR="00D4251F" w:rsidRPr="004B097F" w:rsidRDefault="00D4251F" w:rsidP="0013453F">
            <w:pPr>
              <w:pStyle w:val="-Thng"/>
              <w:spacing w:before="120" w:after="0"/>
              <w:ind w:firstLine="0"/>
              <w:jc w:val="left"/>
              <w:rPr>
                <w:rFonts w:cs="Arial"/>
                <w:lang w:val="en-US"/>
              </w:rPr>
            </w:pPr>
            <w:r w:rsidRPr="004B097F">
              <w:rPr>
                <w:rFonts w:cs="Arial"/>
                <w:lang w:val="en-US"/>
              </w:rPr>
              <w:t>Phòng ban</w:t>
            </w:r>
          </w:p>
        </w:tc>
        <w:tc>
          <w:tcPr>
            <w:tcW w:w="3780" w:type="dxa"/>
            <w:vAlign w:val="center"/>
          </w:tcPr>
          <w:p w14:paraId="74EF19B9" w14:textId="77777777" w:rsidR="00D4251F" w:rsidRPr="004B097F" w:rsidRDefault="00D4251F" w:rsidP="0013453F">
            <w:pPr>
              <w:pStyle w:val="-Thng"/>
              <w:spacing w:before="120" w:after="0"/>
              <w:ind w:firstLine="0"/>
              <w:jc w:val="left"/>
              <w:rPr>
                <w:rFonts w:cs="Arial"/>
                <w:lang w:val="en-US"/>
              </w:rPr>
            </w:pPr>
            <w:r w:rsidRPr="004B097F">
              <w:rPr>
                <w:rFonts w:cs="Arial"/>
                <w:lang w:val="en-US"/>
              </w:rPr>
              <w:t>Hiển thị danh sách phòng ban theo phân quyền</w:t>
            </w:r>
          </w:p>
        </w:tc>
        <w:tc>
          <w:tcPr>
            <w:tcW w:w="2679" w:type="dxa"/>
            <w:vAlign w:val="center"/>
          </w:tcPr>
          <w:p w14:paraId="13BAB71C" w14:textId="77777777" w:rsidR="00D4251F" w:rsidRPr="004B097F" w:rsidRDefault="00D4251F" w:rsidP="0013453F">
            <w:pPr>
              <w:pStyle w:val="-Thng"/>
              <w:spacing w:before="120" w:after="0"/>
              <w:ind w:firstLine="0"/>
              <w:jc w:val="left"/>
              <w:rPr>
                <w:rFonts w:cs="Arial"/>
              </w:rPr>
            </w:pPr>
            <w:r w:rsidRPr="004B097F">
              <w:rPr>
                <w:rFonts w:cs="Arial"/>
                <w:lang w:val="en-US"/>
              </w:rPr>
              <w:t>Combobox</w:t>
            </w:r>
          </w:p>
        </w:tc>
      </w:tr>
      <w:tr w:rsidR="00D4251F" w:rsidRPr="004B097F" w14:paraId="49B6B0DE" w14:textId="77777777" w:rsidTr="004A6CEB">
        <w:trPr>
          <w:tblHeader/>
        </w:trPr>
        <w:tc>
          <w:tcPr>
            <w:tcW w:w="0" w:type="auto"/>
            <w:vAlign w:val="center"/>
          </w:tcPr>
          <w:p w14:paraId="53B07E51" w14:textId="41E45AAF" w:rsidR="00D4251F" w:rsidRPr="004B097F" w:rsidRDefault="00D4251F" w:rsidP="0013453F">
            <w:pPr>
              <w:pStyle w:val="-Thng"/>
              <w:spacing w:before="120" w:after="0"/>
              <w:ind w:firstLine="0"/>
              <w:jc w:val="center"/>
              <w:rPr>
                <w:rFonts w:cs="Arial"/>
                <w:lang w:val="en-US"/>
              </w:rPr>
            </w:pPr>
            <w:r w:rsidRPr="004B097F">
              <w:rPr>
                <w:rFonts w:cs="Arial"/>
                <w:lang w:val="en-US"/>
              </w:rPr>
              <w:t>5</w:t>
            </w:r>
          </w:p>
        </w:tc>
        <w:tc>
          <w:tcPr>
            <w:tcW w:w="2011" w:type="dxa"/>
            <w:vAlign w:val="center"/>
          </w:tcPr>
          <w:p w14:paraId="34EADCBE" w14:textId="77777777" w:rsidR="00D4251F" w:rsidRPr="004B097F" w:rsidRDefault="00D4251F" w:rsidP="0013453F">
            <w:pPr>
              <w:pStyle w:val="-Thng"/>
              <w:spacing w:before="120" w:after="0"/>
              <w:ind w:firstLine="0"/>
              <w:jc w:val="left"/>
              <w:rPr>
                <w:rFonts w:cs="Arial"/>
                <w:lang w:val="en-US"/>
              </w:rPr>
            </w:pPr>
            <w:r w:rsidRPr="004B097F">
              <w:rPr>
                <w:rFonts w:cs="Arial"/>
                <w:lang w:val="en-US"/>
              </w:rPr>
              <w:t>Mã nhân viên</w:t>
            </w:r>
          </w:p>
        </w:tc>
        <w:tc>
          <w:tcPr>
            <w:tcW w:w="3780" w:type="dxa"/>
            <w:vAlign w:val="center"/>
          </w:tcPr>
          <w:p w14:paraId="31232D68" w14:textId="77777777" w:rsidR="00D4251F" w:rsidRPr="004B097F" w:rsidRDefault="00D4251F" w:rsidP="0013453F">
            <w:pPr>
              <w:pStyle w:val="-Thng"/>
              <w:spacing w:before="120" w:after="0"/>
              <w:ind w:firstLine="0"/>
              <w:jc w:val="left"/>
              <w:rPr>
                <w:rFonts w:cs="Arial"/>
                <w:lang w:val="en-US"/>
              </w:rPr>
            </w:pPr>
            <w:r w:rsidRPr="004B097F">
              <w:rPr>
                <w:rFonts w:cs="Arial"/>
                <w:lang w:val="en-US"/>
              </w:rPr>
              <w:t xml:space="preserve">Nhập mã nhân viên cần tìm </w:t>
            </w:r>
          </w:p>
        </w:tc>
        <w:tc>
          <w:tcPr>
            <w:tcW w:w="2679" w:type="dxa"/>
            <w:vAlign w:val="center"/>
          </w:tcPr>
          <w:p w14:paraId="2D91B417" w14:textId="77777777" w:rsidR="00D4251F" w:rsidRPr="004B097F" w:rsidRDefault="00D4251F" w:rsidP="0013453F">
            <w:pPr>
              <w:pStyle w:val="-Thng"/>
              <w:spacing w:before="120" w:after="0"/>
              <w:ind w:firstLine="0"/>
              <w:jc w:val="left"/>
              <w:rPr>
                <w:rFonts w:cs="Arial"/>
                <w:lang w:val="en-US"/>
              </w:rPr>
            </w:pPr>
            <w:r w:rsidRPr="004B097F">
              <w:rPr>
                <w:rFonts w:cs="Arial"/>
                <w:lang w:val="en-US"/>
              </w:rPr>
              <w:t>Textbox</w:t>
            </w:r>
          </w:p>
        </w:tc>
      </w:tr>
      <w:tr w:rsidR="00D4251F" w:rsidRPr="004B097F" w14:paraId="462DF1AA" w14:textId="77777777" w:rsidTr="004A6CEB">
        <w:trPr>
          <w:tblHeader/>
        </w:trPr>
        <w:tc>
          <w:tcPr>
            <w:tcW w:w="0" w:type="auto"/>
            <w:vAlign w:val="center"/>
          </w:tcPr>
          <w:p w14:paraId="00AC1EAD" w14:textId="3B6201C3" w:rsidR="00D4251F" w:rsidRPr="004B097F" w:rsidRDefault="00D4251F" w:rsidP="0013453F">
            <w:pPr>
              <w:pStyle w:val="-Thng"/>
              <w:spacing w:before="120" w:after="0"/>
              <w:ind w:firstLine="0"/>
              <w:jc w:val="center"/>
              <w:rPr>
                <w:rFonts w:cs="Arial"/>
                <w:lang w:val="en-US"/>
              </w:rPr>
            </w:pPr>
            <w:r w:rsidRPr="004B097F">
              <w:rPr>
                <w:rFonts w:cs="Arial"/>
                <w:lang w:val="en-US"/>
              </w:rPr>
              <w:t>6</w:t>
            </w:r>
          </w:p>
        </w:tc>
        <w:tc>
          <w:tcPr>
            <w:tcW w:w="2011" w:type="dxa"/>
            <w:vAlign w:val="center"/>
          </w:tcPr>
          <w:p w14:paraId="66218725" w14:textId="77777777" w:rsidR="00D4251F" w:rsidRPr="004B097F" w:rsidRDefault="00D4251F" w:rsidP="0013453F">
            <w:pPr>
              <w:pStyle w:val="-Thng"/>
              <w:spacing w:before="120" w:after="0"/>
              <w:ind w:firstLine="0"/>
              <w:jc w:val="left"/>
              <w:rPr>
                <w:rFonts w:cs="Arial"/>
                <w:lang w:val="en-US"/>
              </w:rPr>
            </w:pPr>
            <w:r w:rsidRPr="004B097F">
              <w:rPr>
                <w:rFonts w:cs="Arial"/>
                <w:lang w:val="en-US"/>
              </w:rPr>
              <w:t>Họ tên</w:t>
            </w:r>
          </w:p>
        </w:tc>
        <w:tc>
          <w:tcPr>
            <w:tcW w:w="3780" w:type="dxa"/>
            <w:vAlign w:val="center"/>
          </w:tcPr>
          <w:p w14:paraId="2F4A8E67" w14:textId="77777777" w:rsidR="00D4251F" w:rsidRPr="004B097F" w:rsidRDefault="00D4251F" w:rsidP="0013453F">
            <w:pPr>
              <w:pStyle w:val="-Thng"/>
              <w:spacing w:before="120" w:after="0"/>
              <w:ind w:firstLine="0"/>
              <w:jc w:val="left"/>
              <w:rPr>
                <w:rFonts w:cs="Arial"/>
                <w:lang w:val="en-US"/>
              </w:rPr>
            </w:pPr>
            <w:r w:rsidRPr="004B097F">
              <w:rPr>
                <w:rFonts w:cs="Arial"/>
                <w:lang w:val="en-US"/>
              </w:rPr>
              <w:t>Nhập tên nhân viên cần tìm</w:t>
            </w:r>
          </w:p>
        </w:tc>
        <w:tc>
          <w:tcPr>
            <w:tcW w:w="2679" w:type="dxa"/>
            <w:vAlign w:val="center"/>
          </w:tcPr>
          <w:p w14:paraId="5A45E34D" w14:textId="77777777" w:rsidR="00D4251F" w:rsidRPr="004B097F" w:rsidRDefault="00D4251F" w:rsidP="0013453F">
            <w:pPr>
              <w:pStyle w:val="-Thng"/>
              <w:spacing w:before="120" w:after="0"/>
              <w:ind w:firstLine="0"/>
              <w:jc w:val="left"/>
              <w:rPr>
                <w:rFonts w:cs="Arial"/>
              </w:rPr>
            </w:pPr>
            <w:r w:rsidRPr="004B097F">
              <w:rPr>
                <w:rFonts w:cs="Arial"/>
                <w:lang w:val="en-US"/>
              </w:rPr>
              <w:t>Textbox</w:t>
            </w:r>
          </w:p>
        </w:tc>
      </w:tr>
    </w:tbl>
    <w:p w14:paraId="55D75953" w14:textId="77777777" w:rsidR="00114B61" w:rsidRPr="004B097F" w:rsidRDefault="00114B61" w:rsidP="0013453F">
      <w:pPr>
        <w:spacing w:line="360" w:lineRule="auto"/>
        <w:jc w:val="both"/>
        <w:rPr>
          <w:rFonts w:ascii="Arial" w:hAnsi="Arial" w:cs="Arial"/>
          <w:b/>
          <w:i/>
          <w:sz w:val="20"/>
        </w:rPr>
      </w:pPr>
      <w:r w:rsidRPr="004B097F">
        <w:rPr>
          <w:rFonts w:ascii="Arial" w:hAnsi="Arial" w:cs="Arial"/>
          <w:b/>
          <w:i/>
          <w:sz w:val="20"/>
        </w:rPr>
        <w:t>Grid thông tin liệt kê:</w:t>
      </w:r>
    </w:p>
    <w:tbl>
      <w:tblPr>
        <w:tblStyle w:val="TableGrid"/>
        <w:tblW w:w="0" w:type="auto"/>
        <w:tblLook w:val="04A0" w:firstRow="1" w:lastRow="0" w:firstColumn="1" w:lastColumn="0" w:noHBand="0" w:noVBand="1"/>
      </w:tblPr>
      <w:tblGrid>
        <w:gridCol w:w="594"/>
        <w:gridCol w:w="2719"/>
        <w:gridCol w:w="3911"/>
        <w:gridCol w:w="1840"/>
      </w:tblGrid>
      <w:tr w:rsidR="00D4251F" w:rsidRPr="004B097F" w14:paraId="6D167304" w14:textId="77777777" w:rsidTr="004A6CEB">
        <w:trPr>
          <w:tblHeader/>
        </w:trPr>
        <w:tc>
          <w:tcPr>
            <w:tcW w:w="0" w:type="auto"/>
            <w:vAlign w:val="center"/>
          </w:tcPr>
          <w:p w14:paraId="418AB2C6" w14:textId="77777777" w:rsidR="00114B61" w:rsidRPr="004B097F" w:rsidRDefault="00114B61" w:rsidP="0013453F">
            <w:pPr>
              <w:pStyle w:val="-Tiubng"/>
              <w:spacing w:before="0" w:after="0"/>
              <w:rPr>
                <w:rFonts w:cs="Arial"/>
              </w:rPr>
            </w:pPr>
            <w:r w:rsidRPr="004B097F">
              <w:rPr>
                <w:rFonts w:cs="Arial"/>
              </w:rPr>
              <w:t>STT</w:t>
            </w:r>
          </w:p>
        </w:tc>
        <w:tc>
          <w:tcPr>
            <w:tcW w:w="0" w:type="auto"/>
            <w:vAlign w:val="center"/>
          </w:tcPr>
          <w:p w14:paraId="00F925CF" w14:textId="77777777" w:rsidR="00114B61" w:rsidRPr="004B097F" w:rsidRDefault="00114B61" w:rsidP="0013453F">
            <w:pPr>
              <w:pStyle w:val="-Tiubng"/>
              <w:spacing w:before="0" w:after="0"/>
              <w:rPr>
                <w:rFonts w:cs="Arial"/>
              </w:rPr>
            </w:pPr>
            <w:r w:rsidRPr="004B097F">
              <w:rPr>
                <w:rFonts w:cs="Arial"/>
              </w:rPr>
              <w:t>Trường thông tin</w:t>
            </w:r>
          </w:p>
        </w:tc>
        <w:tc>
          <w:tcPr>
            <w:tcW w:w="0" w:type="auto"/>
            <w:vAlign w:val="center"/>
          </w:tcPr>
          <w:p w14:paraId="712C1B70" w14:textId="77777777" w:rsidR="00114B61" w:rsidRPr="004B097F" w:rsidRDefault="00114B61" w:rsidP="0013453F">
            <w:pPr>
              <w:pStyle w:val="-Tiubng"/>
              <w:spacing w:before="0" w:after="0"/>
              <w:rPr>
                <w:rFonts w:cs="Arial"/>
              </w:rPr>
            </w:pPr>
            <w:r w:rsidRPr="004B097F">
              <w:rPr>
                <w:rFonts w:cs="Arial"/>
              </w:rPr>
              <w:t>Ghi chú</w:t>
            </w:r>
          </w:p>
        </w:tc>
        <w:tc>
          <w:tcPr>
            <w:tcW w:w="0" w:type="auto"/>
            <w:vAlign w:val="center"/>
          </w:tcPr>
          <w:p w14:paraId="44257C18" w14:textId="77777777" w:rsidR="00114B61" w:rsidRPr="004B097F" w:rsidRDefault="00114B61" w:rsidP="0013453F">
            <w:pPr>
              <w:pStyle w:val="-Tiubng"/>
              <w:spacing w:before="0" w:after="0"/>
              <w:rPr>
                <w:rFonts w:cs="Arial"/>
              </w:rPr>
            </w:pPr>
            <w:r w:rsidRPr="004B097F">
              <w:rPr>
                <w:rFonts w:cs="Arial"/>
              </w:rPr>
              <w:t>Đối tượng trên giao diện</w:t>
            </w:r>
          </w:p>
        </w:tc>
      </w:tr>
      <w:tr w:rsidR="00D4251F" w:rsidRPr="004B097F" w14:paraId="26D3A38B" w14:textId="77777777" w:rsidTr="004A6CEB">
        <w:trPr>
          <w:tblHeader/>
        </w:trPr>
        <w:tc>
          <w:tcPr>
            <w:tcW w:w="0" w:type="auto"/>
            <w:vAlign w:val="center"/>
          </w:tcPr>
          <w:p w14:paraId="1147598A" w14:textId="75B458AD" w:rsidR="00114B61" w:rsidRPr="004B097F" w:rsidRDefault="00D4251F" w:rsidP="0013453F">
            <w:pPr>
              <w:pStyle w:val="-Thng"/>
              <w:spacing w:before="0" w:after="0"/>
              <w:ind w:firstLine="0"/>
              <w:jc w:val="center"/>
              <w:rPr>
                <w:rFonts w:cs="Arial"/>
                <w:lang w:val="en-US"/>
              </w:rPr>
            </w:pPr>
            <w:r w:rsidRPr="004B097F">
              <w:rPr>
                <w:rFonts w:cs="Arial"/>
                <w:lang w:val="en-US"/>
              </w:rPr>
              <w:t>1</w:t>
            </w:r>
          </w:p>
        </w:tc>
        <w:tc>
          <w:tcPr>
            <w:tcW w:w="0" w:type="auto"/>
            <w:vAlign w:val="center"/>
          </w:tcPr>
          <w:p w14:paraId="7942CAFC" w14:textId="01425138" w:rsidR="00114B61" w:rsidRPr="004B097F" w:rsidRDefault="00D4251F" w:rsidP="0013453F">
            <w:pPr>
              <w:pStyle w:val="-Thng"/>
              <w:spacing w:before="0" w:after="0"/>
              <w:ind w:firstLine="0"/>
              <w:jc w:val="left"/>
              <w:rPr>
                <w:rFonts w:cs="Arial"/>
                <w:lang w:val="en-US"/>
              </w:rPr>
            </w:pPr>
            <w:r w:rsidRPr="004B097F">
              <w:rPr>
                <w:rFonts w:cs="Arial"/>
                <w:lang w:val="en-US"/>
              </w:rPr>
              <w:t>Mã nhân viên</w:t>
            </w:r>
          </w:p>
        </w:tc>
        <w:tc>
          <w:tcPr>
            <w:tcW w:w="0" w:type="auto"/>
            <w:vAlign w:val="center"/>
          </w:tcPr>
          <w:p w14:paraId="12722D2C" w14:textId="44501EAF" w:rsidR="00114B61" w:rsidRPr="004B097F" w:rsidRDefault="00D4251F" w:rsidP="0013453F">
            <w:pPr>
              <w:pStyle w:val="-Thng"/>
              <w:spacing w:before="0" w:after="0"/>
              <w:ind w:firstLine="0"/>
              <w:jc w:val="left"/>
              <w:rPr>
                <w:rFonts w:cs="Arial"/>
                <w:lang w:val="en-US"/>
              </w:rPr>
            </w:pPr>
            <w:r w:rsidRPr="004B097F">
              <w:rPr>
                <w:rFonts w:cs="Arial"/>
                <w:lang w:val="en-US"/>
              </w:rPr>
              <w:t>Hiển thị thông tin theo trường Mã nhân viên</w:t>
            </w:r>
          </w:p>
        </w:tc>
        <w:tc>
          <w:tcPr>
            <w:tcW w:w="0" w:type="auto"/>
            <w:vAlign w:val="center"/>
          </w:tcPr>
          <w:p w14:paraId="413B9BC5" w14:textId="0D34C4B1" w:rsidR="00114B61"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342CE5DA" w14:textId="77777777" w:rsidTr="004A6CEB">
        <w:trPr>
          <w:tblHeader/>
        </w:trPr>
        <w:tc>
          <w:tcPr>
            <w:tcW w:w="0" w:type="auto"/>
            <w:vAlign w:val="center"/>
          </w:tcPr>
          <w:p w14:paraId="2035D035" w14:textId="22BAC941" w:rsidR="00D4251F" w:rsidRPr="004B097F" w:rsidRDefault="00D4251F" w:rsidP="0013453F">
            <w:pPr>
              <w:pStyle w:val="-Thng"/>
              <w:spacing w:before="0" w:after="0"/>
              <w:ind w:firstLine="0"/>
              <w:jc w:val="center"/>
              <w:rPr>
                <w:rFonts w:cs="Arial"/>
                <w:lang w:val="en-US"/>
              </w:rPr>
            </w:pPr>
            <w:r w:rsidRPr="004B097F">
              <w:rPr>
                <w:rFonts w:cs="Arial"/>
                <w:lang w:val="en-US"/>
              </w:rPr>
              <w:t>2</w:t>
            </w:r>
          </w:p>
        </w:tc>
        <w:tc>
          <w:tcPr>
            <w:tcW w:w="0" w:type="auto"/>
            <w:vAlign w:val="center"/>
          </w:tcPr>
          <w:p w14:paraId="4B814A62" w14:textId="68328664" w:rsidR="00D4251F" w:rsidRPr="004B097F" w:rsidRDefault="00D4251F" w:rsidP="0013453F">
            <w:pPr>
              <w:pStyle w:val="-Thng"/>
              <w:spacing w:before="0" w:after="0"/>
              <w:ind w:firstLine="0"/>
              <w:jc w:val="left"/>
              <w:rPr>
                <w:rFonts w:cs="Arial"/>
                <w:lang w:val="en-US"/>
              </w:rPr>
            </w:pPr>
            <w:r w:rsidRPr="004B097F">
              <w:rPr>
                <w:rFonts w:cs="Arial"/>
                <w:lang w:val="en-US"/>
              </w:rPr>
              <w:t>Họ tên</w:t>
            </w:r>
          </w:p>
        </w:tc>
        <w:tc>
          <w:tcPr>
            <w:tcW w:w="0" w:type="auto"/>
            <w:vAlign w:val="center"/>
          </w:tcPr>
          <w:p w14:paraId="3A0F763B" w14:textId="50B5F391" w:rsidR="00D4251F" w:rsidRPr="004B097F" w:rsidRDefault="00D4251F" w:rsidP="0013453F">
            <w:pPr>
              <w:pStyle w:val="-Thng"/>
              <w:spacing w:before="0" w:after="0"/>
              <w:ind w:firstLine="0"/>
              <w:jc w:val="left"/>
              <w:rPr>
                <w:rFonts w:cs="Arial"/>
                <w:lang w:val="en-US"/>
              </w:rPr>
            </w:pPr>
            <w:r w:rsidRPr="004B097F">
              <w:rPr>
                <w:rFonts w:cs="Arial"/>
                <w:lang w:val="en-US"/>
              </w:rPr>
              <w:t>Hiển thị họ tên nhân viên</w:t>
            </w:r>
          </w:p>
        </w:tc>
        <w:tc>
          <w:tcPr>
            <w:tcW w:w="0" w:type="auto"/>
          </w:tcPr>
          <w:p w14:paraId="7E378D19" w14:textId="076E10DD"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704DF8F8" w14:textId="77777777" w:rsidTr="004A6CEB">
        <w:trPr>
          <w:tblHeader/>
        </w:trPr>
        <w:tc>
          <w:tcPr>
            <w:tcW w:w="0" w:type="auto"/>
            <w:vAlign w:val="center"/>
          </w:tcPr>
          <w:p w14:paraId="397ABA15" w14:textId="72C7855F" w:rsidR="00D4251F" w:rsidRPr="004B097F" w:rsidRDefault="00D4251F" w:rsidP="0013453F">
            <w:pPr>
              <w:pStyle w:val="-Thng"/>
              <w:spacing w:before="0" w:after="0"/>
              <w:ind w:firstLine="0"/>
              <w:jc w:val="center"/>
              <w:rPr>
                <w:rFonts w:cs="Arial"/>
                <w:lang w:val="en-US"/>
              </w:rPr>
            </w:pPr>
            <w:r w:rsidRPr="004B097F">
              <w:rPr>
                <w:rFonts w:cs="Arial"/>
                <w:lang w:val="en-US"/>
              </w:rPr>
              <w:t>3</w:t>
            </w:r>
          </w:p>
        </w:tc>
        <w:tc>
          <w:tcPr>
            <w:tcW w:w="0" w:type="auto"/>
            <w:vAlign w:val="center"/>
          </w:tcPr>
          <w:p w14:paraId="344181F5" w14:textId="755A9B3E" w:rsidR="00D4251F" w:rsidRPr="004B097F" w:rsidRDefault="00D4251F" w:rsidP="0013453F">
            <w:pPr>
              <w:pStyle w:val="-Thng"/>
              <w:spacing w:before="0" w:after="0"/>
              <w:ind w:firstLine="0"/>
              <w:jc w:val="left"/>
              <w:rPr>
                <w:rFonts w:cs="Arial"/>
                <w:lang w:val="en-US"/>
              </w:rPr>
            </w:pPr>
            <w:r w:rsidRPr="004B097F">
              <w:rPr>
                <w:rFonts w:cs="Arial"/>
                <w:lang w:val="en-US"/>
              </w:rPr>
              <w:t>Ngày hiệu lực</w:t>
            </w:r>
          </w:p>
        </w:tc>
        <w:tc>
          <w:tcPr>
            <w:tcW w:w="0" w:type="auto"/>
            <w:vAlign w:val="center"/>
          </w:tcPr>
          <w:p w14:paraId="50237509" w14:textId="1DB37AEF" w:rsidR="00D4251F" w:rsidRPr="004B097F" w:rsidRDefault="00D4251F" w:rsidP="0013453F">
            <w:pPr>
              <w:pStyle w:val="-Thng"/>
              <w:spacing w:before="0" w:after="0"/>
              <w:ind w:firstLine="0"/>
              <w:jc w:val="left"/>
              <w:rPr>
                <w:rFonts w:cs="Arial"/>
                <w:lang w:val="en-US"/>
              </w:rPr>
            </w:pPr>
            <w:r w:rsidRPr="004B097F">
              <w:rPr>
                <w:rFonts w:cs="Arial"/>
                <w:lang w:val="en-US"/>
              </w:rPr>
              <w:t>Hiển thị ngày hiệu lực của QĐ điều chuyển</w:t>
            </w:r>
          </w:p>
        </w:tc>
        <w:tc>
          <w:tcPr>
            <w:tcW w:w="0" w:type="auto"/>
          </w:tcPr>
          <w:p w14:paraId="7B4DBCB9" w14:textId="2489ABA7"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7902516A" w14:textId="77777777" w:rsidTr="004A6CEB">
        <w:trPr>
          <w:tblHeader/>
        </w:trPr>
        <w:tc>
          <w:tcPr>
            <w:tcW w:w="0" w:type="auto"/>
            <w:vAlign w:val="center"/>
          </w:tcPr>
          <w:p w14:paraId="5A00D426" w14:textId="6B5487A4" w:rsidR="00D4251F" w:rsidRPr="004B097F" w:rsidRDefault="00D4251F" w:rsidP="0013453F">
            <w:pPr>
              <w:pStyle w:val="-Thng"/>
              <w:spacing w:before="0" w:after="0"/>
              <w:ind w:firstLine="0"/>
              <w:jc w:val="center"/>
              <w:rPr>
                <w:rFonts w:cs="Arial"/>
                <w:lang w:val="en-US"/>
              </w:rPr>
            </w:pPr>
            <w:r w:rsidRPr="004B097F">
              <w:rPr>
                <w:rFonts w:cs="Arial"/>
                <w:lang w:val="en-US"/>
              </w:rPr>
              <w:t>4</w:t>
            </w:r>
          </w:p>
        </w:tc>
        <w:tc>
          <w:tcPr>
            <w:tcW w:w="0" w:type="auto"/>
            <w:vAlign w:val="center"/>
          </w:tcPr>
          <w:p w14:paraId="6CD78F7E" w14:textId="6B329164" w:rsidR="00D4251F" w:rsidRPr="004B097F" w:rsidRDefault="00D4251F" w:rsidP="0013453F">
            <w:pPr>
              <w:pStyle w:val="-Thng"/>
              <w:spacing w:before="0" w:after="0"/>
              <w:ind w:firstLine="0"/>
              <w:jc w:val="left"/>
              <w:rPr>
                <w:rFonts w:cs="Arial"/>
                <w:lang w:val="en-US"/>
              </w:rPr>
            </w:pPr>
            <w:r w:rsidRPr="004B097F">
              <w:rPr>
                <w:rFonts w:cs="Arial"/>
                <w:lang w:val="en-US"/>
              </w:rPr>
              <w:t>Vị trí chức danh – Đơn vị chuyển đi</w:t>
            </w:r>
          </w:p>
        </w:tc>
        <w:tc>
          <w:tcPr>
            <w:tcW w:w="0" w:type="auto"/>
            <w:vAlign w:val="center"/>
          </w:tcPr>
          <w:p w14:paraId="24A8BEE0" w14:textId="1CF2BA7B" w:rsidR="00D4251F" w:rsidRPr="004B097F" w:rsidRDefault="00D4251F" w:rsidP="0013453F">
            <w:pPr>
              <w:pStyle w:val="-Thng"/>
              <w:spacing w:before="0" w:after="0"/>
              <w:ind w:firstLine="0"/>
              <w:jc w:val="left"/>
              <w:rPr>
                <w:rFonts w:cs="Arial"/>
                <w:lang w:val="en-US"/>
              </w:rPr>
            </w:pPr>
            <w:r w:rsidRPr="004B097F">
              <w:rPr>
                <w:rFonts w:cs="Arial"/>
                <w:lang w:val="en-US"/>
              </w:rPr>
              <w:t>Hiển thị thông tin Vị trí chức danh tại vùng Thông tin nhân viên</w:t>
            </w:r>
          </w:p>
        </w:tc>
        <w:tc>
          <w:tcPr>
            <w:tcW w:w="0" w:type="auto"/>
          </w:tcPr>
          <w:p w14:paraId="78AF52A4" w14:textId="508AF671"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46F4ABEE" w14:textId="77777777" w:rsidTr="004A6CEB">
        <w:trPr>
          <w:tblHeader/>
        </w:trPr>
        <w:tc>
          <w:tcPr>
            <w:tcW w:w="0" w:type="auto"/>
            <w:vAlign w:val="center"/>
          </w:tcPr>
          <w:p w14:paraId="3B19366B" w14:textId="24E4A1C8" w:rsidR="00D4251F" w:rsidRPr="004B097F" w:rsidRDefault="00D4251F" w:rsidP="0013453F">
            <w:pPr>
              <w:pStyle w:val="-Thng"/>
              <w:spacing w:before="0" w:after="0"/>
              <w:ind w:firstLine="0"/>
              <w:jc w:val="center"/>
              <w:rPr>
                <w:rFonts w:cs="Arial"/>
                <w:lang w:val="en-US"/>
              </w:rPr>
            </w:pPr>
            <w:r w:rsidRPr="004B097F">
              <w:rPr>
                <w:rFonts w:cs="Arial"/>
                <w:lang w:val="en-US"/>
              </w:rPr>
              <w:t>5</w:t>
            </w:r>
          </w:p>
        </w:tc>
        <w:tc>
          <w:tcPr>
            <w:tcW w:w="0" w:type="auto"/>
            <w:vAlign w:val="center"/>
          </w:tcPr>
          <w:p w14:paraId="5149856E" w14:textId="0E00869E" w:rsidR="00D4251F" w:rsidRPr="004B097F" w:rsidRDefault="00D4251F" w:rsidP="0013453F">
            <w:pPr>
              <w:pStyle w:val="-Thng"/>
              <w:spacing w:before="0" w:after="0"/>
              <w:ind w:firstLine="0"/>
              <w:jc w:val="left"/>
              <w:rPr>
                <w:rFonts w:cs="Arial"/>
                <w:lang w:val="en-US"/>
              </w:rPr>
            </w:pPr>
            <w:r w:rsidRPr="004B097F">
              <w:rPr>
                <w:rFonts w:cs="Arial"/>
                <w:lang w:val="en-US"/>
              </w:rPr>
              <w:t>Đơn vị chuyển đi</w:t>
            </w:r>
          </w:p>
        </w:tc>
        <w:tc>
          <w:tcPr>
            <w:tcW w:w="0" w:type="auto"/>
            <w:vAlign w:val="center"/>
          </w:tcPr>
          <w:p w14:paraId="0C90AFA5" w14:textId="4845FB36" w:rsidR="00D4251F" w:rsidRPr="004B097F" w:rsidRDefault="00D4251F" w:rsidP="0013453F">
            <w:pPr>
              <w:pStyle w:val="-Thng"/>
              <w:spacing w:before="0" w:after="0"/>
              <w:ind w:firstLine="0"/>
              <w:jc w:val="left"/>
              <w:rPr>
                <w:rFonts w:cs="Arial"/>
                <w:lang w:val="en-US"/>
              </w:rPr>
            </w:pPr>
            <w:r w:rsidRPr="004B097F">
              <w:rPr>
                <w:rFonts w:cs="Arial"/>
                <w:lang w:val="en-US"/>
              </w:rPr>
              <w:t>Hiển thị thông tin Đơn vị chuyển đi tại vùng Thông tin nhân viên</w:t>
            </w:r>
          </w:p>
        </w:tc>
        <w:tc>
          <w:tcPr>
            <w:tcW w:w="0" w:type="auto"/>
          </w:tcPr>
          <w:p w14:paraId="25AF08E3" w14:textId="7E1D1F8B"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08C15AF4" w14:textId="77777777" w:rsidTr="004A6CEB">
        <w:trPr>
          <w:tblHeader/>
        </w:trPr>
        <w:tc>
          <w:tcPr>
            <w:tcW w:w="0" w:type="auto"/>
            <w:vAlign w:val="center"/>
          </w:tcPr>
          <w:p w14:paraId="4E176634" w14:textId="721F2B3A" w:rsidR="00D4251F" w:rsidRPr="004B097F" w:rsidRDefault="00D4251F" w:rsidP="0013453F">
            <w:pPr>
              <w:pStyle w:val="-Thng"/>
              <w:spacing w:before="0" w:after="0"/>
              <w:ind w:firstLine="0"/>
              <w:jc w:val="center"/>
              <w:rPr>
                <w:rFonts w:cs="Arial"/>
                <w:lang w:val="en-US"/>
              </w:rPr>
            </w:pPr>
            <w:r w:rsidRPr="004B097F">
              <w:rPr>
                <w:rFonts w:cs="Arial"/>
                <w:lang w:val="en-US"/>
              </w:rPr>
              <w:t>6</w:t>
            </w:r>
          </w:p>
        </w:tc>
        <w:tc>
          <w:tcPr>
            <w:tcW w:w="0" w:type="auto"/>
            <w:vAlign w:val="center"/>
          </w:tcPr>
          <w:p w14:paraId="72B8AA7C" w14:textId="7A98B4FA" w:rsidR="00D4251F" w:rsidRPr="004B097F" w:rsidRDefault="00D4251F" w:rsidP="0013453F">
            <w:pPr>
              <w:pStyle w:val="-Thng"/>
              <w:spacing w:before="0" w:after="0"/>
              <w:ind w:firstLine="0"/>
              <w:jc w:val="left"/>
              <w:rPr>
                <w:rFonts w:cs="Arial"/>
                <w:lang w:val="en-US"/>
              </w:rPr>
            </w:pPr>
            <w:r w:rsidRPr="004B097F">
              <w:rPr>
                <w:rFonts w:cs="Arial"/>
                <w:lang w:val="en-US"/>
              </w:rPr>
              <w:t>Vị trí chức danh – Đơn vị điều chuyển đến</w:t>
            </w:r>
          </w:p>
        </w:tc>
        <w:tc>
          <w:tcPr>
            <w:tcW w:w="0" w:type="auto"/>
            <w:vAlign w:val="center"/>
          </w:tcPr>
          <w:p w14:paraId="31714FD5" w14:textId="3EC63763" w:rsidR="00D4251F" w:rsidRPr="004B097F" w:rsidRDefault="00D4251F" w:rsidP="0013453F">
            <w:pPr>
              <w:pStyle w:val="-Thng"/>
              <w:spacing w:before="0" w:after="0"/>
              <w:ind w:firstLine="0"/>
              <w:jc w:val="left"/>
              <w:rPr>
                <w:rFonts w:cs="Arial"/>
                <w:lang w:val="en-US"/>
              </w:rPr>
            </w:pPr>
            <w:r w:rsidRPr="004B097F">
              <w:rPr>
                <w:rFonts w:cs="Arial"/>
                <w:lang w:val="en-US"/>
              </w:rPr>
              <w:t>Hiển thị thông tin Vị trí chức danh tại vùng Thông tin điều chuyển</w:t>
            </w:r>
          </w:p>
        </w:tc>
        <w:tc>
          <w:tcPr>
            <w:tcW w:w="0" w:type="auto"/>
          </w:tcPr>
          <w:p w14:paraId="631070B9" w14:textId="3E50172D"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5B816443" w14:textId="77777777" w:rsidTr="004A6CEB">
        <w:trPr>
          <w:tblHeader/>
        </w:trPr>
        <w:tc>
          <w:tcPr>
            <w:tcW w:w="0" w:type="auto"/>
            <w:vAlign w:val="center"/>
          </w:tcPr>
          <w:p w14:paraId="72087F70" w14:textId="30CA4B67" w:rsidR="00D4251F" w:rsidRPr="004B097F" w:rsidRDefault="00D4251F" w:rsidP="0013453F">
            <w:pPr>
              <w:pStyle w:val="-Thng"/>
              <w:spacing w:before="0" w:after="0"/>
              <w:ind w:firstLine="0"/>
              <w:jc w:val="center"/>
              <w:rPr>
                <w:rFonts w:cs="Arial"/>
                <w:lang w:val="en-US"/>
              </w:rPr>
            </w:pPr>
            <w:r w:rsidRPr="004B097F">
              <w:rPr>
                <w:rFonts w:cs="Arial"/>
                <w:lang w:val="en-US"/>
              </w:rPr>
              <w:t>7</w:t>
            </w:r>
          </w:p>
        </w:tc>
        <w:tc>
          <w:tcPr>
            <w:tcW w:w="0" w:type="auto"/>
            <w:vAlign w:val="center"/>
          </w:tcPr>
          <w:p w14:paraId="4B0DD569" w14:textId="4F63D4E1" w:rsidR="00D4251F" w:rsidRPr="004B097F" w:rsidRDefault="00D4251F" w:rsidP="0013453F">
            <w:pPr>
              <w:pStyle w:val="-Thng"/>
              <w:spacing w:before="0" w:after="0"/>
              <w:ind w:firstLine="0"/>
              <w:jc w:val="left"/>
              <w:rPr>
                <w:rFonts w:cs="Arial"/>
                <w:lang w:val="en-US"/>
              </w:rPr>
            </w:pPr>
            <w:r w:rsidRPr="004B097F">
              <w:rPr>
                <w:rFonts w:cs="Arial"/>
                <w:lang w:val="en-US"/>
              </w:rPr>
              <w:t>Đơn vị điều chuyển đến</w:t>
            </w:r>
          </w:p>
        </w:tc>
        <w:tc>
          <w:tcPr>
            <w:tcW w:w="0" w:type="auto"/>
            <w:vAlign w:val="center"/>
          </w:tcPr>
          <w:p w14:paraId="6CC1025F" w14:textId="08D13B28" w:rsidR="00D4251F" w:rsidRPr="004B097F" w:rsidRDefault="00D4251F" w:rsidP="0013453F">
            <w:pPr>
              <w:pStyle w:val="-Thng"/>
              <w:spacing w:before="0" w:after="0"/>
              <w:ind w:firstLine="0"/>
              <w:jc w:val="left"/>
              <w:rPr>
                <w:rFonts w:cs="Arial"/>
                <w:lang w:val="en-US"/>
              </w:rPr>
            </w:pPr>
            <w:r w:rsidRPr="004B097F">
              <w:rPr>
                <w:rFonts w:cs="Arial"/>
                <w:lang w:val="en-US"/>
              </w:rPr>
              <w:t>Hiển thị thông tin Đơn vị chuyển đi tại vùng Thông tin điều chuyển</w:t>
            </w:r>
          </w:p>
        </w:tc>
        <w:tc>
          <w:tcPr>
            <w:tcW w:w="0" w:type="auto"/>
          </w:tcPr>
          <w:p w14:paraId="4384DF90" w14:textId="2195E09B"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r w:rsidR="00D4251F" w:rsidRPr="004B097F" w14:paraId="10852362" w14:textId="77777777" w:rsidTr="004A6CEB">
        <w:trPr>
          <w:tblHeader/>
        </w:trPr>
        <w:tc>
          <w:tcPr>
            <w:tcW w:w="0" w:type="auto"/>
            <w:vAlign w:val="center"/>
          </w:tcPr>
          <w:p w14:paraId="52C53338" w14:textId="5BBB87A8" w:rsidR="00D4251F" w:rsidRPr="004B097F" w:rsidRDefault="00D4251F" w:rsidP="0013453F">
            <w:pPr>
              <w:pStyle w:val="-Thng"/>
              <w:spacing w:before="0" w:after="0"/>
              <w:ind w:firstLine="0"/>
              <w:jc w:val="center"/>
              <w:rPr>
                <w:rFonts w:cs="Arial"/>
                <w:lang w:val="en-US"/>
              </w:rPr>
            </w:pPr>
            <w:r w:rsidRPr="004B097F">
              <w:rPr>
                <w:rFonts w:cs="Arial"/>
                <w:lang w:val="en-US"/>
              </w:rPr>
              <w:t>8</w:t>
            </w:r>
          </w:p>
        </w:tc>
        <w:tc>
          <w:tcPr>
            <w:tcW w:w="0" w:type="auto"/>
            <w:vAlign w:val="center"/>
          </w:tcPr>
          <w:p w14:paraId="724AC16F" w14:textId="43EA9188" w:rsidR="00D4251F" w:rsidRPr="004B097F" w:rsidRDefault="00D4251F" w:rsidP="0013453F">
            <w:pPr>
              <w:pStyle w:val="-Thng"/>
              <w:spacing w:before="0" w:after="0"/>
              <w:ind w:firstLine="0"/>
              <w:jc w:val="left"/>
              <w:rPr>
                <w:rFonts w:cs="Arial"/>
                <w:lang w:val="en-US"/>
              </w:rPr>
            </w:pPr>
            <w:r w:rsidRPr="004B097F">
              <w:rPr>
                <w:rFonts w:cs="Arial"/>
                <w:lang w:val="en-US"/>
              </w:rPr>
              <w:t>Trạng thái</w:t>
            </w:r>
          </w:p>
        </w:tc>
        <w:tc>
          <w:tcPr>
            <w:tcW w:w="0" w:type="auto"/>
            <w:vAlign w:val="center"/>
          </w:tcPr>
          <w:p w14:paraId="38EBB437" w14:textId="11466912" w:rsidR="00D4251F" w:rsidRPr="004B097F" w:rsidRDefault="00D4251F" w:rsidP="0013453F">
            <w:pPr>
              <w:pStyle w:val="-Thng"/>
              <w:spacing w:before="0" w:after="0"/>
              <w:ind w:firstLine="0"/>
              <w:jc w:val="left"/>
              <w:rPr>
                <w:rFonts w:cs="Arial"/>
                <w:lang w:val="en-US"/>
              </w:rPr>
            </w:pPr>
            <w:r w:rsidRPr="004B097F">
              <w:rPr>
                <w:rFonts w:cs="Arial"/>
                <w:lang w:val="en-US"/>
              </w:rPr>
              <w:t>Hiển thị theo trường Trạng thái</w:t>
            </w:r>
          </w:p>
        </w:tc>
        <w:tc>
          <w:tcPr>
            <w:tcW w:w="0" w:type="auto"/>
          </w:tcPr>
          <w:p w14:paraId="456D633E" w14:textId="0DD66A2F" w:rsidR="00D4251F" w:rsidRPr="004B097F" w:rsidRDefault="00D4251F" w:rsidP="0013453F">
            <w:pPr>
              <w:pStyle w:val="-Thng"/>
              <w:spacing w:before="0" w:after="0"/>
              <w:ind w:firstLine="0"/>
              <w:jc w:val="left"/>
              <w:rPr>
                <w:rFonts w:cs="Arial"/>
                <w:lang w:val="en-US"/>
              </w:rPr>
            </w:pPr>
            <w:r w:rsidRPr="004B097F">
              <w:rPr>
                <w:rFonts w:cs="Arial"/>
                <w:lang w:val="en-US"/>
              </w:rPr>
              <w:t>Grid</w:t>
            </w:r>
          </w:p>
        </w:tc>
      </w:tr>
    </w:tbl>
    <w:p w14:paraId="7A55345B" w14:textId="3CE73A9E" w:rsidR="00114B61" w:rsidRPr="004B097F" w:rsidRDefault="00114B61" w:rsidP="0013453F">
      <w:pPr>
        <w:pStyle w:val="-Gch"/>
        <w:numPr>
          <w:ilvl w:val="0"/>
          <w:numId w:val="13"/>
        </w:numPr>
        <w:spacing w:after="0"/>
        <w:ind w:left="0" w:firstLine="360"/>
        <w:rPr>
          <w:rFonts w:cs="Arial"/>
          <w:szCs w:val="20"/>
        </w:rPr>
      </w:pPr>
      <w:r w:rsidRPr="004B097F">
        <w:rPr>
          <w:rFonts w:cs="Arial"/>
          <w:szCs w:val="20"/>
        </w:rPr>
        <w:t xml:space="preserve">Là danh sách liệt kê </w:t>
      </w:r>
      <w:r w:rsidRPr="004B097F">
        <w:rPr>
          <w:rFonts w:cs="Arial"/>
          <w:szCs w:val="20"/>
          <w:lang w:val="vi-VN"/>
        </w:rPr>
        <w:t xml:space="preserve">các </w:t>
      </w:r>
      <w:r w:rsidR="00D4251F" w:rsidRPr="004B097F">
        <w:rPr>
          <w:rFonts w:cs="Arial"/>
          <w:szCs w:val="20"/>
        </w:rPr>
        <w:t>quyết định điều chuyển giữa các công ty của CBNV</w:t>
      </w:r>
      <w:r w:rsidRPr="004B097F">
        <w:rPr>
          <w:rFonts w:cs="Arial"/>
          <w:szCs w:val="20"/>
        </w:rPr>
        <w:t xml:space="preserve"> trên hệ thống.</w:t>
      </w:r>
    </w:p>
    <w:p w14:paraId="31C68769" w14:textId="77777777" w:rsidR="00114B61" w:rsidRPr="004B097F" w:rsidRDefault="00114B61" w:rsidP="0013453F">
      <w:pPr>
        <w:pStyle w:val="-Gch"/>
        <w:numPr>
          <w:ilvl w:val="0"/>
          <w:numId w:val="13"/>
        </w:numPr>
        <w:spacing w:after="0"/>
        <w:ind w:left="0" w:firstLine="360"/>
        <w:rPr>
          <w:rFonts w:cs="Arial"/>
          <w:szCs w:val="20"/>
        </w:rPr>
      </w:pPr>
      <w:r w:rsidRPr="004B097F">
        <w:rPr>
          <w:rFonts w:cs="Arial"/>
          <w:szCs w:val="20"/>
        </w:rPr>
        <w:t xml:space="preserve">Dữ liệu được sắp xếp theo dữ liệu được tạo gần nhất. </w:t>
      </w:r>
    </w:p>
    <w:p w14:paraId="2845A6D4" w14:textId="77777777" w:rsidR="00114B61" w:rsidRPr="004B097F" w:rsidRDefault="00114B61" w:rsidP="0013453F">
      <w:pPr>
        <w:pStyle w:val="-Gch"/>
        <w:numPr>
          <w:ilvl w:val="0"/>
          <w:numId w:val="13"/>
        </w:numPr>
        <w:spacing w:after="0"/>
        <w:ind w:left="0" w:firstLine="360"/>
        <w:rPr>
          <w:rFonts w:cs="Arial"/>
          <w:szCs w:val="20"/>
        </w:rPr>
      </w:pPr>
      <w:r w:rsidRPr="004B097F">
        <w:rPr>
          <w:rFonts w:cs="Arial"/>
          <w:szCs w:val="20"/>
        </w:rPr>
        <w:t>Số lượng bản ghi trên 1 trang là: 10 bản ghi.</w:t>
      </w:r>
    </w:p>
    <w:p w14:paraId="57048861" w14:textId="63F0DA96" w:rsidR="00D4251F" w:rsidRPr="004B097F" w:rsidRDefault="00D4251F" w:rsidP="0013453F">
      <w:pPr>
        <w:pStyle w:val="-Gch"/>
        <w:spacing w:after="0"/>
        <w:ind w:firstLine="0"/>
        <w:rPr>
          <w:rFonts w:cs="Arial"/>
          <w:b/>
          <w:szCs w:val="20"/>
        </w:rPr>
      </w:pPr>
      <w:r w:rsidRPr="004B097F">
        <w:rPr>
          <w:rFonts w:cs="Arial"/>
          <w:b/>
          <w:szCs w:val="20"/>
        </w:rPr>
        <w:lastRenderedPageBreak/>
        <w:t>Mô tả nghiệp vụ:</w:t>
      </w:r>
    </w:p>
    <w:p w14:paraId="26AD62F2" w14:textId="516BD98E" w:rsidR="00D4251F" w:rsidRPr="004B097F" w:rsidRDefault="00D4251F" w:rsidP="0013453F">
      <w:pPr>
        <w:pStyle w:val="-Gch"/>
        <w:numPr>
          <w:ilvl w:val="0"/>
          <w:numId w:val="13"/>
        </w:numPr>
        <w:spacing w:after="0"/>
        <w:ind w:left="540" w:hanging="180"/>
        <w:rPr>
          <w:rFonts w:cs="Arial"/>
          <w:szCs w:val="20"/>
        </w:rPr>
      </w:pPr>
      <w:r w:rsidRPr="004B097F">
        <w:rPr>
          <w:rFonts w:cs="Arial"/>
          <w:szCs w:val="20"/>
        </w:rPr>
        <w:t>Sau khi phê duyệt QĐ điều chuyển giữa các đơn vị thành viên thì CBNS vào chức năng quản lý nghỉ việc (chức năng Quản lý nghỉ việc) để làm QĐ nghỉ việc cho CBNV để kết thúc quy trình của công ty điều chuyển đi</w:t>
      </w:r>
    </w:p>
    <w:p w14:paraId="29FE952B" w14:textId="74686F88" w:rsidR="00D4251F" w:rsidRPr="004B097F" w:rsidRDefault="00D4251F" w:rsidP="0013453F">
      <w:pPr>
        <w:pStyle w:val="-Gch"/>
        <w:numPr>
          <w:ilvl w:val="0"/>
          <w:numId w:val="13"/>
        </w:numPr>
        <w:spacing w:after="0"/>
        <w:ind w:left="540" w:hanging="180"/>
        <w:rPr>
          <w:rFonts w:cs="Arial"/>
          <w:szCs w:val="20"/>
        </w:rPr>
      </w:pPr>
      <w:r w:rsidRPr="004B097F">
        <w:rPr>
          <w:rFonts w:cs="Arial"/>
          <w:szCs w:val="20"/>
        </w:rPr>
        <w:t>Công ty điều chuyển đến: Sẽ nhìn thấy QĐ của CBNV hiển thị ở form “Quản lý quyết định cán bộ nhân viên” với loại QĐ “Quyết định điều chuyển giữa các công ty thành viên”. CBNS thực hiện xem, điều chỉnh và phê duyệt QĐ sau đó làm HĐ cho nhân viên, khi HĐ được phê duyệt thì CBNV trở thành nhân viên của công ty điều chuyển đến.</w:t>
      </w:r>
    </w:p>
    <w:p w14:paraId="131DEB22" w14:textId="77777777" w:rsidR="00114B61" w:rsidRPr="004B097F" w:rsidRDefault="00114B61" w:rsidP="0013453F">
      <w:pPr>
        <w:pStyle w:val="Heading4"/>
        <w:spacing w:line="360" w:lineRule="auto"/>
        <w:rPr>
          <w:rFonts w:ascii="Arial" w:hAnsi="Arial" w:cs="Arial"/>
          <w:sz w:val="20"/>
          <w:szCs w:val="20"/>
        </w:rPr>
      </w:pPr>
      <w:bookmarkStart w:id="140" w:name="_Toc501027503"/>
      <w:r w:rsidRPr="004B097F">
        <w:rPr>
          <w:rFonts w:ascii="Arial" w:hAnsi="Arial" w:cs="Arial"/>
          <w:sz w:val="20"/>
          <w:szCs w:val="20"/>
        </w:rPr>
        <w:t>Thao tác chức năng</w:t>
      </w:r>
      <w:bookmarkEnd w:id="140"/>
    </w:p>
    <w:tbl>
      <w:tblPr>
        <w:tblStyle w:val="TableGrid"/>
        <w:tblW w:w="0" w:type="auto"/>
        <w:tblLook w:val="04A0" w:firstRow="1" w:lastRow="0" w:firstColumn="1" w:lastColumn="0" w:noHBand="0" w:noVBand="1"/>
      </w:tblPr>
      <w:tblGrid>
        <w:gridCol w:w="594"/>
        <w:gridCol w:w="2167"/>
        <w:gridCol w:w="6189"/>
      </w:tblGrid>
      <w:tr w:rsidR="00114B61" w:rsidRPr="004B097F" w14:paraId="3E8130BF" w14:textId="77777777" w:rsidTr="00D4251F">
        <w:trPr>
          <w:trHeight w:val="377"/>
        </w:trPr>
        <w:tc>
          <w:tcPr>
            <w:tcW w:w="0" w:type="auto"/>
            <w:vAlign w:val="center"/>
          </w:tcPr>
          <w:p w14:paraId="7DD24234" w14:textId="77777777" w:rsidR="00114B61" w:rsidRPr="004B097F" w:rsidRDefault="00114B61"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2167" w:type="dxa"/>
            <w:vAlign w:val="center"/>
          </w:tcPr>
          <w:p w14:paraId="0642B057" w14:textId="77777777" w:rsidR="00114B61" w:rsidRPr="004B097F" w:rsidRDefault="00114B61"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189" w:type="dxa"/>
            <w:vAlign w:val="center"/>
          </w:tcPr>
          <w:p w14:paraId="4773BF5D" w14:textId="77777777" w:rsidR="00114B61" w:rsidRPr="004B097F" w:rsidRDefault="00114B61"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114B61" w:rsidRPr="004B097F" w14:paraId="714C629D" w14:textId="77777777" w:rsidTr="00D4251F">
        <w:tc>
          <w:tcPr>
            <w:tcW w:w="0" w:type="auto"/>
            <w:vAlign w:val="center"/>
          </w:tcPr>
          <w:p w14:paraId="7D37E0AE" w14:textId="77777777" w:rsidR="00114B61" w:rsidRPr="004B097F" w:rsidRDefault="00114B61"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63B3767C" w14:textId="77777777" w:rsidR="00114B61" w:rsidRPr="004B097F" w:rsidRDefault="00114B61" w:rsidP="0013453F">
            <w:pPr>
              <w:tabs>
                <w:tab w:val="left" w:pos="630"/>
              </w:tabs>
              <w:spacing w:before="0" w:after="0" w:line="360" w:lineRule="auto"/>
              <w:contextualSpacing/>
              <w:rPr>
                <w:rFonts w:ascii="Arial" w:hAnsi="Arial" w:cs="Arial"/>
                <w:sz w:val="20"/>
              </w:rPr>
            </w:pPr>
            <w:r w:rsidRPr="004B097F">
              <w:rPr>
                <w:rFonts w:ascii="Arial" w:hAnsi="Arial" w:cs="Arial"/>
                <w:sz w:val="20"/>
              </w:rPr>
              <w:t>Làm mới</w:t>
            </w:r>
          </w:p>
        </w:tc>
        <w:tc>
          <w:tcPr>
            <w:tcW w:w="6189" w:type="dxa"/>
            <w:vAlign w:val="center"/>
          </w:tcPr>
          <w:p w14:paraId="76D555E0" w14:textId="77777777" w:rsidR="00114B61" w:rsidRPr="004B097F" w:rsidRDefault="00114B61" w:rsidP="0013453F">
            <w:pPr>
              <w:tabs>
                <w:tab w:val="left" w:pos="630"/>
              </w:tabs>
              <w:spacing w:before="0" w:after="0" w:line="360" w:lineRule="auto"/>
              <w:contextualSpacing/>
              <w:jc w:val="both"/>
              <w:rPr>
                <w:rFonts w:ascii="Arial" w:hAnsi="Arial" w:cs="Arial"/>
                <w:sz w:val="20"/>
              </w:rPr>
            </w:pPr>
            <w:r w:rsidRPr="004B097F">
              <w:rPr>
                <w:rFonts w:ascii="Arial" w:hAnsi="Arial" w:cs="Arial"/>
                <w:bCs/>
                <w:color w:val="000000"/>
                <w:sz w:val="20"/>
                <w:lang w:eastAsia="ja-JP"/>
              </w:rPr>
              <w:t>Người dùng sử dụng chức năng này để</w:t>
            </w:r>
            <w:r w:rsidRPr="004B097F">
              <w:rPr>
                <w:rFonts w:ascii="Arial" w:hAnsi="Arial" w:cs="Arial"/>
                <w:sz w:val="20"/>
              </w:rPr>
              <w:t xml:space="preserve"> refresh các </w:t>
            </w:r>
            <w:r w:rsidRPr="004B097F">
              <w:rPr>
                <w:rFonts w:ascii="Arial" w:hAnsi="Arial" w:cs="Arial"/>
                <w:bCs/>
                <w:color w:val="000000"/>
                <w:sz w:val="20"/>
                <w:lang w:eastAsia="ja-JP"/>
              </w:rPr>
              <w:t>thông tin đã nhập trên màn hình.</w:t>
            </w:r>
          </w:p>
        </w:tc>
      </w:tr>
      <w:tr w:rsidR="00114B61" w:rsidRPr="004B097F" w14:paraId="6111EAE6" w14:textId="77777777" w:rsidTr="00D4251F">
        <w:tc>
          <w:tcPr>
            <w:tcW w:w="0" w:type="auto"/>
            <w:vAlign w:val="center"/>
          </w:tcPr>
          <w:p w14:paraId="1A702523" w14:textId="77777777" w:rsidR="00114B61" w:rsidRPr="004B097F" w:rsidRDefault="00114B61"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5B4D6C2E" w14:textId="77777777" w:rsidR="00114B61" w:rsidRPr="004B097F" w:rsidRDefault="00114B61" w:rsidP="0013453F">
            <w:pPr>
              <w:tabs>
                <w:tab w:val="left" w:pos="630"/>
              </w:tabs>
              <w:spacing w:before="0" w:after="0" w:line="360" w:lineRule="auto"/>
              <w:contextualSpacing/>
              <w:rPr>
                <w:rFonts w:ascii="Arial" w:hAnsi="Arial" w:cs="Arial"/>
                <w:sz w:val="20"/>
              </w:rPr>
            </w:pPr>
            <w:r w:rsidRPr="004B097F">
              <w:rPr>
                <w:rFonts w:ascii="Arial" w:hAnsi="Arial" w:cs="Arial"/>
                <w:sz w:val="20"/>
              </w:rPr>
              <w:t>Ghi</w:t>
            </w:r>
          </w:p>
        </w:tc>
        <w:tc>
          <w:tcPr>
            <w:tcW w:w="6189" w:type="dxa"/>
            <w:vAlign w:val="center"/>
          </w:tcPr>
          <w:p w14:paraId="443C10F4" w14:textId="77777777" w:rsidR="00114B61" w:rsidRPr="004B097F" w:rsidRDefault="00114B61"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4F633E3A" w14:textId="77777777" w:rsidR="00114B61" w:rsidRPr="004B097F" w:rsidRDefault="00114B61"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2D570BE4" w14:textId="77777777" w:rsidR="00114B61" w:rsidRPr="004B097F" w:rsidRDefault="00114B61"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7F6FF4FA" w14:textId="77777777" w:rsidR="00114B61" w:rsidRPr="004B097F" w:rsidRDefault="00114B61"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05162225" w14:textId="77777777" w:rsidR="00114B61" w:rsidRPr="004B097F" w:rsidRDefault="00114B61"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3D289AB7" w14:textId="77777777" w:rsidR="00114B61" w:rsidRPr="004B097F" w:rsidRDefault="00114B61"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59C43DF0" w14:textId="77777777" w:rsidR="00114B61" w:rsidRPr="004B097F" w:rsidRDefault="00114B61"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588909C3" w14:textId="77777777" w:rsidR="00114B61" w:rsidRPr="004B097F" w:rsidRDefault="00114B61"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1C48550F" w14:textId="77777777" w:rsidR="00114B61" w:rsidRPr="004B097F" w:rsidRDefault="00114B61" w:rsidP="0013453F">
            <w:pPr>
              <w:pStyle w:val="ListParagraph"/>
              <w:spacing w:before="0" w:after="0" w:line="360" w:lineRule="auto"/>
              <w:rPr>
                <w:rFonts w:cs="Arial"/>
                <w:sz w:val="20"/>
                <w:szCs w:val="20"/>
                <w:lang w:val="en-US"/>
              </w:rPr>
            </w:pPr>
            <w:r w:rsidRPr="004B097F">
              <w:rPr>
                <w:rFonts w:cs="Arial"/>
                <w:bCs/>
                <w:color w:val="000000"/>
                <w:sz w:val="20"/>
                <w:szCs w:val="20"/>
                <w:lang w:val="en-US" w:eastAsia="ja-JP"/>
              </w:rPr>
              <w:t xml:space="preserve">+ Bỏ trống </w:t>
            </w:r>
            <w:r w:rsidRPr="004B097F">
              <w:rPr>
                <w:rFonts w:cs="Arial"/>
                <w:sz w:val="20"/>
                <w:szCs w:val="20"/>
                <w:lang w:val="en-US"/>
              </w:rPr>
              <w:t>t</w:t>
            </w:r>
            <w:r w:rsidRPr="004B097F">
              <w:rPr>
                <w:rFonts w:cs="Arial"/>
                <w:sz w:val="20"/>
                <w:szCs w:val="20"/>
              </w:rPr>
              <w:t>rường dữ liệu bắt buộc:</w:t>
            </w:r>
            <w:r w:rsidRPr="004B097F">
              <w:rPr>
                <w:rFonts w:cs="Arial"/>
                <w:sz w:val="20"/>
                <w:szCs w:val="20"/>
                <w:lang w:val="en-US"/>
              </w:rPr>
              <w:t xml:space="preserve"> Chương trình hiển thị thông báo </w:t>
            </w:r>
            <w:r w:rsidRPr="004B097F">
              <w:rPr>
                <w:rFonts w:cs="Arial"/>
                <w:sz w:val="20"/>
                <w:szCs w:val="20"/>
              </w:rPr>
              <w:t>“Bạn phải nhập các trường bắt buộc trước khi ghi”</w:t>
            </w:r>
            <w:r w:rsidRPr="004B097F">
              <w:rPr>
                <w:rFonts w:cs="Arial"/>
                <w:sz w:val="20"/>
                <w:szCs w:val="20"/>
                <w:lang w:val="en-US"/>
              </w:rPr>
              <w:t xml:space="preserve"> và không thực hiện lưu vào hệ thống.</w:t>
            </w:r>
          </w:p>
          <w:p w14:paraId="1DF3E469" w14:textId="77777777" w:rsidR="00114B61" w:rsidRPr="004B097F" w:rsidRDefault="00114B61" w:rsidP="0013453F">
            <w:pPr>
              <w:pStyle w:val="ListParagraph"/>
              <w:spacing w:before="0" w:after="0" w:line="360" w:lineRule="auto"/>
              <w:rPr>
                <w:rFonts w:cs="Arial"/>
                <w:sz w:val="20"/>
                <w:szCs w:val="20"/>
                <w:lang w:val="en-US"/>
              </w:rPr>
            </w:pPr>
            <w:r w:rsidRPr="004B097F">
              <w:rPr>
                <w:rFonts w:cs="Arial"/>
                <w:sz w:val="20"/>
                <w:szCs w:val="20"/>
                <w:lang w:val="en-US"/>
              </w:rPr>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308E6052" w14:textId="77777777" w:rsidR="00114B61" w:rsidRPr="004B097F" w:rsidRDefault="00114B61"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r w:rsidR="00114B61" w:rsidRPr="004B097F" w14:paraId="70C96C5E" w14:textId="77777777" w:rsidTr="00D4251F">
        <w:tc>
          <w:tcPr>
            <w:tcW w:w="0" w:type="auto"/>
            <w:vAlign w:val="center"/>
          </w:tcPr>
          <w:p w14:paraId="076D73D7" w14:textId="77777777" w:rsidR="00114B61" w:rsidRPr="004B097F" w:rsidRDefault="00114B61"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0D01C35E" w14:textId="77777777" w:rsidR="00114B61" w:rsidRPr="004B097F" w:rsidRDefault="00114B61" w:rsidP="0013453F">
            <w:pPr>
              <w:tabs>
                <w:tab w:val="left" w:pos="630"/>
              </w:tabs>
              <w:spacing w:before="0" w:after="0" w:line="360" w:lineRule="auto"/>
              <w:contextualSpacing/>
              <w:rPr>
                <w:rFonts w:ascii="Arial" w:hAnsi="Arial" w:cs="Arial"/>
                <w:sz w:val="20"/>
              </w:rPr>
            </w:pPr>
            <w:r w:rsidRPr="004B097F">
              <w:rPr>
                <w:rFonts w:ascii="Arial" w:hAnsi="Arial" w:cs="Arial"/>
                <w:sz w:val="20"/>
              </w:rPr>
              <w:t>Xem chi tiết</w:t>
            </w:r>
          </w:p>
        </w:tc>
        <w:tc>
          <w:tcPr>
            <w:tcW w:w="6189" w:type="dxa"/>
            <w:vAlign w:val="center"/>
          </w:tcPr>
          <w:p w14:paraId="17B0B2D6" w14:textId="77777777" w:rsidR="00114B61" w:rsidRPr="004B097F" w:rsidRDefault="00114B61" w:rsidP="0013453F">
            <w:pPr>
              <w:tabs>
                <w:tab w:val="left" w:pos="630"/>
              </w:tabs>
              <w:spacing w:before="0" w:after="0" w:line="360" w:lineRule="auto"/>
              <w:contextualSpacing/>
              <w:jc w:val="both"/>
              <w:rPr>
                <w:rFonts w:ascii="Arial" w:hAnsi="Arial" w:cs="Arial"/>
                <w:sz w:val="20"/>
              </w:rPr>
            </w:pPr>
            <w:r w:rsidRPr="004B097F">
              <w:rPr>
                <w:rFonts w:ascii="Arial" w:hAnsi="Arial" w:cs="Arial"/>
                <w:sz w:val="20"/>
              </w:rPr>
              <w:t>Khi chọn vào một bản ghi trong lưới dữ liệu bên trái. Hệ thống sẽ hiển thị chi tiết thông tin sang vùng thông tin nhập để người dùng xem lại.</w:t>
            </w:r>
          </w:p>
        </w:tc>
      </w:tr>
      <w:tr w:rsidR="00114B61" w:rsidRPr="004B097F" w14:paraId="5DCAA7EF" w14:textId="77777777" w:rsidTr="00D4251F">
        <w:tc>
          <w:tcPr>
            <w:tcW w:w="0" w:type="auto"/>
            <w:vAlign w:val="center"/>
          </w:tcPr>
          <w:p w14:paraId="34AD874C" w14:textId="77777777" w:rsidR="00114B61" w:rsidRPr="004B097F" w:rsidRDefault="00114B61"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002C2F0D" w14:textId="77777777" w:rsidR="00114B61" w:rsidRPr="004B097F" w:rsidRDefault="00114B61"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óa</w:t>
            </w:r>
          </w:p>
        </w:tc>
        <w:tc>
          <w:tcPr>
            <w:tcW w:w="6189" w:type="dxa"/>
            <w:vAlign w:val="center"/>
          </w:tcPr>
          <w:p w14:paraId="3A15C14B" w14:textId="77777777" w:rsidR="00114B61" w:rsidRPr="004B097F" w:rsidRDefault="00114B61"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chọn xóa 1 bản ghi danh mục. </w:t>
            </w:r>
          </w:p>
          <w:p w14:paraId="6FA51D3B" w14:textId="77777777" w:rsidR="00114B61" w:rsidRPr="004B097F" w:rsidRDefault="00114B61"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Khi xóa chương trình sẽ hiển thị ra thông báo “Bạn muốn xóa bản ghi không?” và 2 nút [Có], [Không]. </w:t>
            </w:r>
          </w:p>
          <w:p w14:paraId="2C5F577F" w14:textId="77777777" w:rsidR="00114B61" w:rsidRPr="004B097F" w:rsidRDefault="00114B61" w:rsidP="0013453F">
            <w:pPr>
              <w:pStyle w:val="ListParagraph"/>
              <w:spacing w:before="0" w:after="0" w:line="360" w:lineRule="auto"/>
              <w:rPr>
                <w:rFonts w:cs="Arial"/>
                <w:sz w:val="20"/>
                <w:szCs w:val="20"/>
              </w:rPr>
            </w:pPr>
            <w:r w:rsidRPr="004B097F">
              <w:rPr>
                <w:rFonts w:cs="Arial"/>
                <w:sz w:val="20"/>
                <w:szCs w:val="20"/>
                <w:lang w:val="en-US"/>
              </w:rPr>
              <w:t xml:space="preserve">+ </w:t>
            </w:r>
            <w:r w:rsidRPr="004B097F">
              <w:rPr>
                <w:rFonts w:cs="Arial"/>
                <w:sz w:val="20"/>
                <w:szCs w:val="20"/>
              </w:rPr>
              <w:t>Chọn [Có]: Thì thực hiện xóa bản ghi trên lưới</w:t>
            </w:r>
          </w:p>
          <w:p w14:paraId="60AC6EBD" w14:textId="77777777" w:rsidR="00114B61" w:rsidRPr="004B097F" w:rsidRDefault="00114B61" w:rsidP="0013453F">
            <w:pPr>
              <w:pStyle w:val="ListParagraph"/>
              <w:spacing w:before="0" w:after="0" w:line="360" w:lineRule="auto"/>
              <w:rPr>
                <w:rFonts w:cs="Arial"/>
                <w:sz w:val="20"/>
                <w:szCs w:val="20"/>
                <w:lang w:val="en-US"/>
              </w:rPr>
            </w:pPr>
            <w:r w:rsidRPr="004B097F">
              <w:rPr>
                <w:rFonts w:cs="Arial"/>
                <w:sz w:val="20"/>
                <w:szCs w:val="20"/>
                <w:lang w:val="en-US"/>
              </w:rPr>
              <w:t xml:space="preserve">+ </w:t>
            </w:r>
            <w:r w:rsidRPr="004B097F">
              <w:rPr>
                <w:rFonts w:cs="Arial"/>
                <w:sz w:val="20"/>
                <w:szCs w:val="20"/>
              </w:rPr>
              <w:t>Chọn [Không]: Không xóa bản ghi trên lưới</w:t>
            </w:r>
          </w:p>
          <w:p w14:paraId="52212D10" w14:textId="7E3F950A" w:rsidR="00114B61" w:rsidRPr="004B097F" w:rsidRDefault="00114B61" w:rsidP="0013453F">
            <w:pPr>
              <w:pStyle w:val="ListParagraph"/>
              <w:numPr>
                <w:ilvl w:val="0"/>
                <w:numId w:val="14"/>
              </w:numPr>
              <w:spacing w:before="0" w:after="0" w:line="360" w:lineRule="auto"/>
              <w:rPr>
                <w:rFonts w:cs="Arial"/>
                <w:sz w:val="20"/>
                <w:szCs w:val="20"/>
              </w:rPr>
            </w:pPr>
            <w:r w:rsidRPr="004B097F">
              <w:rPr>
                <w:rFonts w:cs="Arial"/>
                <w:sz w:val="20"/>
                <w:szCs w:val="20"/>
              </w:rPr>
              <w:t xml:space="preserve">Chỉ xóa được bản ghi </w:t>
            </w:r>
            <w:r w:rsidR="00D4251F" w:rsidRPr="004B097F">
              <w:rPr>
                <w:rFonts w:cs="Arial"/>
                <w:sz w:val="20"/>
                <w:szCs w:val="20"/>
                <w:lang w:val="en-US"/>
              </w:rPr>
              <w:t>có trạng thái Chờ phê duyệt</w:t>
            </w:r>
          </w:p>
        </w:tc>
      </w:tr>
      <w:tr w:rsidR="00114B61" w:rsidRPr="004B097F" w14:paraId="0EB1BF51" w14:textId="77777777" w:rsidTr="00D4251F">
        <w:tc>
          <w:tcPr>
            <w:tcW w:w="0" w:type="auto"/>
            <w:vAlign w:val="center"/>
          </w:tcPr>
          <w:p w14:paraId="429975F5" w14:textId="77777777" w:rsidR="00114B61" w:rsidRPr="004B097F" w:rsidRDefault="00114B61"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144F14B1" w14:textId="77777777" w:rsidR="00114B61" w:rsidRPr="004B097F" w:rsidRDefault="00114B61"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Xuất excel</w:t>
            </w:r>
          </w:p>
        </w:tc>
        <w:tc>
          <w:tcPr>
            <w:tcW w:w="6189" w:type="dxa"/>
            <w:vAlign w:val="center"/>
          </w:tcPr>
          <w:p w14:paraId="38D9983A" w14:textId="77777777" w:rsidR="00114B61" w:rsidRPr="004B097F" w:rsidRDefault="00114B61" w:rsidP="0013453F">
            <w:pPr>
              <w:tabs>
                <w:tab w:val="left" w:pos="630"/>
              </w:tabs>
              <w:spacing w:before="0" w:after="0" w:line="360" w:lineRule="auto"/>
              <w:contextualSpacing/>
              <w:rPr>
                <w:rFonts w:ascii="Arial" w:hAnsi="Arial" w:cs="Arial"/>
                <w:sz w:val="20"/>
                <w:lang w:val="vi-VN"/>
              </w:rPr>
            </w:pPr>
            <w:r w:rsidRPr="004B097F">
              <w:rPr>
                <w:rFonts w:ascii="Arial" w:hAnsi="Arial" w:cs="Arial"/>
                <w:sz w:val="20"/>
                <w:lang w:val="vi-VN"/>
              </w:rPr>
              <w:t xml:space="preserve">Người dùng sử dụng chức năng này để xuất file excel </w:t>
            </w:r>
            <w:r w:rsidRPr="004B097F">
              <w:rPr>
                <w:rFonts w:ascii="Arial" w:hAnsi="Arial" w:cs="Arial"/>
                <w:sz w:val="20"/>
              </w:rPr>
              <w:t>dữ liệu</w:t>
            </w:r>
            <w:r w:rsidRPr="004B097F">
              <w:rPr>
                <w:rFonts w:ascii="Arial" w:hAnsi="Arial" w:cs="Arial"/>
                <w:sz w:val="20"/>
                <w:lang w:val="vi-VN"/>
              </w:rPr>
              <w:t xml:space="preserve"> đã khai báo trong hệ thống.</w:t>
            </w:r>
          </w:p>
        </w:tc>
      </w:tr>
      <w:tr w:rsidR="00D4251F" w:rsidRPr="004B097F" w14:paraId="1C03EDA5" w14:textId="77777777" w:rsidTr="00D4251F">
        <w:tc>
          <w:tcPr>
            <w:tcW w:w="0" w:type="auto"/>
            <w:vAlign w:val="center"/>
          </w:tcPr>
          <w:p w14:paraId="6E148B83" w14:textId="77777777" w:rsidR="00D4251F" w:rsidRPr="004B097F" w:rsidRDefault="00D4251F" w:rsidP="0013453F">
            <w:pPr>
              <w:pStyle w:val="ListParagraph"/>
              <w:numPr>
                <w:ilvl w:val="0"/>
                <w:numId w:val="109"/>
              </w:numPr>
              <w:tabs>
                <w:tab w:val="left" w:pos="630"/>
              </w:tabs>
              <w:spacing w:before="0" w:after="0" w:line="360" w:lineRule="auto"/>
              <w:ind w:left="504"/>
              <w:contextualSpacing/>
              <w:jc w:val="center"/>
              <w:rPr>
                <w:rFonts w:cs="Arial"/>
                <w:sz w:val="20"/>
                <w:szCs w:val="20"/>
              </w:rPr>
            </w:pPr>
          </w:p>
        </w:tc>
        <w:tc>
          <w:tcPr>
            <w:tcW w:w="2167" w:type="dxa"/>
            <w:vAlign w:val="center"/>
          </w:tcPr>
          <w:p w14:paraId="25391016" w14:textId="5DC09A59" w:rsidR="00D4251F" w:rsidRPr="004B097F" w:rsidRDefault="00D4251F" w:rsidP="0013453F">
            <w:pPr>
              <w:tabs>
                <w:tab w:val="left" w:pos="630"/>
              </w:tabs>
              <w:spacing w:before="0" w:after="0" w:line="360" w:lineRule="auto"/>
              <w:contextualSpacing/>
              <w:rPr>
                <w:rFonts w:ascii="Arial" w:hAnsi="Arial" w:cs="Arial"/>
                <w:sz w:val="20"/>
              </w:rPr>
            </w:pPr>
            <w:r w:rsidRPr="004B097F">
              <w:rPr>
                <w:rFonts w:ascii="Arial" w:hAnsi="Arial" w:cs="Arial"/>
                <w:sz w:val="20"/>
              </w:rPr>
              <w:t>Tìm kiếm</w:t>
            </w:r>
          </w:p>
        </w:tc>
        <w:tc>
          <w:tcPr>
            <w:tcW w:w="6189" w:type="dxa"/>
            <w:vAlign w:val="center"/>
          </w:tcPr>
          <w:p w14:paraId="1814795C" w14:textId="3B8ECF42" w:rsidR="00D4251F" w:rsidRPr="004B097F" w:rsidRDefault="00D4251F" w:rsidP="0013453F">
            <w:pPr>
              <w:tabs>
                <w:tab w:val="left" w:pos="630"/>
              </w:tabs>
              <w:spacing w:after="0" w:line="360" w:lineRule="auto"/>
              <w:contextualSpacing/>
              <w:rPr>
                <w:rFonts w:ascii="Arial" w:hAnsi="Arial" w:cs="Arial"/>
                <w:bCs/>
                <w:color w:val="000000"/>
                <w:sz w:val="20"/>
                <w:lang w:val="vi-VN" w:eastAsia="ja-JP"/>
              </w:rPr>
            </w:pPr>
            <w:r w:rsidRPr="004B097F">
              <w:rPr>
                <w:rFonts w:ascii="Arial" w:hAnsi="Arial" w:cs="Arial"/>
                <w:bCs/>
                <w:color w:val="000000"/>
                <w:sz w:val="20"/>
                <w:lang w:eastAsia="ja-JP"/>
              </w:rPr>
              <w:t>Người dùng sử dụng chức năng này để tìm kiếm nhân viên theo: Từ ngày, Đến ngày, Trạng thái, Phòng ban, Mã nhân viên, Họ tên</w:t>
            </w:r>
            <w:r w:rsidRPr="004B097F">
              <w:rPr>
                <w:rFonts w:ascii="Arial" w:hAnsi="Arial" w:cs="Arial"/>
                <w:bCs/>
                <w:color w:val="000000"/>
                <w:sz w:val="20"/>
                <w:lang w:val="vi-VN" w:eastAsia="ja-JP"/>
              </w:rPr>
              <w:t>.</w:t>
            </w:r>
            <w:r w:rsidRPr="004B097F">
              <w:rPr>
                <w:rFonts w:ascii="Arial" w:hAnsi="Arial" w:cs="Arial"/>
                <w:bCs/>
                <w:color w:val="000000"/>
                <w:sz w:val="20"/>
                <w:lang w:eastAsia="ja-JP"/>
              </w:rPr>
              <w:t xml:space="preserve"> </w:t>
            </w:r>
            <w:r w:rsidRPr="004B097F">
              <w:rPr>
                <w:rFonts w:ascii="Arial" w:hAnsi="Arial" w:cs="Arial"/>
                <w:sz w:val="20"/>
              </w:rPr>
              <w:t>Khi nhập chuỗi ký tự vào trường tìm kiếm và chọn nút [Tìm</w:t>
            </w:r>
            <w:r w:rsidRPr="004B097F">
              <w:rPr>
                <w:rFonts w:ascii="Arial" w:hAnsi="Arial" w:cs="Arial"/>
                <w:sz w:val="20"/>
                <w:lang w:val="vi-VN"/>
              </w:rPr>
              <w:t xml:space="preserve"> kiếm</w:t>
            </w:r>
            <w:r w:rsidRPr="004B097F">
              <w:rPr>
                <w:rFonts w:ascii="Arial" w:hAnsi="Arial" w:cs="Arial"/>
                <w:sz w:val="20"/>
              </w:rPr>
              <w:t>] thì hệ thống kiểm tra:</w:t>
            </w:r>
          </w:p>
          <w:p w14:paraId="64808048" w14:textId="77777777" w:rsidR="00D4251F" w:rsidRPr="004B097F" w:rsidRDefault="00D4251F" w:rsidP="0013453F">
            <w:pPr>
              <w:pStyle w:val="ListParagraph"/>
              <w:numPr>
                <w:ilvl w:val="0"/>
                <w:numId w:val="14"/>
              </w:numPr>
              <w:spacing w:after="0" w:line="360" w:lineRule="auto"/>
              <w:rPr>
                <w:rFonts w:cs="Arial"/>
                <w:sz w:val="20"/>
                <w:szCs w:val="20"/>
              </w:rPr>
            </w:pPr>
            <w:r w:rsidRPr="004B097F">
              <w:rPr>
                <w:rFonts w:cs="Arial"/>
                <w:sz w:val="20"/>
                <w:szCs w:val="20"/>
              </w:rPr>
              <w:t xml:space="preserve">Nếu tồn tại dữ liệu theo tiêu chí tìm kiếm </w:t>
            </w:r>
            <w:r w:rsidRPr="004B097F">
              <w:rPr>
                <w:rFonts w:cs="Arial"/>
                <w:sz w:val="20"/>
                <w:szCs w:val="20"/>
              </w:rPr>
              <w:sym w:font="Wingdings" w:char="F0E0"/>
            </w:r>
            <w:r w:rsidRPr="004B097F">
              <w:rPr>
                <w:rFonts w:cs="Arial"/>
                <w:sz w:val="20"/>
                <w:szCs w:val="20"/>
              </w:rPr>
              <w:t xml:space="preserve"> Hệ thống đưa ra các kết quả tương ứng với chuỗi tìm kiếm trên bảng kết quả tìm kiếm.</w:t>
            </w:r>
          </w:p>
          <w:p w14:paraId="192ADA43" w14:textId="50613082" w:rsidR="00D4251F" w:rsidRPr="004B097F" w:rsidRDefault="00D4251F" w:rsidP="0013453F">
            <w:pPr>
              <w:pStyle w:val="ListParagraph"/>
              <w:numPr>
                <w:ilvl w:val="0"/>
                <w:numId w:val="14"/>
              </w:numPr>
              <w:spacing w:after="0" w:line="360" w:lineRule="auto"/>
              <w:rPr>
                <w:rFonts w:cs="Arial"/>
                <w:sz w:val="20"/>
                <w:szCs w:val="20"/>
              </w:rPr>
            </w:pPr>
            <w:r w:rsidRPr="004B097F">
              <w:rPr>
                <w:rFonts w:cs="Arial"/>
                <w:sz w:val="20"/>
                <w:szCs w:val="20"/>
              </w:rPr>
              <w:t xml:space="preserve">Nếu không có kết quả tương ứng với tiêu chí tìm kiếm </w:t>
            </w:r>
            <w:r w:rsidRPr="004B097F">
              <w:rPr>
                <w:rFonts w:cs="Arial"/>
                <w:sz w:val="20"/>
                <w:szCs w:val="20"/>
              </w:rPr>
              <w:sym w:font="Wingdings" w:char="F0E0"/>
            </w:r>
            <w:r w:rsidRPr="004B097F">
              <w:rPr>
                <w:rFonts w:cs="Arial"/>
                <w:sz w:val="20"/>
                <w:szCs w:val="20"/>
              </w:rPr>
              <w:t xml:space="preserve"> Hệ thống hiển thị thông báo “Không tìm thấy kết quả nào thỏa mãn với điều kiện tìm kiếm” trên bảng kết quả tìm kiếm.</w:t>
            </w:r>
          </w:p>
        </w:tc>
      </w:tr>
    </w:tbl>
    <w:p w14:paraId="54053C86" w14:textId="77777777" w:rsidR="00114B61" w:rsidRPr="004B097F" w:rsidRDefault="00114B61" w:rsidP="0013453F">
      <w:pPr>
        <w:pStyle w:val="Heading4"/>
        <w:spacing w:line="360" w:lineRule="auto"/>
        <w:rPr>
          <w:rFonts w:ascii="Arial" w:hAnsi="Arial" w:cs="Arial"/>
          <w:sz w:val="20"/>
          <w:szCs w:val="20"/>
          <w:lang w:val="vi-VN"/>
        </w:rPr>
      </w:pPr>
      <w:bookmarkStart w:id="141" w:name="_Toc501027504"/>
      <w:r w:rsidRPr="004B097F">
        <w:rPr>
          <w:rFonts w:ascii="Arial" w:hAnsi="Arial" w:cs="Arial"/>
          <w:sz w:val="20"/>
          <w:szCs w:val="20"/>
        </w:rPr>
        <w:lastRenderedPageBreak/>
        <w:t>Màn hình</w:t>
      </w:r>
      <w:bookmarkEnd w:id="141"/>
      <w:r w:rsidRPr="004B097F">
        <w:rPr>
          <w:rFonts w:ascii="Arial" w:hAnsi="Arial" w:cs="Arial"/>
          <w:sz w:val="20"/>
          <w:szCs w:val="20"/>
        </w:rPr>
        <w:t xml:space="preserve"> </w:t>
      </w:r>
    </w:p>
    <w:p w14:paraId="67EFC010" w14:textId="79268DEB" w:rsidR="00114B61" w:rsidRPr="004B097F" w:rsidRDefault="00FF3C1D" w:rsidP="0013453F">
      <w:pPr>
        <w:spacing w:before="0" w:after="0" w:line="360" w:lineRule="auto"/>
        <w:rPr>
          <w:rFonts w:ascii="Arial" w:hAnsi="Arial" w:cs="Arial"/>
          <w:i/>
          <w:noProof/>
          <w:color w:val="4F81BD" w:themeColor="accent1"/>
          <w:sz w:val="20"/>
        </w:rPr>
      </w:pPr>
      <w:r w:rsidRPr="004B097F">
        <w:rPr>
          <w:rFonts w:ascii="Arial" w:hAnsi="Arial" w:cs="Arial"/>
          <w:i/>
          <w:noProof/>
          <w:color w:val="4F81BD" w:themeColor="accent1"/>
          <w:sz w:val="20"/>
        </w:rPr>
        <w:drawing>
          <wp:inline distT="0" distB="0" distL="0" distR="0" wp14:anchorId="3FCC3E70" wp14:editId="3D015603">
            <wp:extent cx="5761990" cy="4896751"/>
            <wp:effectExtent l="0" t="0" r="0" b="0"/>
            <wp:docPr id="56" name="Picture 56" descr="C:\Users\Thubtx\Desktop\Ảnh\QĐ đieu chuyen3 b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C:\Users\Thubtx\Desktop\Ảnh\QĐ đieu chuyen3 be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1990" cy="4896751"/>
                    </a:xfrm>
                    <a:prstGeom prst="rect">
                      <a:avLst/>
                    </a:prstGeom>
                    <a:noFill/>
                    <a:ln>
                      <a:noFill/>
                    </a:ln>
                  </pic:spPr>
                </pic:pic>
              </a:graphicData>
            </a:graphic>
          </wp:inline>
        </w:drawing>
      </w:r>
    </w:p>
    <w:p w14:paraId="73A8086A" w14:textId="0379F896" w:rsidR="00114B61" w:rsidRPr="004B097F" w:rsidRDefault="00114B61"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D4251F" w:rsidRPr="004B097F">
        <w:rPr>
          <w:rFonts w:ascii="Arial" w:hAnsi="Arial" w:cs="Arial"/>
          <w:i/>
          <w:noProof/>
          <w:color w:val="000000" w:themeColor="text1"/>
          <w:sz w:val="20"/>
        </w:rPr>
        <w:t>Quản lý điều chuyển giữa các công ty thành viên</w:t>
      </w:r>
    </w:p>
    <w:p w14:paraId="324FA876" w14:textId="18929571" w:rsidR="00A56D04" w:rsidRPr="004B097F" w:rsidRDefault="0037454D" w:rsidP="0013453F">
      <w:pPr>
        <w:pStyle w:val="Heading2"/>
        <w:spacing w:line="360" w:lineRule="auto"/>
        <w:rPr>
          <w:rFonts w:ascii="Arial" w:hAnsi="Arial"/>
          <w:sz w:val="20"/>
          <w:szCs w:val="20"/>
        </w:rPr>
      </w:pPr>
      <w:bookmarkStart w:id="142" w:name="_Toc501027505"/>
      <w:r w:rsidRPr="004B097F">
        <w:rPr>
          <w:rFonts w:ascii="Arial" w:hAnsi="Arial"/>
          <w:sz w:val="20"/>
          <w:szCs w:val="20"/>
        </w:rPr>
        <w:t>Tiện ích nhắc nhở</w:t>
      </w:r>
      <w:bookmarkEnd w:id="142"/>
    </w:p>
    <w:p w14:paraId="6215D287" w14:textId="77777777" w:rsidR="0037454D" w:rsidRPr="004B097F" w:rsidRDefault="0037454D" w:rsidP="0013453F">
      <w:pPr>
        <w:pStyle w:val="Heading3"/>
        <w:spacing w:before="0" w:after="0" w:line="360" w:lineRule="auto"/>
        <w:rPr>
          <w:rFonts w:ascii="Arial" w:hAnsi="Arial"/>
          <w:sz w:val="20"/>
          <w:szCs w:val="20"/>
        </w:rPr>
      </w:pPr>
      <w:bookmarkStart w:id="143" w:name="_Toc501027506"/>
      <w:r w:rsidRPr="004B097F">
        <w:rPr>
          <w:rFonts w:ascii="Arial" w:hAnsi="Arial"/>
          <w:sz w:val="20"/>
          <w:szCs w:val="20"/>
        </w:rPr>
        <w:t xml:space="preserve">Mối quan hệ giữa các chức </w:t>
      </w:r>
      <w:commentRangeStart w:id="144"/>
      <w:r w:rsidRPr="004B097F">
        <w:rPr>
          <w:rFonts w:ascii="Arial" w:hAnsi="Arial"/>
          <w:sz w:val="20"/>
          <w:szCs w:val="20"/>
        </w:rPr>
        <w:t>năng</w:t>
      </w:r>
      <w:commentRangeEnd w:id="144"/>
      <w:r w:rsidR="00FF3C1D" w:rsidRPr="004B097F">
        <w:rPr>
          <w:rStyle w:val="CommentReference"/>
          <w:rFonts w:ascii="Arial" w:hAnsi="Arial"/>
          <w:b w:val="0"/>
          <w:bCs w:val="0"/>
          <w:sz w:val="20"/>
          <w:szCs w:val="20"/>
        </w:rPr>
        <w:commentReference w:id="144"/>
      </w:r>
      <w:bookmarkEnd w:id="143"/>
    </w:p>
    <w:p w14:paraId="7A3A677F" w14:textId="6F41BBED" w:rsidR="0037454D" w:rsidRPr="004B097F" w:rsidRDefault="00FF3C1D" w:rsidP="0013453F">
      <w:pPr>
        <w:spacing w:before="0" w:after="0" w:line="360" w:lineRule="auto"/>
        <w:rPr>
          <w:rFonts w:ascii="Arial" w:hAnsi="Arial" w:cs="Arial"/>
          <w:sz w:val="20"/>
        </w:rPr>
      </w:pPr>
      <w:r w:rsidRPr="004B097F">
        <w:rPr>
          <w:rFonts w:ascii="Arial" w:hAnsi="Arial" w:cs="Arial"/>
          <w:sz w:val="20"/>
        </w:rPr>
        <w:object w:dxaOrig="12046" w:dyaOrig="3286" w14:anchorId="7D8AB550">
          <v:shape id="_x0000_i1054" type="#_x0000_t75" style="width:453.5pt;height:123.5pt" o:ole="">
            <v:imagedata r:id="rId119" o:title=""/>
          </v:shape>
          <o:OLEObject Type="Embed" ProgID="Visio.Drawing.15" ShapeID="_x0000_i1054" DrawAspect="Content" ObjectID="_1574770189" r:id="rId120"/>
        </w:object>
      </w:r>
    </w:p>
    <w:p w14:paraId="2DA166E7" w14:textId="77777777" w:rsidR="0037454D" w:rsidRPr="004B097F" w:rsidRDefault="0037454D" w:rsidP="0013453F">
      <w:pPr>
        <w:pStyle w:val="Heading3"/>
        <w:spacing w:before="0" w:after="0" w:line="360" w:lineRule="auto"/>
        <w:rPr>
          <w:rFonts w:ascii="Arial" w:hAnsi="Arial"/>
          <w:sz w:val="20"/>
          <w:szCs w:val="20"/>
        </w:rPr>
      </w:pPr>
      <w:bookmarkStart w:id="145" w:name="_Toc501027507"/>
      <w:r w:rsidRPr="004B097F">
        <w:rPr>
          <w:rFonts w:ascii="Arial" w:hAnsi="Arial"/>
          <w:sz w:val="20"/>
          <w:szCs w:val="20"/>
        </w:rPr>
        <w:t>Mục đích, vai trò thực hiện, bước thực hiện</w:t>
      </w:r>
      <w:bookmarkEnd w:id="145"/>
    </w:p>
    <w:p w14:paraId="23F577D3" w14:textId="77777777" w:rsidR="0037454D" w:rsidRPr="004B097F" w:rsidRDefault="0037454D" w:rsidP="0013453F">
      <w:pPr>
        <w:pStyle w:val="atext"/>
        <w:spacing w:before="0" w:after="0" w:line="360" w:lineRule="auto"/>
        <w:ind w:left="360" w:firstLine="0"/>
        <w:rPr>
          <w:rFonts w:ascii="Arial" w:hAnsi="Arial" w:cs="Arial"/>
          <w:b/>
          <w:color w:val="000000" w:themeColor="text1"/>
          <w:sz w:val="20"/>
          <w:szCs w:val="20"/>
        </w:rPr>
      </w:pPr>
      <w:r w:rsidRPr="004B097F">
        <w:rPr>
          <w:rFonts w:ascii="Arial" w:hAnsi="Arial" w:cs="Arial"/>
          <w:b/>
          <w:color w:val="000000" w:themeColor="text1"/>
          <w:sz w:val="20"/>
          <w:szCs w:val="20"/>
        </w:rPr>
        <w:t>Mục đích, ý nghĩa:</w:t>
      </w:r>
    </w:p>
    <w:p w14:paraId="5122F80F" w14:textId="77777777" w:rsidR="0037454D" w:rsidRPr="004B097F" w:rsidRDefault="0037454D" w:rsidP="0013453F">
      <w:pPr>
        <w:pStyle w:val="-Thng"/>
        <w:numPr>
          <w:ilvl w:val="0"/>
          <w:numId w:val="12"/>
        </w:numPr>
        <w:rPr>
          <w:rFonts w:cs="Arial"/>
          <w:lang w:val="en-US"/>
        </w:rPr>
      </w:pPr>
      <w:r w:rsidRPr="004B097F">
        <w:rPr>
          <w:rFonts w:cs="Arial"/>
          <w:lang w:val="en-US"/>
        </w:rPr>
        <w:t>Tính năng này sử dụng để thiết lập ngày nhắc nhở.</w:t>
      </w:r>
    </w:p>
    <w:p w14:paraId="4BEC22AD" w14:textId="77777777" w:rsidR="0037454D" w:rsidRPr="004B097F" w:rsidRDefault="0037454D"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Vai trò thực hiện:</w:t>
      </w:r>
    </w:p>
    <w:p w14:paraId="3CFB1573" w14:textId="77777777" w:rsidR="0037454D" w:rsidRPr="004B097F" w:rsidRDefault="0037454D" w:rsidP="0013453F">
      <w:pPr>
        <w:pStyle w:val="-Thng"/>
        <w:numPr>
          <w:ilvl w:val="0"/>
          <w:numId w:val="12"/>
        </w:numPr>
        <w:rPr>
          <w:rFonts w:cs="Arial"/>
        </w:rPr>
      </w:pPr>
      <w:r w:rsidRPr="004B097F">
        <w:rPr>
          <w:rFonts w:cs="Arial"/>
          <w:lang w:val="en-US"/>
        </w:rPr>
        <w:lastRenderedPageBreak/>
        <w:t>Người dùng có quyền truy cập vào chức năng này.</w:t>
      </w:r>
    </w:p>
    <w:p w14:paraId="75B47BCE" w14:textId="77777777" w:rsidR="0037454D" w:rsidRPr="004B097F" w:rsidRDefault="0037454D" w:rsidP="0013453F">
      <w:pPr>
        <w:pStyle w:val="atext"/>
        <w:spacing w:before="0" w:after="0" w:line="360" w:lineRule="auto"/>
        <w:ind w:firstLine="360"/>
        <w:rPr>
          <w:rFonts w:ascii="Arial" w:hAnsi="Arial" w:cs="Arial"/>
          <w:b/>
          <w:color w:val="000000" w:themeColor="text1"/>
          <w:sz w:val="20"/>
          <w:szCs w:val="20"/>
        </w:rPr>
      </w:pPr>
      <w:r w:rsidRPr="004B097F">
        <w:rPr>
          <w:rFonts w:ascii="Arial" w:hAnsi="Arial" w:cs="Arial"/>
          <w:b/>
          <w:color w:val="000000" w:themeColor="text1"/>
          <w:sz w:val="20"/>
          <w:szCs w:val="20"/>
        </w:rPr>
        <w:t>Các bước thực hiện:</w:t>
      </w:r>
    </w:p>
    <w:p w14:paraId="50FA7426" w14:textId="3D155997" w:rsidR="0037454D" w:rsidRPr="004B097F" w:rsidRDefault="0037454D" w:rsidP="00066504">
      <w:pPr>
        <w:pStyle w:val="atext"/>
        <w:numPr>
          <w:ilvl w:val="0"/>
          <w:numId w:val="121"/>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1:</w:t>
      </w:r>
      <w:r w:rsidRPr="004B097F">
        <w:rPr>
          <w:rFonts w:ascii="Arial" w:hAnsi="Arial" w:cs="Arial"/>
          <w:color w:val="000000" w:themeColor="text1"/>
          <w:sz w:val="20"/>
          <w:szCs w:val="20"/>
        </w:rPr>
        <w:t xml:space="preserve"> Chọn chức năng: Hồ sơ nhân sự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Nghiệp vụ </w:t>
      </w:r>
      <w:r w:rsidRPr="004B097F">
        <w:rPr>
          <w:rFonts w:ascii="Arial" w:hAnsi="Arial" w:cs="Arial"/>
          <w:color w:val="000000" w:themeColor="text1"/>
          <w:sz w:val="20"/>
          <w:szCs w:val="20"/>
        </w:rPr>
        <w:sym w:font="Wingdings" w:char="F0E0"/>
      </w:r>
      <w:r w:rsidRPr="004B097F">
        <w:rPr>
          <w:rFonts w:ascii="Arial" w:hAnsi="Arial" w:cs="Arial"/>
          <w:color w:val="000000" w:themeColor="text1"/>
          <w:sz w:val="20"/>
          <w:szCs w:val="20"/>
        </w:rPr>
        <w:t xml:space="preserve"> </w:t>
      </w:r>
      <w:r w:rsidR="00E64410" w:rsidRPr="004B097F">
        <w:rPr>
          <w:rFonts w:ascii="Arial" w:hAnsi="Arial" w:cs="Arial"/>
          <w:color w:val="000000" w:themeColor="text1"/>
          <w:sz w:val="20"/>
          <w:szCs w:val="20"/>
        </w:rPr>
        <w:t>Tiện ích nhắc nhở</w:t>
      </w:r>
      <w:r w:rsidRPr="004B097F">
        <w:rPr>
          <w:rFonts w:ascii="Arial" w:hAnsi="Arial" w:cs="Arial"/>
          <w:color w:val="000000" w:themeColor="text1"/>
          <w:sz w:val="20"/>
          <w:szCs w:val="20"/>
        </w:rPr>
        <w:t>.</w:t>
      </w:r>
    </w:p>
    <w:p w14:paraId="398F440D" w14:textId="7ECC28C0" w:rsidR="0037454D" w:rsidRPr="004B097F" w:rsidRDefault="0037454D" w:rsidP="00066504">
      <w:pPr>
        <w:pStyle w:val="atext"/>
        <w:numPr>
          <w:ilvl w:val="0"/>
          <w:numId w:val="121"/>
        </w:numPr>
        <w:spacing w:before="0" w:after="0" w:line="360" w:lineRule="auto"/>
        <w:rPr>
          <w:rFonts w:ascii="Arial" w:hAnsi="Arial" w:cs="Arial"/>
          <w:b/>
          <w:color w:val="000000" w:themeColor="text1"/>
          <w:sz w:val="20"/>
          <w:szCs w:val="20"/>
        </w:rPr>
      </w:pPr>
      <w:r w:rsidRPr="004B097F">
        <w:rPr>
          <w:rFonts w:ascii="Arial" w:hAnsi="Arial" w:cs="Arial"/>
          <w:b/>
          <w:color w:val="000000" w:themeColor="text1"/>
          <w:sz w:val="20"/>
          <w:szCs w:val="20"/>
        </w:rPr>
        <w:t>Bước 2:</w:t>
      </w:r>
      <w:r w:rsidRPr="004B097F">
        <w:rPr>
          <w:rFonts w:ascii="Arial" w:hAnsi="Arial" w:cs="Arial"/>
          <w:color w:val="000000" w:themeColor="text1"/>
          <w:sz w:val="20"/>
          <w:szCs w:val="20"/>
        </w:rPr>
        <w:t xml:space="preserve"> Người dùng thao tác tại các nút chức năng: </w:t>
      </w:r>
      <w:r w:rsidR="00E64410" w:rsidRPr="004B097F">
        <w:rPr>
          <w:rFonts w:ascii="Arial" w:hAnsi="Arial" w:cs="Arial"/>
          <w:color w:val="000000" w:themeColor="text1"/>
          <w:sz w:val="20"/>
          <w:szCs w:val="20"/>
        </w:rPr>
        <w:t>Ghi</w:t>
      </w:r>
      <w:r w:rsidRPr="004B097F">
        <w:rPr>
          <w:rFonts w:ascii="Arial" w:hAnsi="Arial" w:cs="Arial"/>
          <w:color w:val="000000" w:themeColor="text1"/>
          <w:sz w:val="20"/>
          <w:szCs w:val="20"/>
        </w:rPr>
        <w:t>.</w:t>
      </w:r>
    </w:p>
    <w:p w14:paraId="48328236" w14:textId="77777777" w:rsidR="0037454D" w:rsidRPr="004B097F" w:rsidRDefault="0037454D" w:rsidP="0013453F">
      <w:pPr>
        <w:pStyle w:val="Heading3"/>
        <w:spacing w:before="0" w:after="0" w:line="360" w:lineRule="auto"/>
        <w:rPr>
          <w:rFonts w:ascii="Arial" w:hAnsi="Arial"/>
          <w:sz w:val="20"/>
          <w:szCs w:val="20"/>
        </w:rPr>
      </w:pPr>
      <w:bookmarkStart w:id="146" w:name="_Toc501027508"/>
      <w:r w:rsidRPr="004B097F">
        <w:rPr>
          <w:rFonts w:ascii="Arial" w:hAnsi="Arial"/>
          <w:sz w:val="20"/>
          <w:szCs w:val="20"/>
        </w:rPr>
        <w:t>Trường thông tin</w:t>
      </w:r>
      <w:bookmarkEnd w:id="146"/>
    </w:p>
    <w:p w14:paraId="54BA2323" w14:textId="77777777" w:rsidR="0037454D" w:rsidRPr="004B097F" w:rsidRDefault="0037454D" w:rsidP="0013453F">
      <w:pPr>
        <w:spacing w:line="360" w:lineRule="auto"/>
        <w:jc w:val="both"/>
        <w:rPr>
          <w:rFonts w:ascii="Arial" w:hAnsi="Arial" w:cs="Arial"/>
          <w:b/>
          <w:i/>
          <w:sz w:val="20"/>
        </w:rPr>
      </w:pPr>
      <w:r w:rsidRPr="004B097F">
        <w:rPr>
          <w:rFonts w:ascii="Arial" w:hAnsi="Arial" w:cs="Arial"/>
          <w:b/>
          <w:i/>
          <w:sz w:val="20"/>
        </w:rPr>
        <w:t>Vùng nhập thông tin:</w:t>
      </w:r>
    </w:p>
    <w:tbl>
      <w:tblPr>
        <w:tblW w:w="9089" w:type="dxa"/>
        <w:tblInd w:w="-125" w:type="dxa"/>
        <w:tblLook w:val="04A0" w:firstRow="1" w:lastRow="0" w:firstColumn="1" w:lastColumn="0" w:noHBand="0" w:noVBand="1"/>
      </w:tblPr>
      <w:tblGrid>
        <w:gridCol w:w="595"/>
        <w:gridCol w:w="1276"/>
        <w:gridCol w:w="740"/>
        <w:gridCol w:w="545"/>
        <w:gridCol w:w="829"/>
        <w:gridCol w:w="997"/>
        <w:gridCol w:w="774"/>
        <w:gridCol w:w="2047"/>
        <w:gridCol w:w="1286"/>
      </w:tblGrid>
      <w:tr w:rsidR="00EE304E" w:rsidRPr="004B097F" w14:paraId="4C146C83" w14:textId="77777777" w:rsidTr="00EE304E">
        <w:trPr>
          <w:trHeight w:val="1005"/>
          <w:tblHead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03E2E789"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STT</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2D922E0"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rường thông t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F1BB661"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Kiểu dữ liệu</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5307A42"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ộ dài</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FCF19B4"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Bắt buộ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71A059A"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Tham chiếu đến danh mục</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C55BE69"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iá trị mặc định</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769756"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Ghi chú</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98AC3D" w14:textId="77777777" w:rsidR="0037454D" w:rsidRPr="004B097F" w:rsidRDefault="0037454D" w:rsidP="0013453F">
            <w:pPr>
              <w:spacing w:before="0" w:after="0" w:line="360" w:lineRule="auto"/>
              <w:jc w:val="center"/>
              <w:rPr>
                <w:rFonts w:ascii="Arial" w:hAnsi="Arial" w:cs="Arial"/>
                <w:b/>
                <w:bCs/>
                <w:color w:val="000000"/>
                <w:sz w:val="20"/>
                <w:lang w:eastAsia="ja-JP"/>
              </w:rPr>
            </w:pPr>
            <w:r w:rsidRPr="004B097F">
              <w:rPr>
                <w:rFonts w:ascii="Arial" w:hAnsi="Arial" w:cs="Arial"/>
                <w:b/>
                <w:bCs/>
                <w:color w:val="000000"/>
                <w:sz w:val="20"/>
                <w:lang w:eastAsia="ja-JP"/>
              </w:rPr>
              <w:t>Đối tượng trên giao diện</w:t>
            </w:r>
          </w:p>
        </w:tc>
      </w:tr>
      <w:tr w:rsidR="00EE304E" w:rsidRPr="004B097F" w14:paraId="60BCBFBB" w14:textId="77777777" w:rsidTr="00E27AB6">
        <w:trPr>
          <w:trHeight w:val="125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93BAF3" w14:textId="77777777" w:rsidR="00E64410" w:rsidRPr="004B097F" w:rsidRDefault="00E64410"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77E28E" w14:textId="0305C15B" w:rsidR="00E64410" w:rsidRPr="004B097F" w:rsidRDefault="00E64410" w:rsidP="0013453F">
            <w:pPr>
              <w:spacing w:before="0" w:after="0" w:line="360" w:lineRule="auto"/>
              <w:rPr>
                <w:rFonts w:ascii="Arial" w:hAnsi="Arial" w:cs="Arial"/>
                <w:color w:val="000000"/>
                <w:sz w:val="20"/>
                <w:lang w:eastAsia="ja-JP"/>
              </w:rPr>
            </w:pPr>
            <w:r w:rsidRPr="004B097F">
              <w:rPr>
                <w:rFonts w:ascii="Arial" w:hAnsi="Arial" w:cs="Arial"/>
                <w:sz w:val="20"/>
              </w:rPr>
              <w:t>Số ngày báo trước hết hạn hợp động</w:t>
            </w:r>
          </w:p>
        </w:tc>
        <w:tc>
          <w:tcPr>
            <w:tcW w:w="0" w:type="auto"/>
            <w:tcBorders>
              <w:top w:val="single" w:sz="4" w:space="0" w:color="auto"/>
              <w:left w:val="nil"/>
              <w:bottom w:val="single" w:sz="4" w:space="0" w:color="auto"/>
              <w:right w:val="single" w:sz="4" w:space="0" w:color="auto"/>
            </w:tcBorders>
            <w:shd w:val="clear" w:color="auto" w:fill="auto"/>
            <w:vAlign w:val="center"/>
          </w:tcPr>
          <w:p w14:paraId="0E3B391B" w14:textId="6FCD5895"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110A7A48" w14:textId="07577FC3"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5A01DBD8" w14:textId="09F2E10D"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45BD672" w14:textId="77777777" w:rsidR="00E64410" w:rsidRPr="004B097F" w:rsidRDefault="00E64410"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3E9940" w14:textId="77777777" w:rsidR="00E64410" w:rsidRPr="004B097F" w:rsidRDefault="00E64410"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89EAD0" w14:textId="2098985C" w:rsidR="00E64410" w:rsidRPr="004B097F" w:rsidRDefault="00E64410" w:rsidP="0013453F">
            <w:pPr>
              <w:spacing w:before="0" w:after="0" w:line="360" w:lineRule="auto"/>
              <w:rPr>
                <w:rFonts w:ascii="Arial" w:hAnsi="Arial" w:cs="Arial"/>
                <w:color w:val="000000"/>
                <w:sz w:val="20"/>
                <w:lang w:eastAsia="ja-JP"/>
              </w:rPr>
            </w:pPr>
            <w:r w:rsidRPr="004B097F">
              <w:rPr>
                <w:rFonts w:ascii="Arial" w:hAnsi="Arial" w:cs="Arial"/>
                <w:sz w:val="20"/>
              </w:rPr>
              <w:t>Thiết lập số ngày cần cảnh báo trước các trường hợp sắp hết hạn hợp đồng</w:t>
            </w:r>
          </w:p>
        </w:tc>
        <w:tc>
          <w:tcPr>
            <w:tcW w:w="0" w:type="auto"/>
            <w:tcBorders>
              <w:top w:val="single" w:sz="4" w:space="0" w:color="auto"/>
              <w:left w:val="nil"/>
              <w:bottom w:val="single" w:sz="4" w:space="0" w:color="auto"/>
              <w:right w:val="single" w:sz="4" w:space="0" w:color="auto"/>
            </w:tcBorders>
            <w:shd w:val="clear" w:color="auto" w:fill="auto"/>
            <w:vAlign w:val="center"/>
          </w:tcPr>
          <w:p w14:paraId="0402211B" w14:textId="3D32064D"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64410" w:rsidRPr="004B097F" w14:paraId="64C2C9E9" w14:textId="77777777" w:rsidTr="00EE304E">
        <w:trPr>
          <w:trHeight w:val="1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6CC85" w14:textId="77777777" w:rsidR="00E64410" w:rsidRPr="004B097F" w:rsidRDefault="00E64410"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0C55C" w14:textId="1FC8E19D" w:rsidR="00E64410" w:rsidRPr="004B097F" w:rsidRDefault="00E64410" w:rsidP="0013453F">
            <w:pPr>
              <w:spacing w:before="0" w:after="0" w:line="360" w:lineRule="auto"/>
              <w:rPr>
                <w:rFonts w:ascii="Arial" w:hAnsi="Arial" w:cs="Arial"/>
                <w:sz w:val="20"/>
              </w:rPr>
            </w:pPr>
            <w:r w:rsidRPr="004B097F">
              <w:rPr>
                <w:rFonts w:ascii="Arial" w:hAnsi="Arial" w:cs="Arial"/>
                <w:sz w:val="20"/>
              </w:rPr>
              <w:t>Ngày</w:t>
            </w:r>
          </w:p>
        </w:tc>
        <w:tc>
          <w:tcPr>
            <w:tcW w:w="0" w:type="auto"/>
            <w:tcBorders>
              <w:top w:val="single" w:sz="4" w:space="0" w:color="auto"/>
              <w:left w:val="nil"/>
              <w:bottom w:val="single" w:sz="4" w:space="0" w:color="auto"/>
              <w:right w:val="single" w:sz="4" w:space="0" w:color="auto"/>
            </w:tcBorders>
            <w:shd w:val="clear" w:color="auto" w:fill="auto"/>
            <w:vAlign w:val="center"/>
          </w:tcPr>
          <w:p w14:paraId="61E0395B" w14:textId="33CC3C4C" w:rsidR="00E64410" w:rsidRPr="004B097F" w:rsidRDefault="00EE304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72053737" w14:textId="5939213E"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4D242D0B" w14:textId="7FBD2628" w:rsidR="00E64410" w:rsidRPr="004B097F" w:rsidRDefault="00EE304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7FE0E6C5" w14:textId="77777777" w:rsidR="00E64410" w:rsidRPr="004B097F" w:rsidRDefault="00E64410"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02035B" w14:textId="77777777" w:rsidR="00E64410" w:rsidRPr="004B097F" w:rsidRDefault="00E64410"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591F22" w14:textId="0E28F21F" w:rsidR="00E64410" w:rsidRPr="004B097F" w:rsidRDefault="00E64410" w:rsidP="0013453F">
            <w:pPr>
              <w:spacing w:before="0" w:after="0" w:line="360" w:lineRule="auto"/>
              <w:rPr>
                <w:rFonts w:ascii="Arial" w:hAnsi="Arial" w:cs="Arial"/>
                <w:sz w:val="20"/>
              </w:rPr>
            </w:pPr>
            <w:r w:rsidRPr="004B097F">
              <w:rPr>
                <w:rFonts w:ascii="Arial" w:hAnsi="Arial" w:cs="Arial"/>
                <w:sz w:val="20"/>
              </w:rPr>
              <w:t>- Chỉ cho phép nhập khi tích chọn và trường Số ngày báo trước hết hạn hợp đồng</w:t>
            </w:r>
          </w:p>
          <w:p w14:paraId="5247BA8F" w14:textId="05D03827" w:rsidR="00E64410" w:rsidRPr="004B097F" w:rsidRDefault="00E64410" w:rsidP="0013453F">
            <w:pPr>
              <w:spacing w:before="0" w:after="0" w:line="360" w:lineRule="auto"/>
              <w:rPr>
                <w:rFonts w:ascii="Arial" w:hAnsi="Arial" w:cs="Arial"/>
                <w:sz w:val="20"/>
              </w:rPr>
            </w:pPr>
            <w:r w:rsidRPr="004B097F">
              <w:rPr>
                <w:rFonts w:ascii="Arial" w:hAnsi="Arial" w:cs="Arial"/>
                <w:sz w:val="20"/>
              </w:rPr>
              <w:t>- Số ngày &gt;= 0</w:t>
            </w:r>
          </w:p>
        </w:tc>
        <w:tc>
          <w:tcPr>
            <w:tcW w:w="0" w:type="auto"/>
            <w:tcBorders>
              <w:top w:val="single" w:sz="4" w:space="0" w:color="auto"/>
              <w:left w:val="nil"/>
              <w:bottom w:val="single" w:sz="4" w:space="0" w:color="auto"/>
              <w:right w:val="single" w:sz="4" w:space="0" w:color="auto"/>
            </w:tcBorders>
            <w:shd w:val="clear" w:color="auto" w:fill="auto"/>
            <w:vAlign w:val="center"/>
          </w:tcPr>
          <w:p w14:paraId="24CCED92" w14:textId="432897E2" w:rsidR="00E64410"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E304E" w:rsidRPr="004B097F" w14:paraId="3657CE10" w14:textId="77777777" w:rsidTr="00EE304E">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14483E"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244E29" w14:textId="64CFCD47" w:rsidR="00EE304E" w:rsidRPr="004B097F" w:rsidRDefault="00EE304E" w:rsidP="0013453F">
            <w:pPr>
              <w:spacing w:before="0" w:after="0" w:line="360" w:lineRule="auto"/>
              <w:rPr>
                <w:rFonts w:ascii="Arial" w:hAnsi="Arial" w:cs="Arial"/>
                <w:color w:val="000000"/>
                <w:sz w:val="20"/>
              </w:rPr>
            </w:pPr>
            <w:r w:rsidRPr="004B097F">
              <w:rPr>
                <w:rFonts w:ascii="Arial" w:hAnsi="Arial" w:cs="Arial"/>
                <w:sz w:val="20"/>
              </w:rPr>
              <w:t>Số ngày báo trước sắp đến sinh nhật</w:t>
            </w:r>
          </w:p>
        </w:tc>
        <w:tc>
          <w:tcPr>
            <w:tcW w:w="0" w:type="auto"/>
            <w:tcBorders>
              <w:top w:val="single" w:sz="4" w:space="0" w:color="auto"/>
              <w:left w:val="nil"/>
              <w:bottom w:val="single" w:sz="4" w:space="0" w:color="auto"/>
              <w:right w:val="single" w:sz="4" w:space="0" w:color="auto"/>
            </w:tcBorders>
            <w:shd w:val="clear" w:color="auto" w:fill="auto"/>
            <w:vAlign w:val="center"/>
          </w:tcPr>
          <w:p w14:paraId="60D75A5A" w14:textId="06B5CD92" w:rsidR="00EE304E" w:rsidRPr="004B097F" w:rsidRDefault="00EE304E" w:rsidP="0013453F">
            <w:pPr>
              <w:spacing w:before="0" w:after="0" w:line="360" w:lineRule="auto"/>
              <w:rPr>
                <w:rFonts w:ascii="Arial" w:hAnsi="Arial" w:cs="Arial"/>
                <w:color w:val="000000"/>
                <w:sz w:val="20"/>
              </w:rPr>
            </w:pPr>
            <w:r w:rsidRPr="004B097F">
              <w:rPr>
                <w:rFonts w:ascii="Arial" w:hAnsi="Arial" w:cs="Arial"/>
                <w:color w:val="000000"/>
                <w:sz w:val="20"/>
                <w:lang w:eastAsia="ja-JP"/>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40B21845" w14:textId="0A014425" w:rsidR="00EE304E" w:rsidRPr="004B097F" w:rsidRDefault="00EE304E" w:rsidP="0013453F">
            <w:pPr>
              <w:spacing w:before="0" w:after="0" w:line="360" w:lineRule="auto"/>
              <w:rPr>
                <w:rFonts w:ascii="Arial" w:hAnsi="Arial" w:cs="Arial"/>
                <w:color w:val="000000"/>
                <w:sz w:val="20"/>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B59E649" w14:textId="2BF7B5E4" w:rsidR="00EE304E" w:rsidRPr="004B097F" w:rsidRDefault="00EE304E" w:rsidP="0013453F">
            <w:pPr>
              <w:spacing w:before="0" w:after="0" w:line="360" w:lineRule="auto"/>
              <w:rPr>
                <w:rFonts w:ascii="Arial" w:hAnsi="Arial" w:cs="Arial"/>
                <w:color w:val="000000"/>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2E4427C" w14:textId="77777777" w:rsidR="00EE304E" w:rsidRPr="004B097F" w:rsidRDefault="00EE304E"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D738DB" w14:textId="77777777" w:rsidR="00EE304E" w:rsidRPr="004B097F" w:rsidRDefault="00EE304E"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AD1109" w14:textId="1919C0D1" w:rsidR="00EE304E" w:rsidRPr="004B097F" w:rsidRDefault="00EE304E" w:rsidP="0013453F">
            <w:pPr>
              <w:spacing w:before="0" w:after="0" w:line="360" w:lineRule="auto"/>
              <w:rPr>
                <w:rFonts w:ascii="Arial" w:hAnsi="Arial" w:cs="Arial"/>
                <w:color w:val="000000"/>
                <w:sz w:val="20"/>
              </w:rPr>
            </w:pPr>
            <w:r w:rsidRPr="004B097F">
              <w:rPr>
                <w:rFonts w:ascii="Arial" w:hAnsi="Arial" w:cs="Arial"/>
                <w:sz w:val="20"/>
              </w:rPr>
              <w:t>Thiết lập số ngày cần cảnh báo trước các trường hợp sắp đến tuổi sinh nhật</w:t>
            </w:r>
          </w:p>
        </w:tc>
        <w:tc>
          <w:tcPr>
            <w:tcW w:w="0" w:type="auto"/>
            <w:tcBorders>
              <w:top w:val="single" w:sz="4" w:space="0" w:color="auto"/>
              <w:left w:val="nil"/>
              <w:bottom w:val="single" w:sz="4" w:space="0" w:color="auto"/>
              <w:right w:val="single" w:sz="4" w:space="0" w:color="auto"/>
            </w:tcBorders>
            <w:shd w:val="clear" w:color="auto" w:fill="auto"/>
            <w:vAlign w:val="center"/>
          </w:tcPr>
          <w:p w14:paraId="7A735A30" w14:textId="23EFB7B1" w:rsidR="00EE304E" w:rsidRPr="004B097F" w:rsidRDefault="00EE304E" w:rsidP="0013453F">
            <w:pPr>
              <w:spacing w:before="0" w:after="0" w:line="360" w:lineRule="auto"/>
              <w:rPr>
                <w:rFonts w:ascii="Arial" w:hAnsi="Arial" w:cs="Arial"/>
                <w:color w:val="000000"/>
                <w:sz w:val="20"/>
              </w:rPr>
            </w:pPr>
            <w:r w:rsidRPr="004B097F">
              <w:rPr>
                <w:rFonts w:ascii="Arial" w:hAnsi="Arial" w:cs="Arial"/>
                <w:color w:val="000000"/>
                <w:sz w:val="20"/>
                <w:lang w:eastAsia="ja-JP"/>
              </w:rPr>
              <w:t>Checkbox</w:t>
            </w:r>
          </w:p>
        </w:tc>
      </w:tr>
      <w:tr w:rsidR="00EE304E" w:rsidRPr="004B097F" w14:paraId="49A75884" w14:textId="77777777" w:rsidTr="00EE304E">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0B6F2"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372A13" w14:textId="48990E83" w:rsidR="00EE304E" w:rsidRPr="004B097F" w:rsidRDefault="00EE304E" w:rsidP="0013453F">
            <w:pPr>
              <w:spacing w:before="0" w:after="0" w:line="360" w:lineRule="auto"/>
              <w:rPr>
                <w:rFonts w:ascii="Arial" w:hAnsi="Arial" w:cs="Arial"/>
                <w:sz w:val="20"/>
              </w:rPr>
            </w:pPr>
            <w:r w:rsidRPr="004B097F">
              <w:rPr>
                <w:rFonts w:ascii="Arial" w:hAnsi="Arial" w:cs="Arial"/>
                <w:sz w:val="20"/>
              </w:rPr>
              <w:t>Ngày</w:t>
            </w:r>
          </w:p>
        </w:tc>
        <w:tc>
          <w:tcPr>
            <w:tcW w:w="0" w:type="auto"/>
            <w:tcBorders>
              <w:top w:val="single" w:sz="4" w:space="0" w:color="auto"/>
              <w:left w:val="nil"/>
              <w:bottom w:val="single" w:sz="4" w:space="0" w:color="auto"/>
              <w:right w:val="single" w:sz="4" w:space="0" w:color="auto"/>
            </w:tcBorders>
            <w:shd w:val="clear" w:color="auto" w:fill="auto"/>
            <w:vAlign w:val="center"/>
          </w:tcPr>
          <w:p w14:paraId="5255CB4E" w14:textId="32CE9B52" w:rsidR="00EE304E" w:rsidRPr="004B097F" w:rsidRDefault="00EE304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40655636" w14:textId="3B296990"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0AA93E85" w14:textId="3EC38BCF" w:rsidR="00EE304E" w:rsidRPr="004B097F" w:rsidRDefault="00EE304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19D0332F" w14:textId="77777777" w:rsidR="00EE304E" w:rsidRPr="004B097F" w:rsidRDefault="00EE304E"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4854C2" w14:textId="77777777" w:rsidR="00EE304E" w:rsidRPr="004B097F" w:rsidRDefault="00EE304E" w:rsidP="0013453F">
            <w:pPr>
              <w:spacing w:before="0" w:after="0" w:line="360" w:lineRule="auto"/>
              <w:rPr>
                <w:rFonts w:ascii="Arial" w:hAnsi="Arial" w:cs="Arial"/>
                <w:color w:val="000000"/>
                <w:sz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D75D83" w14:textId="130304DF" w:rsidR="00EE304E" w:rsidRPr="004B097F" w:rsidRDefault="00EE304E" w:rsidP="0013453F">
            <w:pPr>
              <w:spacing w:before="0" w:after="0" w:line="360" w:lineRule="auto"/>
              <w:rPr>
                <w:rFonts w:ascii="Arial" w:hAnsi="Arial" w:cs="Arial"/>
                <w:sz w:val="20"/>
              </w:rPr>
            </w:pPr>
            <w:r w:rsidRPr="004B097F">
              <w:rPr>
                <w:rFonts w:ascii="Arial" w:hAnsi="Arial" w:cs="Arial"/>
                <w:sz w:val="20"/>
              </w:rPr>
              <w:t>- Chỉ cho phép nhập khi tích chọn và trường Số ngày báo trước sắp đến sinh nhật</w:t>
            </w:r>
          </w:p>
          <w:p w14:paraId="68E889A4" w14:textId="572B5835" w:rsidR="00EE304E" w:rsidRPr="004B097F" w:rsidRDefault="00EE304E" w:rsidP="0013453F">
            <w:pPr>
              <w:spacing w:before="0" w:after="0" w:line="360" w:lineRule="auto"/>
              <w:rPr>
                <w:rFonts w:ascii="Arial" w:hAnsi="Arial" w:cs="Arial"/>
                <w:sz w:val="20"/>
              </w:rPr>
            </w:pPr>
            <w:r w:rsidRPr="004B097F">
              <w:rPr>
                <w:rFonts w:ascii="Arial" w:hAnsi="Arial" w:cs="Arial"/>
                <w:sz w:val="20"/>
              </w:rPr>
              <w:t>- Số ngày &gt;= 0</w:t>
            </w:r>
          </w:p>
        </w:tc>
        <w:tc>
          <w:tcPr>
            <w:tcW w:w="0" w:type="auto"/>
            <w:tcBorders>
              <w:top w:val="single" w:sz="4" w:space="0" w:color="auto"/>
              <w:left w:val="nil"/>
              <w:bottom w:val="single" w:sz="4" w:space="0" w:color="auto"/>
              <w:right w:val="single" w:sz="4" w:space="0" w:color="auto"/>
            </w:tcBorders>
            <w:shd w:val="clear" w:color="auto" w:fill="auto"/>
            <w:vAlign w:val="center"/>
          </w:tcPr>
          <w:p w14:paraId="3BF53963" w14:textId="34E3DF91"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E304E" w:rsidRPr="004B097F" w14:paraId="033BFFD0" w14:textId="77777777" w:rsidTr="00EE304E">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61890192"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00E1BFF" w14:textId="75DE9DF3" w:rsidR="00EE304E" w:rsidRPr="004B097F" w:rsidRDefault="00EE304E" w:rsidP="0013453F">
            <w:pPr>
              <w:spacing w:before="0" w:after="0" w:line="360" w:lineRule="auto"/>
              <w:rPr>
                <w:rFonts w:ascii="Arial" w:hAnsi="Arial" w:cs="Arial"/>
                <w:sz w:val="20"/>
              </w:rPr>
            </w:pPr>
            <w:r w:rsidRPr="004B097F">
              <w:rPr>
                <w:rFonts w:ascii="Arial" w:hAnsi="Arial" w:cs="Arial"/>
                <w:sz w:val="20"/>
              </w:rPr>
              <w:t>Số ngày báo trước hết hạn hộ chiếu</w:t>
            </w:r>
          </w:p>
        </w:tc>
        <w:tc>
          <w:tcPr>
            <w:tcW w:w="0" w:type="auto"/>
            <w:tcBorders>
              <w:top w:val="nil"/>
              <w:left w:val="nil"/>
              <w:bottom w:val="single" w:sz="4" w:space="0" w:color="auto"/>
              <w:right w:val="single" w:sz="4" w:space="0" w:color="auto"/>
            </w:tcBorders>
            <w:shd w:val="clear" w:color="auto" w:fill="auto"/>
            <w:vAlign w:val="center"/>
          </w:tcPr>
          <w:p w14:paraId="1854FD4D" w14:textId="592CC360"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nil"/>
              <w:left w:val="nil"/>
              <w:bottom w:val="single" w:sz="4" w:space="0" w:color="auto"/>
              <w:right w:val="single" w:sz="4" w:space="0" w:color="auto"/>
            </w:tcBorders>
            <w:shd w:val="clear" w:color="auto" w:fill="auto"/>
            <w:vAlign w:val="center"/>
          </w:tcPr>
          <w:p w14:paraId="0F862986" w14:textId="0BE8E6F7"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28F3B626" w14:textId="45CD3356"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289F99B0"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DD7AC2A"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25F475B7" w14:textId="785E634B"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Thiết lập số ngày cần cảnh báo trước các trường hợp sắp hết hạn hộ chiếu</w:t>
            </w:r>
          </w:p>
        </w:tc>
        <w:tc>
          <w:tcPr>
            <w:tcW w:w="0" w:type="auto"/>
            <w:tcBorders>
              <w:top w:val="nil"/>
              <w:left w:val="nil"/>
              <w:bottom w:val="single" w:sz="4" w:space="0" w:color="auto"/>
              <w:right w:val="single" w:sz="4" w:space="0" w:color="auto"/>
            </w:tcBorders>
            <w:shd w:val="clear" w:color="auto" w:fill="auto"/>
            <w:vAlign w:val="center"/>
          </w:tcPr>
          <w:p w14:paraId="2E54B8A3" w14:textId="4A7A9714"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E304E" w:rsidRPr="004B097F" w14:paraId="26C7D2CB" w14:textId="77777777" w:rsidTr="00EE304E">
        <w:trPr>
          <w:trHeight w:val="70"/>
        </w:trPr>
        <w:tc>
          <w:tcPr>
            <w:tcW w:w="0" w:type="auto"/>
            <w:tcBorders>
              <w:top w:val="nil"/>
              <w:left w:val="single" w:sz="4" w:space="0" w:color="auto"/>
              <w:bottom w:val="single" w:sz="4" w:space="0" w:color="auto"/>
              <w:right w:val="single" w:sz="4" w:space="0" w:color="auto"/>
            </w:tcBorders>
            <w:shd w:val="clear" w:color="auto" w:fill="auto"/>
            <w:vAlign w:val="center"/>
          </w:tcPr>
          <w:p w14:paraId="7BF7E4C0"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00F8831" w14:textId="51132045" w:rsidR="00EE304E" w:rsidRPr="004B097F" w:rsidRDefault="00EE304E" w:rsidP="0013453F">
            <w:pPr>
              <w:spacing w:before="0" w:after="0" w:line="360" w:lineRule="auto"/>
              <w:rPr>
                <w:rFonts w:ascii="Arial" w:hAnsi="Arial" w:cs="Arial"/>
                <w:sz w:val="20"/>
              </w:rPr>
            </w:pPr>
            <w:r w:rsidRPr="004B097F">
              <w:rPr>
                <w:rFonts w:ascii="Arial" w:hAnsi="Arial" w:cs="Arial"/>
                <w:sz w:val="20"/>
              </w:rPr>
              <w:t>Ngày</w:t>
            </w:r>
          </w:p>
        </w:tc>
        <w:tc>
          <w:tcPr>
            <w:tcW w:w="0" w:type="auto"/>
            <w:tcBorders>
              <w:top w:val="nil"/>
              <w:left w:val="nil"/>
              <w:bottom w:val="single" w:sz="4" w:space="0" w:color="auto"/>
              <w:right w:val="single" w:sz="4" w:space="0" w:color="auto"/>
            </w:tcBorders>
            <w:shd w:val="clear" w:color="auto" w:fill="auto"/>
            <w:vAlign w:val="center"/>
          </w:tcPr>
          <w:p w14:paraId="1EE8B61D" w14:textId="65C9C849" w:rsidR="00EE304E" w:rsidRPr="004B097F" w:rsidRDefault="00EE304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609F492E" w14:textId="091594D4"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59C750F6" w14:textId="1BFB499B" w:rsidR="00EE304E" w:rsidRPr="004B097F" w:rsidRDefault="00EE304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E79D2BF"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296BA03"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24388D1" w14:textId="5814235D" w:rsidR="00EE304E" w:rsidRPr="004B097F" w:rsidRDefault="00EE304E" w:rsidP="0013453F">
            <w:pPr>
              <w:spacing w:before="0" w:after="0" w:line="360" w:lineRule="auto"/>
              <w:rPr>
                <w:rFonts w:ascii="Arial" w:hAnsi="Arial" w:cs="Arial"/>
                <w:sz w:val="20"/>
              </w:rPr>
            </w:pPr>
            <w:r w:rsidRPr="004B097F">
              <w:rPr>
                <w:rFonts w:ascii="Arial" w:hAnsi="Arial" w:cs="Arial"/>
                <w:sz w:val="20"/>
              </w:rPr>
              <w:t xml:space="preserve">- Chỉ cho phép nhập khi tích chọn và trường Số ngày báo </w:t>
            </w:r>
            <w:r w:rsidRPr="004B097F">
              <w:rPr>
                <w:rFonts w:ascii="Arial" w:hAnsi="Arial" w:cs="Arial"/>
                <w:sz w:val="20"/>
              </w:rPr>
              <w:lastRenderedPageBreak/>
              <w:t>trước hết hạn hộ chiếu</w:t>
            </w:r>
          </w:p>
          <w:p w14:paraId="5B6AC9A6" w14:textId="43E474AB" w:rsidR="00EE304E" w:rsidRPr="004B097F" w:rsidRDefault="00EE304E" w:rsidP="0013453F">
            <w:pPr>
              <w:spacing w:before="0" w:after="0" w:line="360" w:lineRule="auto"/>
              <w:rPr>
                <w:rFonts w:ascii="Arial" w:hAnsi="Arial" w:cs="Arial"/>
                <w:sz w:val="20"/>
              </w:rPr>
            </w:pPr>
            <w:r w:rsidRPr="004B097F">
              <w:rPr>
                <w:rFonts w:ascii="Arial" w:hAnsi="Arial" w:cs="Arial"/>
                <w:sz w:val="20"/>
              </w:rPr>
              <w:t>- Số ngày &gt;= 0</w:t>
            </w:r>
          </w:p>
        </w:tc>
        <w:tc>
          <w:tcPr>
            <w:tcW w:w="0" w:type="auto"/>
            <w:tcBorders>
              <w:top w:val="nil"/>
              <w:left w:val="nil"/>
              <w:bottom w:val="single" w:sz="4" w:space="0" w:color="auto"/>
              <w:right w:val="single" w:sz="4" w:space="0" w:color="auto"/>
            </w:tcBorders>
            <w:shd w:val="clear" w:color="auto" w:fill="auto"/>
            <w:vAlign w:val="center"/>
          </w:tcPr>
          <w:p w14:paraId="2AC6C6DD" w14:textId="2E5CAD8C"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lastRenderedPageBreak/>
              <w:t>Textbox</w:t>
            </w:r>
          </w:p>
        </w:tc>
      </w:tr>
      <w:tr w:rsidR="00EE304E" w:rsidRPr="004B097F" w14:paraId="608B059D" w14:textId="77777777" w:rsidTr="00EE30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2FD183B0"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3B5C877" w14:textId="45FEF7DF" w:rsidR="00EE304E" w:rsidRPr="004B097F" w:rsidRDefault="00EE304E" w:rsidP="0013453F">
            <w:pPr>
              <w:spacing w:before="0" w:after="0" w:line="360" w:lineRule="auto"/>
              <w:rPr>
                <w:rFonts w:ascii="Arial" w:hAnsi="Arial" w:cs="Arial"/>
                <w:sz w:val="20"/>
              </w:rPr>
            </w:pPr>
            <w:r w:rsidRPr="004B097F">
              <w:rPr>
                <w:rFonts w:ascii="Arial" w:hAnsi="Arial" w:cs="Arial"/>
                <w:sz w:val="20"/>
              </w:rPr>
              <w:t>Số ngày báo trước hết hạn visa</w:t>
            </w:r>
          </w:p>
        </w:tc>
        <w:tc>
          <w:tcPr>
            <w:tcW w:w="0" w:type="auto"/>
            <w:tcBorders>
              <w:top w:val="nil"/>
              <w:left w:val="nil"/>
              <w:bottom w:val="single" w:sz="4" w:space="0" w:color="auto"/>
              <w:right w:val="single" w:sz="4" w:space="0" w:color="auto"/>
            </w:tcBorders>
            <w:shd w:val="clear" w:color="auto" w:fill="auto"/>
            <w:vAlign w:val="center"/>
          </w:tcPr>
          <w:p w14:paraId="3FD83953" w14:textId="56717609"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nil"/>
              <w:left w:val="nil"/>
              <w:bottom w:val="single" w:sz="4" w:space="0" w:color="auto"/>
              <w:right w:val="single" w:sz="4" w:space="0" w:color="auto"/>
            </w:tcBorders>
            <w:shd w:val="clear" w:color="auto" w:fill="auto"/>
            <w:vAlign w:val="center"/>
          </w:tcPr>
          <w:p w14:paraId="651BF28D" w14:textId="3735F9E6"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7C34FD69" w14:textId="77B382F3"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17EA9E75"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ECDA4FB"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23EE6AE" w14:textId="6177F1EA"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Thiết lập số ngày cần cảnh báo trước các trường hợp sắp hết hạn visa</w:t>
            </w:r>
          </w:p>
        </w:tc>
        <w:tc>
          <w:tcPr>
            <w:tcW w:w="0" w:type="auto"/>
            <w:tcBorders>
              <w:top w:val="nil"/>
              <w:left w:val="nil"/>
              <w:bottom w:val="single" w:sz="4" w:space="0" w:color="auto"/>
              <w:right w:val="single" w:sz="4" w:space="0" w:color="auto"/>
            </w:tcBorders>
            <w:shd w:val="clear" w:color="auto" w:fill="auto"/>
            <w:vAlign w:val="center"/>
          </w:tcPr>
          <w:p w14:paraId="52249593" w14:textId="7BAAC0EB"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E304E" w:rsidRPr="004B097F" w14:paraId="545281B5" w14:textId="77777777" w:rsidTr="00EE30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45123FE0"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8294752" w14:textId="7A922ABE" w:rsidR="00EE304E" w:rsidRPr="004B097F" w:rsidRDefault="00EE304E" w:rsidP="0013453F">
            <w:pPr>
              <w:spacing w:before="0" w:after="0" w:line="360" w:lineRule="auto"/>
              <w:rPr>
                <w:rFonts w:ascii="Arial" w:hAnsi="Arial" w:cs="Arial"/>
                <w:sz w:val="20"/>
              </w:rPr>
            </w:pPr>
            <w:r w:rsidRPr="004B097F">
              <w:rPr>
                <w:rFonts w:ascii="Arial" w:hAnsi="Arial" w:cs="Arial"/>
                <w:sz w:val="20"/>
              </w:rPr>
              <w:t>Ngày</w:t>
            </w:r>
          </w:p>
        </w:tc>
        <w:tc>
          <w:tcPr>
            <w:tcW w:w="0" w:type="auto"/>
            <w:tcBorders>
              <w:top w:val="nil"/>
              <w:left w:val="nil"/>
              <w:bottom w:val="single" w:sz="4" w:space="0" w:color="auto"/>
              <w:right w:val="single" w:sz="4" w:space="0" w:color="auto"/>
            </w:tcBorders>
            <w:shd w:val="clear" w:color="auto" w:fill="auto"/>
            <w:vAlign w:val="center"/>
          </w:tcPr>
          <w:p w14:paraId="12A1F18E" w14:textId="547EA1E6" w:rsidR="00EE304E" w:rsidRPr="004B097F" w:rsidRDefault="00EE304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69BC831D" w14:textId="1915DD88"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7FFEE804" w14:textId="76E0703D" w:rsidR="00EE304E" w:rsidRPr="004B097F" w:rsidRDefault="00EE304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7117E4A6"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3CABB69B"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3EB917" w14:textId="297FCF7A" w:rsidR="00EE304E" w:rsidRPr="004B097F" w:rsidRDefault="00EE304E" w:rsidP="0013453F">
            <w:pPr>
              <w:spacing w:before="0" w:after="0" w:line="360" w:lineRule="auto"/>
              <w:rPr>
                <w:rFonts w:ascii="Arial" w:hAnsi="Arial" w:cs="Arial"/>
                <w:sz w:val="20"/>
              </w:rPr>
            </w:pPr>
            <w:r w:rsidRPr="004B097F">
              <w:rPr>
                <w:rFonts w:ascii="Arial" w:hAnsi="Arial" w:cs="Arial"/>
                <w:sz w:val="20"/>
              </w:rPr>
              <w:t>- Chỉ cho phép nhập khi tích chọn và trường Số ngày báo trước hết hạn visa</w:t>
            </w:r>
          </w:p>
          <w:p w14:paraId="22892D5B" w14:textId="504F749B" w:rsidR="00EE304E" w:rsidRPr="004B097F" w:rsidRDefault="00EE304E" w:rsidP="0013453F">
            <w:pPr>
              <w:spacing w:before="0" w:after="0" w:line="360" w:lineRule="auto"/>
              <w:rPr>
                <w:rFonts w:ascii="Arial" w:hAnsi="Arial" w:cs="Arial"/>
                <w:sz w:val="20"/>
              </w:rPr>
            </w:pPr>
            <w:r w:rsidRPr="004B097F">
              <w:rPr>
                <w:rFonts w:ascii="Arial" w:hAnsi="Arial" w:cs="Arial"/>
                <w:sz w:val="20"/>
              </w:rPr>
              <w:t>- Số ngày &gt;= 0</w:t>
            </w:r>
          </w:p>
        </w:tc>
        <w:tc>
          <w:tcPr>
            <w:tcW w:w="0" w:type="auto"/>
            <w:tcBorders>
              <w:top w:val="nil"/>
              <w:left w:val="nil"/>
              <w:bottom w:val="single" w:sz="4" w:space="0" w:color="auto"/>
              <w:right w:val="single" w:sz="4" w:space="0" w:color="auto"/>
            </w:tcBorders>
            <w:shd w:val="clear" w:color="auto" w:fill="auto"/>
            <w:vAlign w:val="center"/>
          </w:tcPr>
          <w:p w14:paraId="039DB5C2" w14:textId="13394291"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E304E" w:rsidRPr="004B097F" w14:paraId="2C40304F" w14:textId="77777777" w:rsidTr="00EE30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04ADD20E"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1B60125E" w14:textId="55D9E5A8" w:rsidR="00EE304E" w:rsidRPr="004B097F" w:rsidRDefault="00EE304E" w:rsidP="0013453F">
            <w:pPr>
              <w:spacing w:before="0" w:after="0" w:line="360" w:lineRule="auto"/>
              <w:rPr>
                <w:rFonts w:ascii="Arial" w:hAnsi="Arial" w:cs="Arial"/>
                <w:sz w:val="20"/>
              </w:rPr>
            </w:pPr>
            <w:r w:rsidRPr="004B097F">
              <w:rPr>
                <w:rFonts w:ascii="Arial" w:hAnsi="Arial" w:cs="Arial"/>
                <w:color w:val="000000" w:themeColor="text1"/>
                <w:sz w:val="20"/>
              </w:rPr>
              <w:t>Số ngày cảnh báo đến hạn nộp hồ sơ</w:t>
            </w:r>
          </w:p>
        </w:tc>
        <w:tc>
          <w:tcPr>
            <w:tcW w:w="0" w:type="auto"/>
            <w:tcBorders>
              <w:top w:val="nil"/>
              <w:left w:val="nil"/>
              <w:bottom w:val="single" w:sz="4" w:space="0" w:color="auto"/>
              <w:right w:val="single" w:sz="4" w:space="0" w:color="auto"/>
            </w:tcBorders>
            <w:shd w:val="clear" w:color="auto" w:fill="auto"/>
            <w:vAlign w:val="center"/>
          </w:tcPr>
          <w:p w14:paraId="4FAD6B3A" w14:textId="05AC3D71"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nil"/>
              <w:left w:val="nil"/>
              <w:bottom w:val="single" w:sz="4" w:space="0" w:color="auto"/>
              <w:right w:val="single" w:sz="4" w:space="0" w:color="auto"/>
            </w:tcBorders>
            <w:shd w:val="clear" w:color="auto" w:fill="auto"/>
            <w:vAlign w:val="center"/>
          </w:tcPr>
          <w:p w14:paraId="4AF76A0F" w14:textId="7BD9A457"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nil"/>
              <w:left w:val="nil"/>
              <w:bottom w:val="single" w:sz="4" w:space="0" w:color="auto"/>
              <w:right w:val="single" w:sz="4" w:space="0" w:color="auto"/>
            </w:tcBorders>
            <w:shd w:val="clear" w:color="auto" w:fill="auto"/>
            <w:vAlign w:val="center"/>
          </w:tcPr>
          <w:p w14:paraId="10ACA110" w14:textId="182688F2"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9AB8D99"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5563F58E"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76D033A8" w14:textId="0BC8AF58"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themeColor="text1"/>
                <w:sz w:val="20"/>
              </w:rPr>
              <w:t>Thiết lập số ngày cần cảnh báo trước các trường hợp sắp hết hạn nộp hồ sơ</w:t>
            </w:r>
          </w:p>
        </w:tc>
        <w:tc>
          <w:tcPr>
            <w:tcW w:w="0" w:type="auto"/>
            <w:tcBorders>
              <w:top w:val="nil"/>
              <w:left w:val="nil"/>
              <w:bottom w:val="single" w:sz="4" w:space="0" w:color="auto"/>
              <w:right w:val="single" w:sz="4" w:space="0" w:color="auto"/>
            </w:tcBorders>
            <w:shd w:val="clear" w:color="auto" w:fill="auto"/>
            <w:vAlign w:val="center"/>
          </w:tcPr>
          <w:p w14:paraId="2C5AA387" w14:textId="00DD736D"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E304E" w:rsidRPr="004B097F" w14:paraId="0012D4B9" w14:textId="77777777" w:rsidTr="00EE304E">
        <w:trPr>
          <w:trHeight w:val="80"/>
        </w:trPr>
        <w:tc>
          <w:tcPr>
            <w:tcW w:w="0" w:type="auto"/>
            <w:tcBorders>
              <w:top w:val="nil"/>
              <w:left w:val="single" w:sz="4" w:space="0" w:color="auto"/>
              <w:bottom w:val="single" w:sz="4" w:space="0" w:color="auto"/>
              <w:right w:val="single" w:sz="4" w:space="0" w:color="auto"/>
            </w:tcBorders>
            <w:shd w:val="clear" w:color="auto" w:fill="auto"/>
            <w:vAlign w:val="center"/>
          </w:tcPr>
          <w:p w14:paraId="58D8C3C7"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EDB8622" w14:textId="5E8A47D6" w:rsidR="00EE304E" w:rsidRPr="004B097F" w:rsidRDefault="00EE304E" w:rsidP="0013453F">
            <w:pPr>
              <w:spacing w:before="0" w:after="0" w:line="360" w:lineRule="auto"/>
              <w:rPr>
                <w:rFonts w:ascii="Arial" w:hAnsi="Arial" w:cs="Arial"/>
                <w:color w:val="000000" w:themeColor="text1"/>
                <w:sz w:val="20"/>
              </w:rPr>
            </w:pPr>
            <w:r w:rsidRPr="004B097F">
              <w:rPr>
                <w:rFonts w:ascii="Arial" w:hAnsi="Arial" w:cs="Arial"/>
                <w:sz w:val="20"/>
              </w:rPr>
              <w:t>Ngày</w:t>
            </w:r>
          </w:p>
        </w:tc>
        <w:tc>
          <w:tcPr>
            <w:tcW w:w="0" w:type="auto"/>
            <w:tcBorders>
              <w:top w:val="nil"/>
              <w:left w:val="nil"/>
              <w:bottom w:val="single" w:sz="4" w:space="0" w:color="auto"/>
              <w:right w:val="single" w:sz="4" w:space="0" w:color="auto"/>
            </w:tcBorders>
            <w:shd w:val="clear" w:color="auto" w:fill="auto"/>
            <w:vAlign w:val="center"/>
          </w:tcPr>
          <w:p w14:paraId="16B57BDA" w14:textId="79F2B4C8" w:rsidR="00EE304E" w:rsidRPr="004B097F" w:rsidRDefault="00EE304E" w:rsidP="0013453F">
            <w:pPr>
              <w:spacing w:before="0" w:after="0" w:line="360" w:lineRule="auto"/>
              <w:rPr>
                <w:rFonts w:ascii="Arial" w:hAnsi="Arial" w:cs="Arial"/>
                <w:color w:val="000000" w:themeColor="text1"/>
                <w:sz w:val="20"/>
              </w:rPr>
            </w:pPr>
            <w:r w:rsidRPr="004B097F">
              <w:rPr>
                <w:rFonts w:ascii="Arial" w:hAnsi="Arial" w:cs="Arial"/>
                <w:sz w:val="20"/>
              </w:rPr>
              <w:t>Số</w:t>
            </w:r>
          </w:p>
        </w:tc>
        <w:tc>
          <w:tcPr>
            <w:tcW w:w="0" w:type="auto"/>
            <w:tcBorders>
              <w:top w:val="nil"/>
              <w:left w:val="nil"/>
              <w:bottom w:val="single" w:sz="4" w:space="0" w:color="auto"/>
              <w:right w:val="single" w:sz="4" w:space="0" w:color="auto"/>
            </w:tcBorders>
            <w:shd w:val="clear" w:color="auto" w:fill="auto"/>
            <w:vAlign w:val="center"/>
          </w:tcPr>
          <w:p w14:paraId="4B5D2832" w14:textId="6F0E46E7"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nil"/>
              <w:left w:val="nil"/>
              <w:bottom w:val="single" w:sz="4" w:space="0" w:color="auto"/>
              <w:right w:val="single" w:sz="4" w:space="0" w:color="auto"/>
            </w:tcBorders>
            <w:shd w:val="clear" w:color="auto" w:fill="auto"/>
            <w:vAlign w:val="center"/>
          </w:tcPr>
          <w:p w14:paraId="4FDBE360" w14:textId="11C2FBA4" w:rsidR="00EE304E" w:rsidRPr="004B097F" w:rsidRDefault="00EE304E" w:rsidP="0013453F">
            <w:pPr>
              <w:spacing w:before="0" w:after="0" w:line="360" w:lineRule="auto"/>
              <w:rPr>
                <w:rFonts w:ascii="Arial" w:hAnsi="Arial" w:cs="Arial"/>
                <w:color w:val="000000" w:themeColor="text1"/>
                <w:sz w:val="20"/>
              </w:rPr>
            </w:pPr>
            <w:r w:rsidRPr="004B097F">
              <w:rPr>
                <w:rFonts w:ascii="Arial" w:hAnsi="Arial" w:cs="Arial"/>
                <w:sz w:val="20"/>
              </w:rPr>
              <w:t>Không</w:t>
            </w:r>
          </w:p>
        </w:tc>
        <w:tc>
          <w:tcPr>
            <w:tcW w:w="0" w:type="auto"/>
            <w:tcBorders>
              <w:top w:val="nil"/>
              <w:left w:val="nil"/>
              <w:bottom w:val="single" w:sz="4" w:space="0" w:color="auto"/>
              <w:right w:val="single" w:sz="4" w:space="0" w:color="auto"/>
            </w:tcBorders>
            <w:shd w:val="clear" w:color="auto" w:fill="auto"/>
            <w:vAlign w:val="center"/>
          </w:tcPr>
          <w:p w14:paraId="41AEB237"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65F7C7BD"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nil"/>
              <w:left w:val="nil"/>
              <w:bottom w:val="single" w:sz="4" w:space="0" w:color="auto"/>
              <w:right w:val="single" w:sz="4" w:space="0" w:color="auto"/>
            </w:tcBorders>
            <w:shd w:val="clear" w:color="auto" w:fill="auto"/>
            <w:vAlign w:val="center"/>
          </w:tcPr>
          <w:p w14:paraId="003C6F77" w14:textId="3E1E7E14" w:rsidR="00EE304E" w:rsidRPr="004B097F" w:rsidRDefault="00EE304E" w:rsidP="0013453F">
            <w:pPr>
              <w:spacing w:before="0" w:after="0" w:line="360" w:lineRule="auto"/>
              <w:rPr>
                <w:rFonts w:ascii="Arial" w:hAnsi="Arial" w:cs="Arial"/>
                <w:sz w:val="20"/>
              </w:rPr>
            </w:pPr>
            <w:r w:rsidRPr="004B097F">
              <w:rPr>
                <w:rFonts w:ascii="Arial" w:hAnsi="Arial" w:cs="Arial"/>
                <w:sz w:val="20"/>
              </w:rPr>
              <w:t xml:space="preserve">- Chỉ cho phép nhập khi tích chọn và trường </w:t>
            </w:r>
            <w:r w:rsidRPr="004B097F">
              <w:rPr>
                <w:rFonts w:ascii="Arial" w:hAnsi="Arial" w:cs="Arial"/>
                <w:color w:val="000000" w:themeColor="text1"/>
                <w:sz w:val="20"/>
              </w:rPr>
              <w:t>Số ngày cảnh báo đến hạn nộp hồ sơ</w:t>
            </w:r>
          </w:p>
          <w:p w14:paraId="6DB67CBE" w14:textId="298CD424" w:rsidR="00EE304E" w:rsidRPr="004B097F" w:rsidRDefault="00EE304E" w:rsidP="0013453F">
            <w:pPr>
              <w:spacing w:before="0" w:after="0" w:line="360" w:lineRule="auto"/>
              <w:rPr>
                <w:rFonts w:ascii="Arial" w:hAnsi="Arial" w:cs="Arial"/>
                <w:color w:val="000000" w:themeColor="text1"/>
                <w:sz w:val="20"/>
              </w:rPr>
            </w:pPr>
            <w:r w:rsidRPr="004B097F">
              <w:rPr>
                <w:rFonts w:ascii="Arial" w:hAnsi="Arial" w:cs="Arial"/>
                <w:sz w:val="20"/>
              </w:rPr>
              <w:t>- Số ngày &gt;= 0</w:t>
            </w:r>
          </w:p>
        </w:tc>
        <w:tc>
          <w:tcPr>
            <w:tcW w:w="0" w:type="auto"/>
            <w:tcBorders>
              <w:top w:val="nil"/>
              <w:left w:val="nil"/>
              <w:bottom w:val="single" w:sz="4" w:space="0" w:color="auto"/>
              <w:right w:val="single" w:sz="4" w:space="0" w:color="auto"/>
            </w:tcBorders>
            <w:shd w:val="clear" w:color="auto" w:fill="auto"/>
            <w:vAlign w:val="center"/>
          </w:tcPr>
          <w:p w14:paraId="0CDC721F" w14:textId="1AB32D7E"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r w:rsidR="00EE304E" w:rsidRPr="004B097F" w14:paraId="6B7F4E1F" w14:textId="77777777" w:rsidTr="00EE304E">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D63A0"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13F201" w14:textId="32D7ADA4" w:rsidR="00EE304E" w:rsidRPr="004B097F" w:rsidRDefault="00EE304E" w:rsidP="0013453F">
            <w:pPr>
              <w:spacing w:before="0" w:after="0" w:line="360" w:lineRule="auto"/>
              <w:rPr>
                <w:rFonts w:ascii="Arial" w:hAnsi="Arial" w:cs="Arial"/>
                <w:color w:val="000000" w:themeColor="text1"/>
                <w:sz w:val="20"/>
              </w:rPr>
            </w:pPr>
            <w:r w:rsidRPr="004B097F">
              <w:rPr>
                <w:rFonts w:ascii="Arial" w:hAnsi="Arial" w:cs="Arial"/>
                <w:sz w:val="20"/>
              </w:rPr>
              <w:t>Số ngày báo trước hết hạn quyết định</w:t>
            </w:r>
          </w:p>
        </w:tc>
        <w:tc>
          <w:tcPr>
            <w:tcW w:w="0" w:type="auto"/>
            <w:tcBorders>
              <w:top w:val="single" w:sz="4" w:space="0" w:color="auto"/>
              <w:left w:val="nil"/>
              <w:bottom w:val="single" w:sz="4" w:space="0" w:color="auto"/>
              <w:right w:val="single" w:sz="4" w:space="0" w:color="auto"/>
            </w:tcBorders>
            <w:shd w:val="clear" w:color="auto" w:fill="auto"/>
            <w:vAlign w:val="center"/>
          </w:tcPr>
          <w:p w14:paraId="2A37D406" w14:textId="6FCCC4F2"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ích chọn</w:t>
            </w:r>
          </w:p>
        </w:tc>
        <w:tc>
          <w:tcPr>
            <w:tcW w:w="0" w:type="auto"/>
            <w:tcBorders>
              <w:top w:val="single" w:sz="4" w:space="0" w:color="auto"/>
              <w:left w:val="nil"/>
              <w:bottom w:val="single" w:sz="4" w:space="0" w:color="auto"/>
              <w:right w:val="single" w:sz="4" w:space="0" w:color="auto"/>
            </w:tcBorders>
            <w:shd w:val="clear" w:color="auto" w:fill="auto"/>
            <w:vAlign w:val="center"/>
          </w:tcPr>
          <w:p w14:paraId="3ACDC4D8" w14:textId="78CBB3C8"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3056412" w14:textId="23658499"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0DCB29A"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BC69EF"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38B1D6" w14:textId="2CFB7326"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sz w:val="20"/>
              </w:rPr>
              <w:t>Thiết lập số ngày cần cảnh báo trước các trường hợp sắp hết hạn quyết định (với các quyết định có ngày hết hiệu lực</w:t>
            </w:r>
          </w:p>
        </w:tc>
        <w:tc>
          <w:tcPr>
            <w:tcW w:w="0" w:type="auto"/>
            <w:tcBorders>
              <w:top w:val="single" w:sz="4" w:space="0" w:color="auto"/>
              <w:left w:val="nil"/>
              <w:bottom w:val="single" w:sz="4" w:space="0" w:color="auto"/>
              <w:right w:val="single" w:sz="4" w:space="0" w:color="auto"/>
            </w:tcBorders>
            <w:shd w:val="clear" w:color="auto" w:fill="auto"/>
            <w:vAlign w:val="center"/>
          </w:tcPr>
          <w:p w14:paraId="0A0B3866" w14:textId="00D95683"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Checkbox</w:t>
            </w:r>
          </w:p>
        </w:tc>
      </w:tr>
      <w:tr w:rsidR="00EE304E" w:rsidRPr="004B097F" w14:paraId="215772FD" w14:textId="77777777" w:rsidTr="00EE304E">
        <w:trPr>
          <w:trHeight w:val="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F8BC" w14:textId="77777777" w:rsidR="00EE304E" w:rsidRPr="004B097F" w:rsidRDefault="00EE304E" w:rsidP="00066504">
            <w:pPr>
              <w:pStyle w:val="ListParagraph"/>
              <w:numPr>
                <w:ilvl w:val="0"/>
                <w:numId w:val="122"/>
              </w:numPr>
              <w:spacing w:before="0" w:after="0" w:line="360" w:lineRule="auto"/>
              <w:ind w:left="504"/>
              <w:jc w:val="center"/>
              <w:rPr>
                <w:rFonts w:cs="Arial"/>
                <w:color w:val="000000"/>
                <w:sz w:val="20"/>
                <w:szCs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A63391" w14:textId="6E3AF3EB" w:rsidR="00EE304E" w:rsidRPr="004B097F" w:rsidRDefault="00EE304E" w:rsidP="0013453F">
            <w:pPr>
              <w:spacing w:before="0" w:after="0" w:line="360" w:lineRule="auto"/>
              <w:rPr>
                <w:rFonts w:ascii="Arial" w:hAnsi="Arial" w:cs="Arial"/>
                <w:sz w:val="20"/>
              </w:rPr>
            </w:pPr>
            <w:r w:rsidRPr="004B097F">
              <w:rPr>
                <w:rFonts w:ascii="Arial" w:hAnsi="Arial" w:cs="Arial"/>
                <w:sz w:val="20"/>
              </w:rPr>
              <w:t>Ngày</w:t>
            </w:r>
          </w:p>
        </w:tc>
        <w:tc>
          <w:tcPr>
            <w:tcW w:w="0" w:type="auto"/>
            <w:tcBorders>
              <w:top w:val="single" w:sz="4" w:space="0" w:color="auto"/>
              <w:left w:val="nil"/>
              <w:bottom w:val="single" w:sz="4" w:space="0" w:color="auto"/>
              <w:right w:val="single" w:sz="4" w:space="0" w:color="auto"/>
            </w:tcBorders>
            <w:shd w:val="clear" w:color="auto" w:fill="auto"/>
            <w:vAlign w:val="center"/>
          </w:tcPr>
          <w:p w14:paraId="36151167" w14:textId="66AC7BE0" w:rsidR="00EE304E" w:rsidRPr="004B097F" w:rsidRDefault="00EE304E" w:rsidP="0013453F">
            <w:pPr>
              <w:spacing w:before="0" w:after="0" w:line="360" w:lineRule="auto"/>
              <w:rPr>
                <w:rFonts w:ascii="Arial" w:hAnsi="Arial" w:cs="Arial"/>
                <w:sz w:val="20"/>
              </w:rPr>
            </w:pPr>
            <w:r w:rsidRPr="004B097F">
              <w:rPr>
                <w:rFonts w:ascii="Arial" w:hAnsi="Arial" w:cs="Arial"/>
                <w:sz w:val="20"/>
              </w:rPr>
              <w:t>Số</w:t>
            </w:r>
          </w:p>
        </w:tc>
        <w:tc>
          <w:tcPr>
            <w:tcW w:w="0" w:type="auto"/>
            <w:tcBorders>
              <w:top w:val="single" w:sz="4" w:space="0" w:color="auto"/>
              <w:left w:val="nil"/>
              <w:bottom w:val="single" w:sz="4" w:space="0" w:color="auto"/>
              <w:right w:val="single" w:sz="4" w:space="0" w:color="auto"/>
            </w:tcBorders>
            <w:shd w:val="clear" w:color="auto" w:fill="auto"/>
            <w:vAlign w:val="center"/>
          </w:tcPr>
          <w:p w14:paraId="61495A15" w14:textId="021923CF"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20</w:t>
            </w:r>
          </w:p>
        </w:tc>
        <w:tc>
          <w:tcPr>
            <w:tcW w:w="0" w:type="auto"/>
            <w:tcBorders>
              <w:top w:val="single" w:sz="4" w:space="0" w:color="auto"/>
              <w:left w:val="nil"/>
              <w:bottom w:val="single" w:sz="4" w:space="0" w:color="auto"/>
              <w:right w:val="single" w:sz="4" w:space="0" w:color="auto"/>
            </w:tcBorders>
            <w:shd w:val="clear" w:color="auto" w:fill="auto"/>
            <w:vAlign w:val="center"/>
          </w:tcPr>
          <w:p w14:paraId="5611C446" w14:textId="197F711A" w:rsidR="00EE304E" w:rsidRPr="004B097F" w:rsidRDefault="00EE304E" w:rsidP="0013453F">
            <w:pPr>
              <w:spacing w:before="0" w:after="0" w:line="360" w:lineRule="auto"/>
              <w:rPr>
                <w:rFonts w:ascii="Arial" w:hAnsi="Arial" w:cs="Arial"/>
                <w:sz w:val="20"/>
              </w:rPr>
            </w:pPr>
            <w:r w:rsidRPr="004B097F">
              <w:rPr>
                <w:rFonts w:ascii="Arial" w:hAnsi="Arial" w:cs="Arial"/>
                <w:sz w:val="20"/>
              </w:rPr>
              <w:t>Không</w:t>
            </w:r>
          </w:p>
        </w:tc>
        <w:tc>
          <w:tcPr>
            <w:tcW w:w="0" w:type="auto"/>
            <w:tcBorders>
              <w:top w:val="single" w:sz="4" w:space="0" w:color="auto"/>
              <w:left w:val="nil"/>
              <w:bottom w:val="single" w:sz="4" w:space="0" w:color="auto"/>
              <w:right w:val="single" w:sz="4" w:space="0" w:color="auto"/>
            </w:tcBorders>
            <w:shd w:val="clear" w:color="auto" w:fill="auto"/>
            <w:vAlign w:val="center"/>
          </w:tcPr>
          <w:p w14:paraId="02A399CF"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504EA6" w14:textId="77777777" w:rsidR="00EE304E" w:rsidRPr="004B097F" w:rsidRDefault="00EE304E" w:rsidP="0013453F">
            <w:pPr>
              <w:spacing w:before="0" w:after="0" w:line="360" w:lineRule="auto"/>
              <w:rPr>
                <w:rFonts w:ascii="Arial" w:hAnsi="Arial" w:cs="Arial"/>
                <w:color w:val="000000"/>
                <w:sz w:val="20"/>
                <w:lang w:eastAsia="ja-JP"/>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22AF10" w14:textId="62244653" w:rsidR="00EE304E" w:rsidRPr="004B097F" w:rsidRDefault="00EE304E" w:rsidP="0013453F">
            <w:pPr>
              <w:spacing w:before="0" w:after="0" w:line="360" w:lineRule="auto"/>
              <w:rPr>
                <w:rFonts w:ascii="Arial" w:hAnsi="Arial" w:cs="Arial"/>
                <w:sz w:val="20"/>
              </w:rPr>
            </w:pPr>
            <w:r w:rsidRPr="004B097F">
              <w:rPr>
                <w:rFonts w:ascii="Arial" w:hAnsi="Arial" w:cs="Arial"/>
                <w:sz w:val="20"/>
              </w:rPr>
              <w:t>- Chỉ cho phép nhập khi tích chọn và trường Số ngày báo trước hết hạn quyết định</w:t>
            </w:r>
          </w:p>
          <w:p w14:paraId="78E615D6" w14:textId="52A2E7A1" w:rsidR="00EE304E" w:rsidRPr="004B097F" w:rsidRDefault="00EE304E" w:rsidP="0013453F">
            <w:pPr>
              <w:spacing w:before="0" w:after="0" w:line="360" w:lineRule="auto"/>
              <w:rPr>
                <w:rFonts w:ascii="Arial" w:hAnsi="Arial" w:cs="Arial"/>
                <w:sz w:val="20"/>
              </w:rPr>
            </w:pPr>
            <w:r w:rsidRPr="004B097F">
              <w:rPr>
                <w:rFonts w:ascii="Arial" w:hAnsi="Arial" w:cs="Arial"/>
                <w:sz w:val="20"/>
              </w:rPr>
              <w:t>- Số ngày &gt;= 0</w:t>
            </w:r>
          </w:p>
        </w:tc>
        <w:tc>
          <w:tcPr>
            <w:tcW w:w="0" w:type="auto"/>
            <w:tcBorders>
              <w:top w:val="single" w:sz="4" w:space="0" w:color="auto"/>
              <w:left w:val="nil"/>
              <w:bottom w:val="single" w:sz="4" w:space="0" w:color="auto"/>
              <w:right w:val="single" w:sz="4" w:space="0" w:color="auto"/>
            </w:tcBorders>
            <w:shd w:val="clear" w:color="auto" w:fill="auto"/>
            <w:vAlign w:val="center"/>
          </w:tcPr>
          <w:p w14:paraId="2DE0BA4A" w14:textId="4E9CFE21" w:rsidR="00EE304E" w:rsidRPr="004B097F" w:rsidRDefault="00EE304E" w:rsidP="0013453F">
            <w:pPr>
              <w:spacing w:before="0" w:after="0" w:line="360" w:lineRule="auto"/>
              <w:rPr>
                <w:rFonts w:ascii="Arial" w:hAnsi="Arial" w:cs="Arial"/>
                <w:color w:val="000000"/>
                <w:sz w:val="20"/>
                <w:lang w:eastAsia="ja-JP"/>
              </w:rPr>
            </w:pPr>
            <w:r w:rsidRPr="004B097F">
              <w:rPr>
                <w:rFonts w:ascii="Arial" w:hAnsi="Arial" w:cs="Arial"/>
                <w:color w:val="000000"/>
                <w:sz w:val="20"/>
                <w:lang w:eastAsia="ja-JP"/>
              </w:rPr>
              <w:t>Textbox</w:t>
            </w:r>
          </w:p>
        </w:tc>
      </w:tr>
    </w:tbl>
    <w:p w14:paraId="299CA152" w14:textId="3397FBAB" w:rsidR="0037454D" w:rsidRPr="004B097F" w:rsidRDefault="00E64410" w:rsidP="0013453F">
      <w:pPr>
        <w:pStyle w:val="-Gch"/>
        <w:spacing w:after="0"/>
        <w:ind w:firstLine="0"/>
        <w:rPr>
          <w:rFonts w:cs="Arial"/>
          <w:b/>
          <w:szCs w:val="20"/>
        </w:rPr>
      </w:pPr>
      <w:r w:rsidRPr="004B097F">
        <w:rPr>
          <w:rFonts w:cs="Arial"/>
          <w:b/>
          <w:szCs w:val="20"/>
        </w:rPr>
        <w:lastRenderedPageBreak/>
        <w:t>Mô tả nghiệp vụ:</w:t>
      </w:r>
    </w:p>
    <w:tbl>
      <w:tblPr>
        <w:tblW w:w="0" w:type="auto"/>
        <w:tblInd w:w="-95" w:type="dxa"/>
        <w:tblLayout w:type="fixed"/>
        <w:tblLook w:val="04A0" w:firstRow="1" w:lastRow="0" w:firstColumn="1" w:lastColumn="0" w:noHBand="0" w:noVBand="1"/>
      </w:tblPr>
      <w:tblGrid>
        <w:gridCol w:w="720"/>
        <w:gridCol w:w="2610"/>
        <w:gridCol w:w="5829"/>
      </w:tblGrid>
      <w:tr w:rsidR="00EE304E" w:rsidRPr="004B097F" w14:paraId="29DE3526" w14:textId="77777777" w:rsidTr="00EE304E">
        <w:trPr>
          <w:trHeight w:val="315"/>
          <w:tblHeader/>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93855" w14:textId="77777777" w:rsidR="00E64410" w:rsidRPr="004B097F" w:rsidRDefault="00E64410" w:rsidP="0013453F">
            <w:pPr>
              <w:spacing w:before="0" w:after="0" w:line="360" w:lineRule="auto"/>
              <w:jc w:val="center"/>
              <w:rPr>
                <w:rFonts w:ascii="Arial" w:hAnsi="Arial" w:cs="Arial"/>
                <w:b/>
                <w:bCs/>
                <w:color w:val="000000"/>
                <w:sz w:val="20"/>
              </w:rPr>
            </w:pPr>
            <w:r w:rsidRPr="004B097F">
              <w:rPr>
                <w:rFonts w:ascii="Arial" w:hAnsi="Arial" w:cs="Arial"/>
                <w:b/>
                <w:bCs/>
                <w:color w:val="000000"/>
                <w:sz w:val="20"/>
              </w:rPr>
              <w:t>STT</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14:paraId="4422DD09" w14:textId="77777777" w:rsidR="00E64410" w:rsidRPr="004B097F" w:rsidRDefault="00E64410" w:rsidP="0013453F">
            <w:pPr>
              <w:spacing w:before="0" w:after="0" w:line="360" w:lineRule="auto"/>
              <w:jc w:val="center"/>
              <w:rPr>
                <w:rFonts w:ascii="Arial" w:hAnsi="Arial" w:cs="Arial"/>
                <w:b/>
                <w:bCs/>
                <w:color w:val="000000"/>
                <w:sz w:val="20"/>
              </w:rPr>
            </w:pPr>
            <w:r w:rsidRPr="004B097F">
              <w:rPr>
                <w:rFonts w:ascii="Arial" w:hAnsi="Arial" w:cs="Arial"/>
                <w:b/>
                <w:bCs/>
                <w:color w:val="000000"/>
                <w:sz w:val="20"/>
              </w:rPr>
              <w:t>Loại nhắc nhở</w:t>
            </w:r>
          </w:p>
        </w:tc>
        <w:tc>
          <w:tcPr>
            <w:tcW w:w="5829" w:type="dxa"/>
            <w:tcBorders>
              <w:top w:val="single" w:sz="4" w:space="0" w:color="auto"/>
              <w:left w:val="nil"/>
              <w:bottom w:val="single" w:sz="4" w:space="0" w:color="auto"/>
              <w:right w:val="single" w:sz="4" w:space="0" w:color="auto"/>
            </w:tcBorders>
            <w:shd w:val="clear" w:color="auto" w:fill="auto"/>
            <w:noWrap/>
            <w:vAlign w:val="center"/>
            <w:hideMark/>
          </w:tcPr>
          <w:p w14:paraId="0886790A" w14:textId="518877EC" w:rsidR="00E64410" w:rsidRPr="004B097F" w:rsidRDefault="00E64410" w:rsidP="0013453F">
            <w:pPr>
              <w:spacing w:before="0" w:after="0" w:line="360" w:lineRule="auto"/>
              <w:jc w:val="center"/>
              <w:rPr>
                <w:rFonts w:ascii="Arial" w:hAnsi="Arial" w:cs="Arial"/>
                <w:b/>
                <w:bCs/>
                <w:color w:val="000000"/>
                <w:sz w:val="20"/>
              </w:rPr>
            </w:pPr>
            <w:r w:rsidRPr="004B097F">
              <w:rPr>
                <w:rFonts w:ascii="Arial" w:hAnsi="Arial" w:cs="Arial"/>
                <w:b/>
                <w:bCs/>
                <w:color w:val="000000"/>
                <w:sz w:val="20"/>
              </w:rPr>
              <w:t>Mô tả</w:t>
            </w:r>
          </w:p>
        </w:tc>
      </w:tr>
      <w:tr w:rsidR="00EE304E" w:rsidRPr="004B097F" w14:paraId="63A8B3C3" w14:textId="77777777" w:rsidTr="00907AD5">
        <w:trPr>
          <w:trHeight w:val="764"/>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4CA9B557"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1</w:t>
            </w:r>
          </w:p>
        </w:tc>
        <w:tc>
          <w:tcPr>
            <w:tcW w:w="2610" w:type="dxa"/>
            <w:tcBorders>
              <w:top w:val="nil"/>
              <w:left w:val="nil"/>
              <w:bottom w:val="single" w:sz="4" w:space="0" w:color="auto"/>
              <w:right w:val="single" w:sz="4" w:space="0" w:color="auto"/>
            </w:tcBorders>
            <w:shd w:val="clear" w:color="auto" w:fill="auto"/>
            <w:noWrap/>
            <w:vAlign w:val="center"/>
            <w:hideMark/>
          </w:tcPr>
          <w:p w14:paraId="259EAFD6" w14:textId="7777777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Sinh nhật trong tháng</w:t>
            </w:r>
          </w:p>
        </w:tc>
        <w:tc>
          <w:tcPr>
            <w:tcW w:w="5829" w:type="dxa"/>
            <w:tcBorders>
              <w:top w:val="nil"/>
              <w:left w:val="nil"/>
              <w:bottom w:val="single" w:sz="4" w:space="0" w:color="auto"/>
              <w:right w:val="single" w:sz="4" w:space="0" w:color="auto"/>
            </w:tcBorders>
            <w:shd w:val="clear" w:color="auto" w:fill="auto"/>
            <w:noWrap/>
            <w:vAlign w:val="center"/>
            <w:hideMark/>
          </w:tcPr>
          <w:p w14:paraId="53CC676D" w14:textId="7E15EAE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Căn cứ vào số ngày báo trước sinh nhật (</w:t>
            </w:r>
            <w:r w:rsidR="00E27AB6" w:rsidRPr="004B097F">
              <w:rPr>
                <w:rFonts w:ascii="Arial" w:hAnsi="Arial" w:cs="Arial"/>
                <w:color w:val="000000"/>
                <w:sz w:val="20"/>
              </w:rPr>
              <w:t>L</w:t>
            </w:r>
            <w:r w:rsidRPr="004B097F">
              <w:rPr>
                <w:rFonts w:ascii="Arial" w:hAnsi="Arial" w:cs="Arial"/>
                <w:color w:val="000000"/>
                <w:sz w:val="20"/>
              </w:rPr>
              <w:t>ấy theo ngày sinh của CBNV</w:t>
            </w:r>
            <w:r w:rsidR="00E27AB6" w:rsidRPr="004B097F">
              <w:rPr>
                <w:rFonts w:ascii="Arial" w:hAnsi="Arial" w:cs="Arial"/>
                <w:color w:val="000000"/>
                <w:sz w:val="20"/>
              </w:rPr>
              <w:t xml:space="preserve"> – Chức năng Hồ sơ nhân viên</w:t>
            </w:r>
            <w:r w:rsidRPr="004B097F">
              <w:rPr>
                <w:rFonts w:ascii="Arial" w:hAnsi="Arial" w:cs="Arial"/>
                <w:color w:val="000000"/>
                <w:sz w:val="20"/>
              </w:rPr>
              <w:t>) để đưa ra danh sách theo số ngày báo trước đã thiết lập</w:t>
            </w:r>
          </w:p>
        </w:tc>
      </w:tr>
      <w:tr w:rsidR="00EE304E" w:rsidRPr="004B097F" w14:paraId="1979CEDC" w14:textId="77777777" w:rsidTr="00907AD5">
        <w:trPr>
          <w:trHeight w:val="809"/>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5A0520A5"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2</w:t>
            </w:r>
          </w:p>
        </w:tc>
        <w:tc>
          <w:tcPr>
            <w:tcW w:w="2610" w:type="dxa"/>
            <w:tcBorders>
              <w:top w:val="nil"/>
              <w:left w:val="nil"/>
              <w:bottom w:val="single" w:sz="4" w:space="0" w:color="auto"/>
              <w:right w:val="single" w:sz="4" w:space="0" w:color="auto"/>
            </w:tcBorders>
            <w:shd w:val="clear" w:color="auto" w:fill="auto"/>
            <w:noWrap/>
            <w:vAlign w:val="center"/>
            <w:hideMark/>
          </w:tcPr>
          <w:p w14:paraId="11C24DDC" w14:textId="7777777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Hết hạn hợp đồng</w:t>
            </w:r>
          </w:p>
        </w:tc>
        <w:tc>
          <w:tcPr>
            <w:tcW w:w="5829" w:type="dxa"/>
            <w:tcBorders>
              <w:top w:val="nil"/>
              <w:left w:val="nil"/>
              <w:bottom w:val="single" w:sz="4" w:space="0" w:color="auto"/>
              <w:right w:val="single" w:sz="4" w:space="0" w:color="auto"/>
            </w:tcBorders>
            <w:shd w:val="clear" w:color="auto" w:fill="auto"/>
            <w:noWrap/>
            <w:vAlign w:val="center"/>
            <w:hideMark/>
          </w:tcPr>
          <w:p w14:paraId="6631A452" w14:textId="29FFC79D"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 xml:space="preserve">Căn cứ vào số ngày báo trước hết hạn hợp đồng </w:t>
            </w:r>
            <w:r w:rsidR="00E27AB6" w:rsidRPr="004B097F">
              <w:rPr>
                <w:rFonts w:ascii="Arial" w:hAnsi="Arial" w:cs="Arial"/>
                <w:color w:val="000000"/>
                <w:sz w:val="20"/>
              </w:rPr>
              <w:t>(L</w:t>
            </w:r>
            <w:r w:rsidRPr="004B097F">
              <w:rPr>
                <w:rFonts w:ascii="Arial" w:hAnsi="Arial" w:cs="Arial"/>
                <w:color w:val="000000"/>
                <w:sz w:val="20"/>
              </w:rPr>
              <w:t>ấy theo ngày hết hiệu lực của HĐ</w:t>
            </w:r>
            <w:r w:rsidR="00E27AB6" w:rsidRPr="004B097F">
              <w:rPr>
                <w:rFonts w:ascii="Arial" w:hAnsi="Arial" w:cs="Arial"/>
                <w:color w:val="000000"/>
                <w:sz w:val="20"/>
              </w:rPr>
              <w:t xml:space="preserve"> – Chức năng Quản lý hợp đồng</w:t>
            </w:r>
            <w:r w:rsidRPr="004B097F">
              <w:rPr>
                <w:rFonts w:ascii="Arial" w:hAnsi="Arial" w:cs="Arial"/>
                <w:color w:val="000000"/>
                <w:sz w:val="20"/>
              </w:rPr>
              <w:t>) để đưa ra danh sách theo số ngày báo trước đã thiết lập</w:t>
            </w:r>
          </w:p>
        </w:tc>
      </w:tr>
      <w:tr w:rsidR="00EE304E" w:rsidRPr="004B097F" w14:paraId="48FCAC66" w14:textId="77777777" w:rsidTr="00907AD5">
        <w:trPr>
          <w:trHeight w:val="791"/>
        </w:trPr>
        <w:tc>
          <w:tcPr>
            <w:tcW w:w="720" w:type="dxa"/>
            <w:tcBorders>
              <w:top w:val="nil"/>
              <w:left w:val="single" w:sz="4" w:space="0" w:color="auto"/>
              <w:bottom w:val="single" w:sz="4" w:space="0" w:color="auto"/>
              <w:right w:val="single" w:sz="4" w:space="0" w:color="auto"/>
            </w:tcBorders>
            <w:shd w:val="clear" w:color="auto" w:fill="auto"/>
            <w:noWrap/>
            <w:vAlign w:val="center"/>
            <w:hideMark/>
          </w:tcPr>
          <w:p w14:paraId="71018511"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3</w:t>
            </w:r>
          </w:p>
        </w:tc>
        <w:tc>
          <w:tcPr>
            <w:tcW w:w="2610" w:type="dxa"/>
            <w:tcBorders>
              <w:top w:val="nil"/>
              <w:left w:val="nil"/>
              <w:bottom w:val="single" w:sz="4" w:space="0" w:color="auto"/>
              <w:right w:val="single" w:sz="4" w:space="0" w:color="auto"/>
            </w:tcBorders>
            <w:shd w:val="clear" w:color="auto" w:fill="auto"/>
            <w:noWrap/>
            <w:vAlign w:val="center"/>
            <w:hideMark/>
          </w:tcPr>
          <w:p w14:paraId="625AD163" w14:textId="7777777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Hết hạn quyết định</w:t>
            </w:r>
          </w:p>
        </w:tc>
        <w:tc>
          <w:tcPr>
            <w:tcW w:w="5829" w:type="dxa"/>
            <w:tcBorders>
              <w:top w:val="nil"/>
              <w:left w:val="nil"/>
              <w:bottom w:val="single" w:sz="4" w:space="0" w:color="auto"/>
              <w:right w:val="single" w:sz="4" w:space="0" w:color="auto"/>
            </w:tcBorders>
            <w:shd w:val="clear" w:color="auto" w:fill="auto"/>
            <w:noWrap/>
            <w:vAlign w:val="center"/>
            <w:hideMark/>
          </w:tcPr>
          <w:p w14:paraId="511FB8AD" w14:textId="4B40C9E8"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Căn cứ vào số ngày báo trước hết hạn QĐ (</w:t>
            </w:r>
            <w:r w:rsidR="00E27AB6" w:rsidRPr="004B097F">
              <w:rPr>
                <w:rFonts w:ascii="Arial" w:hAnsi="Arial" w:cs="Arial"/>
                <w:color w:val="000000"/>
                <w:sz w:val="20"/>
              </w:rPr>
              <w:t>L</w:t>
            </w:r>
            <w:r w:rsidRPr="004B097F">
              <w:rPr>
                <w:rFonts w:ascii="Arial" w:hAnsi="Arial" w:cs="Arial"/>
                <w:color w:val="000000"/>
                <w:sz w:val="20"/>
              </w:rPr>
              <w:t>ấy theo ngày hết hiệu lực của QĐ</w:t>
            </w:r>
            <w:r w:rsidR="00E27AB6" w:rsidRPr="004B097F">
              <w:rPr>
                <w:rFonts w:ascii="Arial" w:hAnsi="Arial" w:cs="Arial"/>
                <w:color w:val="000000"/>
                <w:sz w:val="20"/>
              </w:rPr>
              <w:t xml:space="preserve"> – Chức năng Quản lý quyết định cán bộ nhân viên</w:t>
            </w:r>
            <w:r w:rsidRPr="004B097F">
              <w:rPr>
                <w:rFonts w:ascii="Arial" w:hAnsi="Arial" w:cs="Arial"/>
                <w:color w:val="000000"/>
                <w:sz w:val="20"/>
              </w:rPr>
              <w:t>) để đưa ra danh sách theo số ngày báo trước đã thiết lập</w:t>
            </w:r>
          </w:p>
        </w:tc>
      </w:tr>
      <w:tr w:rsidR="00EE304E" w:rsidRPr="004B097F" w14:paraId="4564A0E9" w14:textId="77777777" w:rsidTr="00907AD5">
        <w:trPr>
          <w:trHeight w:val="827"/>
        </w:trPr>
        <w:tc>
          <w:tcPr>
            <w:tcW w:w="720" w:type="dxa"/>
            <w:tcBorders>
              <w:top w:val="nil"/>
              <w:left w:val="single" w:sz="4" w:space="0" w:color="auto"/>
              <w:bottom w:val="single" w:sz="4" w:space="0" w:color="auto"/>
              <w:right w:val="single" w:sz="4" w:space="0" w:color="auto"/>
            </w:tcBorders>
            <w:shd w:val="clear" w:color="auto" w:fill="auto"/>
            <w:noWrap/>
            <w:vAlign w:val="center"/>
          </w:tcPr>
          <w:p w14:paraId="206E9FF2"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4</w:t>
            </w:r>
          </w:p>
        </w:tc>
        <w:tc>
          <w:tcPr>
            <w:tcW w:w="2610" w:type="dxa"/>
            <w:tcBorders>
              <w:top w:val="nil"/>
              <w:left w:val="nil"/>
              <w:bottom w:val="single" w:sz="4" w:space="0" w:color="auto"/>
              <w:right w:val="single" w:sz="4" w:space="0" w:color="auto"/>
            </w:tcBorders>
            <w:shd w:val="clear" w:color="auto" w:fill="auto"/>
            <w:noWrap/>
            <w:vAlign w:val="center"/>
          </w:tcPr>
          <w:p w14:paraId="4EFAC70D" w14:textId="468517E9"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 xml:space="preserve">Hết hạn </w:t>
            </w:r>
            <w:r w:rsidR="00907AD5" w:rsidRPr="004B097F">
              <w:rPr>
                <w:rFonts w:ascii="Arial" w:hAnsi="Arial" w:cs="Arial"/>
                <w:color w:val="000000"/>
                <w:sz w:val="20"/>
              </w:rPr>
              <w:t>hộ chiếu</w:t>
            </w:r>
          </w:p>
        </w:tc>
        <w:tc>
          <w:tcPr>
            <w:tcW w:w="5829" w:type="dxa"/>
            <w:tcBorders>
              <w:top w:val="nil"/>
              <w:left w:val="nil"/>
              <w:bottom w:val="single" w:sz="4" w:space="0" w:color="auto"/>
              <w:right w:val="single" w:sz="4" w:space="0" w:color="auto"/>
            </w:tcBorders>
            <w:shd w:val="clear" w:color="auto" w:fill="auto"/>
            <w:noWrap/>
            <w:vAlign w:val="center"/>
          </w:tcPr>
          <w:p w14:paraId="05B32A26" w14:textId="4CF859BE"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 xml:space="preserve">Căn cứ vào số ngày báo trước hết hạn </w:t>
            </w:r>
            <w:r w:rsidR="00907AD5" w:rsidRPr="004B097F">
              <w:rPr>
                <w:rFonts w:ascii="Arial" w:hAnsi="Arial" w:cs="Arial"/>
                <w:color w:val="000000"/>
                <w:sz w:val="20"/>
              </w:rPr>
              <w:t>hộ chiếu</w:t>
            </w:r>
            <w:r w:rsidRPr="004B097F">
              <w:rPr>
                <w:rFonts w:ascii="Arial" w:hAnsi="Arial" w:cs="Arial"/>
                <w:color w:val="000000"/>
                <w:sz w:val="20"/>
              </w:rPr>
              <w:t xml:space="preserve"> (lấy theo hết hiệu lực </w:t>
            </w:r>
            <w:r w:rsidR="00907AD5" w:rsidRPr="004B097F">
              <w:rPr>
                <w:rFonts w:ascii="Arial" w:hAnsi="Arial" w:cs="Arial"/>
                <w:color w:val="000000"/>
                <w:sz w:val="20"/>
              </w:rPr>
              <w:t>hộ chiếu của CBNV – Chức năng Hồ sơ nhân viên</w:t>
            </w:r>
            <w:r w:rsidRPr="004B097F">
              <w:rPr>
                <w:rFonts w:ascii="Arial" w:hAnsi="Arial" w:cs="Arial"/>
                <w:color w:val="000000"/>
                <w:sz w:val="20"/>
              </w:rPr>
              <w:t>) để đưa ra danh sách theo số ngày báo trước đã thiết lập</w:t>
            </w:r>
          </w:p>
        </w:tc>
      </w:tr>
      <w:tr w:rsidR="00EE304E" w:rsidRPr="004B097F" w14:paraId="6067561D" w14:textId="77777777" w:rsidTr="00EE304E">
        <w:trPr>
          <w:trHeight w:val="315"/>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7DF1D2"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5</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14:paraId="3AB2E3B3" w14:textId="7777777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Danh sách hết hạn visa</w:t>
            </w:r>
          </w:p>
        </w:tc>
        <w:tc>
          <w:tcPr>
            <w:tcW w:w="5829" w:type="dxa"/>
            <w:tcBorders>
              <w:top w:val="single" w:sz="4" w:space="0" w:color="auto"/>
              <w:left w:val="nil"/>
              <w:bottom w:val="single" w:sz="4" w:space="0" w:color="auto"/>
              <w:right w:val="single" w:sz="4" w:space="0" w:color="auto"/>
            </w:tcBorders>
            <w:shd w:val="clear" w:color="auto" w:fill="auto"/>
            <w:noWrap/>
            <w:vAlign w:val="center"/>
            <w:hideMark/>
          </w:tcPr>
          <w:p w14:paraId="7BD61EC5" w14:textId="717A5B39"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Căn cứ vào số ngày báo trước hết hạn visa</w:t>
            </w:r>
            <w:r w:rsidR="00E27AB6" w:rsidRPr="004B097F">
              <w:rPr>
                <w:rFonts w:ascii="Arial" w:hAnsi="Arial" w:cs="Arial"/>
                <w:color w:val="000000"/>
                <w:sz w:val="20"/>
              </w:rPr>
              <w:t xml:space="preserve"> (L</w:t>
            </w:r>
            <w:r w:rsidRPr="004B097F">
              <w:rPr>
                <w:rFonts w:ascii="Arial" w:hAnsi="Arial" w:cs="Arial"/>
                <w:color w:val="000000"/>
                <w:sz w:val="20"/>
              </w:rPr>
              <w:t>ấy theo ngày hết hiệu lực visa của CBNV</w:t>
            </w:r>
            <w:r w:rsidR="00E27AB6" w:rsidRPr="004B097F">
              <w:rPr>
                <w:rFonts w:ascii="Arial" w:hAnsi="Arial" w:cs="Arial"/>
                <w:color w:val="000000"/>
                <w:sz w:val="20"/>
              </w:rPr>
              <w:t xml:space="preserve"> – Chức năng Hồ sơ nhân viên</w:t>
            </w:r>
            <w:r w:rsidRPr="004B097F">
              <w:rPr>
                <w:rFonts w:ascii="Arial" w:hAnsi="Arial" w:cs="Arial"/>
                <w:color w:val="000000"/>
                <w:sz w:val="20"/>
              </w:rPr>
              <w:t>) để đưa ra danh sách theo số ngày báo trước đã thiết lập</w:t>
            </w:r>
          </w:p>
        </w:tc>
      </w:tr>
      <w:tr w:rsidR="00E64410" w:rsidRPr="004B097F" w14:paraId="4F4ACC09" w14:textId="77777777" w:rsidTr="00907AD5">
        <w:trPr>
          <w:trHeight w:val="809"/>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F7BC3" w14:textId="77777777" w:rsidR="00E64410" w:rsidRPr="004B097F" w:rsidRDefault="00E64410" w:rsidP="0013453F">
            <w:pPr>
              <w:spacing w:before="0" w:after="0" w:line="360" w:lineRule="auto"/>
              <w:jc w:val="center"/>
              <w:rPr>
                <w:rFonts w:ascii="Arial" w:hAnsi="Arial" w:cs="Arial"/>
                <w:color w:val="000000"/>
                <w:sz w:val="20"/>
              </w:rPr>
            </w:pPr>
            <w:r w:rsidRPr="004B097F">
              <w:rPr>
                <w:rFonts w:ascii="Arial" w:hAnsi="Arial" w:cs="Arial"/>
                <w:color w:val="000000"/>
                <w:sz w:val="20"/>
              </w:rPr>
              <w:t>6</w:t>
            </w:r>
          </w:p>
        </w:tc>
        <w:tc>
          <w:tcPr>
            <w:tcW w:w="2610" w:type="dxa"/>
            <w:tcBorders>
              <w:top w:val="single" w:sz="4" w:space="0" w:color="auto"/>
              <w:left w:val="nil"/>
              <w:bottom w:val="single" w:sz="4" w:space="0" w:color="auto"/>
              <w:right w:val="single" w:sz="4" w:space="0" w:color="auto"/>
            </w:tcBorders>
            <w:shd w:val="clear" w:color="auto" w:fill="auto"/>
            <w:noWrap/>
            <w:vAlign w:val="center"/>
          </w:tcPr>
          <w:p w14:paraId="251BD0E4" w14:textId="77777777"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Danh sách hết hạn nộp hồ sơ</w:t>
            </w:r>
          </w:p>
        </w:tc>
        <w:tc>
          <w:tcPr>
            <w:tcW w:w="5829" w:type="dxa"/>
            <w:tcBorders>
              <w:top w:val="single" w:sz="4" w:space="0" w:color="auto"/>
              <w:left w:val="nil"/>
              <w:bottom w:val="single" w:sz="4" w:space="0" w:color="auto"/>
              <w:right w:val="single" w:sz="4" w:space="0" w:color="auto"/>
            </w:tcBorders>
            <w:shd w:val="clear" w:color="auto" w:fill="auto"/>
            <w:noWrap/>
            <w:vAlign w:val="center"/>
          </w:tcPr>
          <w:p w14:paraId="372987C8" w14:textId="5BB47FBB" w:rsidR="00E64410" w:rsidRPr="004B097F" w:rsidRDefault="00E64410" w:rsidP="0013453F">
            <w:pPr>
              <w:spacing w:before="0" w:after="0" w:line="360" w:lineRule="auto"/>
              <w:rPr>
                <w:rFonts w:ascii="Arial" w:hAnsi="Arial" w:cs="Arial"/>
                <w:color w:val="000000"/>
                <w:sz w:val="20"/>
              </w:rPr>
            </w:pPr>
            <w:r w:rsidRPr="004B097F">
              <w:rPr>
                <w:rFonts w:ascii="Arial" w:hAnsi="Arial" w:cs="Arial"/>
                <w:color w:val="000000"/>
                <w:sz w:val="20"/>
              </w:rPr>
              <w:t>Căn cứ vào số ngày báo trước hết hạn nộp hồ sơ</w:t>
            </w:r>
            <w:r w:rsidR="00E27AB6" w:rsidRPr="004B097F">
              <w:rPr>
                <w:rFonts w:ascii="Arial" w:hAnsi="Arial" w:cs="Arial"/>
                <w:color w:val="000000"/>
                <w:sz w:val="20"/>
              </w:rPr>
              <w:t xml:space="preserve"> (L</w:t>
            </w:r>
            <w:r w:rsidRPr="004B097F">
              <w:rPr>
                <w:rFonts w:ascii="Arial" w:hAnsi="Arial" w:cs="Arial"/>
                <w:color w:val="000000"/>
                <w:sz w:val="20"/>
              </w:rPr>
              <w:t>ấy theo ngày phải nộp hồ sơ</w:t>
            </w:r>
            <w:r w:rsidR="00E27AB6" w:rsidRPr="004B097F">
              <w:rPr>
                <w:rFonts w:ascii="Arial" w:hAnsi="Arial" w:cs="Arial"/>
                <w:color w:val="000000"/>
                <w:sz w:val="20"/>
              </w:rPr>
              <w:t xml:space="preserve"> – Chức danh Túi hồ sơ</w:t>
            </w:r>
            <w:r w:rsidRPr="004B097F">
              <w:rPr>
                <w:rFonts w:ascii="Arial" w:hAnsi="Arial" w:cs="Arial"/>
                <w:color w:val="000000"/>
                <w:sz w:val="20"/>
              </w:rPr>
              <w:t>) để đưa ra danh sách theo số ngày báo trước đã thiết lập</w:t>
            </w:r>
          </w:p>
        </w:tc>
      </w:tr>
    </w:tbl>
    <w:p w14:paraId="78E59B9B" w14:textId="77777777" w:rsidR="0037454D" w:rsidRPr="004B097F" w:rsidRDefault="0037454D" w:rsidP="0013453F">
      <w:pPr>
        <w:pStyle w:val="Heading3"/>
        <w:spacing w:line="360" w:lineRule="auto"/>
        <w:rPr>
          <w:rFonts w:ascii="Arial" w:hAnsi="Arial"/>
          <w:sz w:val="20"/>
          <w:szCs w:val="20"/>
        </w:rPr>
      </w:pPr>
      <w:bookmarkStart w:id="147" w:name="_Toc501027509"/>
      <w:r w:rsidRPr="004B097F">
        <w:rPr>
          <w:rFonts w:ascii="Arial" w:hAnsi="Arial"/>
          <w:sz w:val="20"/>
          <w:szCs w:val="20"/>
        </w:rPr>
        <w:t>Thao tác chức năng</w:t>
      </w:r>
      <w:bookmarkEnd w:id="147"/>
    </w:p>
    <w:tbl>
      <w:tblPr>
        <w:tblStyle w:val="TableGrid"/>
        <w:tblW w:w="0" w:type="auto"/>
        <w:tblLook w:val="04A0" w:firstRow="1" w:lastRow="0" w:firstColumn="1" w:lastColumn="0" w:noHBand="0" w:noVBand="1"/>
      </w:tblPr>
      <w:tblGrid>
        <w:gridCol w:w="594"/>
        <w:gridCol w:w="2257"/>
        <w:gridCol w:w="6099"/>
      </w:tblGrid>
      <w:tr w:rsidR="0037454D" w:rsidRPr="004B097F" w14:paraId="663B454E" w14:textId="77777777" w:rsidTr="00EE304E">
        <w:trPr>
          <w:trHeight w:val="377"/>
        </w:trPr>
        <w:tc>
          <w:tcPr>
            <w:tcW w:w="0" w:type="auto"/>
            <w:vAlign w:val="center"/>
          </w:tcPr>
          <w:p w14:paraId="1B8F7AD4" w14:textId="77777777" w:rsidR="0037454D" w:rsidRPr="004B097F" w:rsidRDefault="0037454D"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STT</w:t>
            </w:r>
          </w:p>
        </w:tc>
        <w:tc>
          <w:tcPr>
            <w:tcW w:w="2257" w:type="dxa"/>
            <w:vAlign w:val="center"/>
          </w:tcPr>
          <w:p w14:paraId="6A67D1AF" w14:textId="77777777" w:rsidR="0037454D" w:rsidRPr="004B097F" w:rsidRDefault="0037454D"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Nút chức năng</w:t>
            </w:r>
          </w:p>
        </w:tc>
        <w:tc>
          <w:tcPr>
            <w:tcW w:w="6099" w:type="dxa"/>
            <w:vAlign w:val="center"/>
          </w:tcPr>
          <w:p w14:paraId="2BE40908" w14:textId="77777777" w:rsidR="0037454D" w:rsidRPr="004B097F" w:rsidRDefault="0037454D" w:rsidP="0013453F">
            <w:pPr>
              <w:tabs>
                <w:tab w:val="left" w:pos="630"/>
              </w:tabs>
              <w:spacing w:before="0" w:after="0" w:line="360" w:lineRule="auto"/>
              <w:contextualSpacing/>
              <w:jc w:val="center"/>
              <w:rPr>
                <w:rFonts w:ascii="Arial" w:hAnsi="Arial" w:cs="Arial"/>
                <w:b/>
                <w:sz w:val="20"/>
              </w:rPr>
            </w:pPr>
            <w:r w:rsidRPr="004B097F">
              <w:rPr>
                <w:rFonts w:ascii="Arial" w:hAnsi="Arial" w:cs="Arial"/>
                <w:b/>
                <w:sz w:val="20"/>
              </w:rPr>
              <w:t>Mô tả</w:t>
            </w:r>
          </w:p>
        </w:tc>
      </w:tr>
      <w:tr w:rsidR="0037454D" w:rsidRPr="004B097F" w14:paraId="43115354" w14:textId="77777777" w:rsidTr="00EE304E">
        <w:tc>
          <w:tcPr>
            <w:tcW w:w="0" w:type="auto"/>
            <w:vAlign w:val="center"/>
          </w:tcPr>
          <w:p w14:paraId="2ED1845C" w14:textId="6A2171F4" w:rsidR="0037454D" w:rsidRPr="004B097F" w:rsidRDefault="00EE304E" w:rsidP="0013453F">
            <w:pPr>
              <w:tabs>
                <w:tab w:val="left" w:pos="630"/>
              </w:tabs>
              <w:spacing w:before="0" w:after="0" w:line="360" w:lineRule="auto"/>
              <w:contextualSpacing/>
              <w:rPr>
                <w:rFonts w:ascii="Arial" w:hAnsi="Arial" w:cs="Arial"/>
                <w:sz w:val="20"/>
              </w:rPr>
            </w:pPr>
            <w:r w:rsidRPr="004B097F">
              <w:rPr>
                <w:rFonts w:ascii="Arial" w:hAnsi="Arial" w:cs="Arial"/>
                <w:sz w:val="20"/>
              </w:rPr>
              <w:t>1</w:t>
            </w:r>
          </w:p>
        </w:tc>
        <w:tc>
          <w:tcPr>
            <w:tcW w:w="2257" w:type="dxa"/>
            <w:vAlign w:val="center"/>
          </w:tcPr>
          <w:p w14:paraId="36CF9A42" w14:textId="77777777" w:rsidR="0037454D" w:rsidRPr="004B097F" w:rsidRDefault="0037454D" w:rsidP="0013453F">
            <w:pPr>
              <w:tabs>
                <w:tab w:val="left" w:pos="630"/>
              </w:tabs>
              <w:spacing w:before="0" w:after="0" w:line="360" w:lineRule="auto"/>
              <w:contextualSpacing/>
              <w:rPr>
                <w:rFonts w:ascii="Arial" w:hAnsi="Arial" w:cs="Arial"/>
                <w:sz w:val="20"/>
              </w:rPr>
            </w:pPr>
            <w:r w:rsidRPr="004B097F">
              <w:rPr>
                <w:rFonts w:ascii="Arial" w:hAnsi="Arial" w:cs="Arial"/>
                <w:sz w:val="20"/>
              </w:rPr>
              <w:t>Ghi</w:t>
            </w:r>
          </w:p>
        </w:tc>
        <w:tc>
          <w:tcPr>
            <w:tcW w:w="6099" w:type="dxa"/>
            <w:vAlign w:val="center"/>
          </w:tcPr>
          <w:p w14:paraId="555DB1D6" w14:textId="77777777" w:rsidR="0037454D" w:rsidRPr="004B097F" w:rsidRDefault="0037454D" w:rsidP="0013453F">
            <w:pPr>
              <w:spacing w:before="0" w:after="0" w:line="360" w:lineRule="auto"/>
              <w:rPr>
                <w:rFonts w:ascii="Arial" w:hAnsi="Arial" w:cs="Arial"/>
                <w:sz w:val="20"/>
              </w:rPr>
            </w:pPr>
            <w:r w:rsidRPr="004B097F">
              <w:rPr>
                <w:rFonts w:ascii="Arial" w:hAnsi="Arial" w:cs="Arial"/>
                <w:sz w:val="20"/>
              </w:rPr>
              <w:t>Người dùng sử dụng chức năng này để Thêm/Sửa thông tin:</w:t>
            </w:r>
          </w:p>
          <w:p w14:paraId="067C531C" w14:textId="77777777" w:rsidR="0037454D" w:rsidRPr="004B097F" w:rsidRDefault="0037454D" w:rsidP="0013453F">
            <w:pPr>
              <w:pStyle w:val="ListParagraph"/>
              <w:numPr>
                <w:ilvl w:val="0"/>
                <w:numId w:val="13"/>
              </w:numPr>
              <w:spacing w:before="0" w:after="0" w:line="360" w:lineRule="auto"/>
              <w:rPr>
                <w:rFonts w:cs="Arial"/>
                <w:sz w:val="20"/>
                <w:szCs w:val="20"/>
              </w:rPr>
            </w:pPr>
            <w:r w:rsidRPr="004B097F">
              <w:rPr>
                <w:rFonts w:cs="Arial"/>
                <w:sz w:val="20"/>
                <w:szCs w:val="20"/>
                <w:lang w:val="en-US"/>
              </w:rPr>
              <w:t>Khi thêm mới: Chương trình sẽ đưa ra thông báo “Nhập thành công” và lưu thông tin vào hệ thống</w:t>
            </w:r>
          </w:p>
          <w:p w14:paraId="6A8D1004" w14:textId="77777777" w:rsidR="0037454D" w:rsidRPr="004B097F" w:rsidRDefault="0037454D" w:rsidP="0013453F">
            <w:pPr>
              <w:pStyle w:val="ListParagraph"/>
              <w:numPr>
                <w:ilvl w:val="0"/>
                <w:numId w:val="13"/>
              </w:numPr>
              <w:spacing w:before="0" w:after="0" w:line="360" w:lineRule="auto"/>
              <w:rPr>
                <w:rFonts w:cs="Arial"/>
                <w:sz w:val="20"/>
                <w:szCs w:val="20"/>
              </w:rPr>
            </w:pPr>
            <w:r w:rsidRPr="004B097F">
              <w:rPr>
                <w:rFonts w:cs="Arial"/>
                <w:bCs/>
                <w:color w:val="000000"/>
                <w:sz w:val="20"/>
                <w:szCs w:val="20"/>
                <w:lang w:eastAsia="ja-JP"/>
              </w:rPr>
              <w:t>Khi Sửa: Chương trình sẽ đưa ra thông báo “Sửa thành công” và cập nhật thông tin thay đổi vào hệ thống</w:t>
            </w:r>
          </w:p>
          <w:p w14:paraId="40AC6828" w14:textId="77777777" w:rsidR="0037454D" w:rsidRPr="004B097F" w:rsidRDefault="0037454D" w:rsidP="0013453F">
            <w:pPr>
              <w:pStyle w:val="ListParagraph"/>
              <w:numPr>
                <w:ilvl w:val="0"/>
                <w:numId w:val="13"/>
              </w:numPr>
              <w:spacing w:before="0" w:after="0" w:line="360" w:lineRule="auto"/>
              <w:rPr>
                <w:rFonts w:cs="Arial"/>
                <w:sz w:val="20"/>
                <w:szCs w:val="20"/>
              </w:rPr>
            </w:pPr>
            <w:r w:rsidRPr="004B097F">
              <w:rPr>
                <w:rFonts w:cs="Arial"/>
                <w:sz w:val="20"/>
                <w:szCs w:val="20"/>
              </w:rPr>
              <w:t>Sau khi ấn nút [Ghi], chương trình thực hiện giữ lại thông tin dạng xem chi tiết.</w:t>
            </w:r>
          </w:p>
          <w:p w14:paraId="3124A64A" w14:textId="77777777" w:rsidR="0037454D" w:rsidRPr="004B097F" w:rsidRDefault="0037454D" w:rsidP="0013453F">
            <w:pPr>
              <w:pStyle w:val="ListParagraph"/>
              <w:numPr>
                <w:ilvl w:val="0"/>
                <w:numId w:val="13"/>
              </w:numPr>
              <w:spacing w:before="0" w:after="0" w:line="360" w:lineRule="auto"/>
              <w:rPr>
                <w:rFonts w:cs="Arial"/>
                <w:sz w:val="20"/>
                <w:szCs w:val="20"/>
              </w:rPr>
            </w:pPr>
            <w:r w:rsidRPr="004B097F">
              <w:rPr>
                <w:rFonts w:cs="Arial"/>
                <w:sz w:val="20"/>
                <w:szCs w:val="20"/>
              </w:rPr>
              <w:t>Thông tin vừa nhập sẽ được hiển thị tại danh sách bên trái.</w:t>
            </w:r>
          </w:p>
          <w:p w14:paraId="660C43F7" w14:textId="77777777" w:rsidR="0037454D" w:rsidRPr="004B097F" w:rsidRDefault="0037454D" w:rsidP="0013453F">
            <w:pPr>
              <w:spacing w:before="0" w:after="0" w:line="360" w:lineRule="auto"/>
              <w:rPr>
                <w:rFonts w:ascii="Arial" w:hAnsi="Arial" w:cs="Arial"/>
                <w:bCs/>
                <w:color w:val="000000"/>
                <w:sz w:val="20"/>
                <w:lang w:val="vi-VN" w:eastAsia="ja-JP"/>
              </w:rPr>
            </w:pPr>
            <w:r w:rsidRPr="004B097F">
              <w:rPr>
                <w:rFonts w:ascii="Arial" w:hAnsi="Arial" w:cs="Arial"/>
                <w:bCs/>
                <w:color w:val="000000"/>
                <w:sz w:val="20"/>
                <w:lang w:val="vi-VN" w:eastAsia="ja-JP"/>
              </w:rPr>
              <w:t>Khi ấn nút [Ghi], hệ thống thực hiện kiểm tra các thông tin đã nhập vào có hợp lệ không?</w:t>
            </w:r>
          </w:p>
          <w:p w14:paraId="7F9847D3" w14:textId="77777777" w:rsidR="0037454D" w:rsidRPr="004B097F" w:rsidRDefault="0037454D" w:rsidP="0013453F">
            <w:pPr>
              <w:pStyle w:val="ListParagraph"/>
              <w:numPr>
                <w:ilvl w:val="0"/>
                <w:numId w:val="14"/>
              </w:numPr>
              <w:spacing w:before="0" w:after="0" w:line="360" w:lineRule="auto"/>
              <w:rPr>
                <w:rFonts w:cs="Arial"/>
                <w:bCs/>
                <w:color w:val="000000"/>
                <w:sz w:val="20"/>
                <w:szCs w:val="20"/>
                <w:lang w:eastAsia="ja-JP"/>
              </w:rPr>
            </w:pPr>
            <w:r w:rsidRPr="004B097F">
              <w:rPr>
                <w:rFonts w:cs="Arial"/>
                <w:bCs/>
                <w:color w:val="000000"/>
                <w:sz w:val="20"/>
                <w:szCs w:val="20"/>
                <w:lang w:eastAsia="ja-JP"/>
              </w:rPr>
              <w:t xml:space="preserve">Nếu các thông tin nhập vào hợp lệ </w:t>
            </w:r>
            <w:r w:rsidRPr="004B097F">
              <w:rPr>
                <w:rFonts w:cs="Arial"/>
                <w:sz w:val="20"/>
                <w:szCs w:val="20"/>
                <w:lang w:eastAsia="ja-JP"/>
              </w:rPr>
              <w:sym w:font="Wingdings" w:char="F0E0"/>
            </w:r>
            <w:r w:rsidRPr="004B097F">
              <w:rPr>
                <w:rFonts w:cs="Arial"/>
                <w:sz w:val="20"/>
                <w:szCs w:val="20"/>
                <w:lang w:val="en-US" w:eastAsia="ja-JP"/>
              </w:rPr>
              <w:t xml:space="preserve"> Chương trình hiển thị thông báo “Nhập thành công” và</w:t>
            </w:r>
            <w:r w:rsidRPr="004B097F">
              <w:rPr>
                <w:rFonts w:cs="Arial"/>
                <w:bCs/>
                <w:color w:val="000000"/>
                <w:sz w:val="20"/>
                <w:szCs w:val="20"/>
                <w:lang w:eastAsia="ja-JP"/>
              </w:rPr>
              <w:t xml:space="preserve"> </w:t>
            </w:r>
            <w:r w:rsidRPr="004B097F">
              <w:rPr>
                <w:rFonts w:cs="Arial"/>
                <w:bCs/>
                <w:color w:val="000000"/>
                <w:sz w:val="20"/>
                <w:szCs w:val="20"/>
                <w:lang w:val="en-US" w:eastAsia="ja-JP"/>
              </w:rPr>
              <w:t>l</w:t>
            </w:r>
            <w:r w:rsidRPr="004B097F">
              <w:rPr>
                <w:rFonts w:cs="Arial"/>
                <w:bCs/>
                <w:color w:val="000000"/>
                <w:sz w:val="20"/>
                <w:szCs w:val="20"/>
                <w:lang w:eastAsia="ja-JP"/>
              </w:rPr>
              <w:t>ưu thông tin vào hệ thống.</w:t>
            </w:r>
          </w:p>
          <w:p w14:paraId="1008557A" w14:textId="77777777" w:rsidR="0037454D" w:rsidRPr="004B097F" w:rsidRDefault="0037454D" w:rsidP="0013453F">
            <w:pPr>
              <w:pStyle w:val="ListParagraph"/>
              <w:numPr>
                <w:ilvl w:val="0"/>
                <w:numId w:val="14"/>
              </w:numPr>
              <w:spacing w:before="0" w:after="0" w:line="360" w:lineRule="auto"/>
              <w:rPr>
                <w:rFonts w:cs="Arial"/>
                <w:sz w:val="20"/>
                <w:szCs w:val="20"/>
              </w:rPr>
            </w:pPr>
            <w:r w:rsidRPr="004B097F">
              <w:rPr>
                <w:rFonts w:cs="Arial"/>
                <w:bCs/>
                <w:color w:val="000000"/>
                <w:sz w:val="20"/>
                <w:szCs w:val="20"/>
                <w:lang w:eastAsia="ja-JP"/>
              </w:rPr>
              <w:t>Nếu các thông tin nhập vào không hợp lệ:</w:t>
            </w:r>
          </w:p>
          <w:p w14:paraId="392DB66F" w14:textId="77777777" w:rsidR="0037454D" w:rsidRPr="004B097F" w:rsidRDefault="0037454D" w:rsidP="0013453F">
            <w:pPr>
              <w:pStyle w:val="ListParagraph"/>
              <w:spacing w:before="0" w:after="0" w:line="360" w:lineRule="auto"/>
              <w:rPr>
                <w:rFonts w:cs="Arial"/>
                <w:sz w:val="20"/>
                <w:szCs w:val="20"/>
                <w:lang w:val="en-US"/>
              </w:rPr>
            </w:pPr>
            <w:r w:rsidRPr="004B097F">
              <w:rPr>
                <w:rFonts w:cs="Arial"/>
                <w:sz w:val="20"/>
                <w:szCs w:val="20"/>
                <w:lang w:val="en-US"/>
              </w:rPr>
              <w:lastRenderedPageBreak/>
              <w:t xml:space="preserve">+ Nhập sai </w:t>
            </w:r>
            <w:r w:rsidRPr="004B097F">
              <w:rPr>
                <w:rFonts w:cs="Arial"/>
                <w:sz w:val="20"/>
                <w:szCs w:val="20"/>
              </w:rPr>
              <w:t>kiểu dữ liệu</w:t>
            </w:r>
            <w:r w:rsidRPr="004B097F">
              <w:rPr>
                <w:rFonts w:cs="Arial"/>
                <w:sz w:val="20"/>
                <w:szCs w:val="20"/>
                <w:lang w:val="en-US"/>
              </w:rPr>
              <w:t>: Chương trình hiển thị thông báo “Nhập không thành công” và không thực hiện lưu vào hệ thống.</w:t>
            </w:r>
          </w:p>
          <w:p w14:paraId="29BC979E" w14:textId="77777777" w:rsidR="0037454D" w:rsidRPr="004B097F" w:rsidRDefault="0037454D" w:rsidP="0013453F">
            <w:pPr>
              <w:pStyle w:val="ListParagraph"/>
              <w:spacing w:before="0" w:after="0" w:line="360" w:lineRule="auto"/>
              <w:rPr>
                <w:rFonts w:cs="Arial"/>
                <w:sz w:val="20"/>
                <w:szCs w:val="20"/>
                <w:lang w:val="en-US"/>
              </w:rPr>
            </w:pPr>
            <w:r w:rsidRPr="004B097F">
              <w:rPr>
                <w:rFonts w:cs="Arial"/>
                <w:sz w:val="20"/>
                <w:szCs w:val="20"/>
                <w:lang w:val="en-US"/>
              </w:rPr>
              <w:t>+ Nhập sai độ dài: Chương trình sẽ tự động cắt đến độ dài cho phép.</w:t>
            </w:r>
          </w:p>
        </w:tc>
      </w:tr>
    </w:tbl>
    <w:p w14:paraId="38991A5C" w14:textId="77777777" w:rsidR="0037454D" w:rsidRPr="004B097F" w:rsidRDefault="0037454D" w:rsidP="0013453F">
      <w:pPr>
        <w:pStyle w:val="Heading3"/>
        <w:spacing w:after="0" w:line="360" w:lineRule="auto"/>
        <w:rPr>
          <w:rFonts w:ascii="Arial" w:hAnsi="Arial"/>
          <w:sz w:val="20"/>
          <w:szCs w:val="20"/>
          <w:lang w:val="vi-VN"/>
        </w:rPr>
      </w:pPr>
      <w:bookmarkStart w:id="148" w:name="_Toc501027510"/>
      <w:r w:rsidRPr="004B097F">
        <w:rPr>
          <w:rFonts w:ascii="Arial" w:hAnsi="Arial"/>
          <w:sz w:val="20"/>
          <w:szCs w:val="20"/>
        </w:rPr>
        <w:lastRenderedPageBreak/>
        <w:t>Màn hình</w:t>
      </w:r>
      <w:bookmarkEnd w:id="148"/>
      <w:r w:rsidRPr="004B097F">
        <w:rPr>
          <w:rFonts w:ascii="Arial" w:hAnsi="Arial"/>
          <w:sz w:val="20"/>
          <w:szCs w:val="20"/>
        </w:rPr>
        <w:t xml:space="preserve"> </w:t>
      </w:r>
    </w:p>
    <w:p w14:paraId="6495146F" w14:textId="35A49342" w:rsidR="0037454D" w:rsidRPr="004B097F" w:rsidRDefault="00EE304E" w:rsidP="0013453F">
      <w:pPr>
        <w:spacing w:before="0" w:after="0" w:line="360" w:lineRule="auto"/>
        <w:rPr>
          <w:rFonts w:ascii="Arial" w:hAnsi="Arial" w:cs="Arial"/>
          <w:i/>
          <w:noProof/>
          <w:color w:val="4F81BD" w:themeColor="accent1"/>
          <w:sz w:val="20"/>
        </w:rPr>
      </w:pPr>
      <w:r w:rsidRPr="004B097F">
        <w:rPr>
          <w:rFonts w:ascii="Arial" w:hAnsi="Arial" w:cs="Arial"/>
          <w:noProof/>
          <w:sz w:val="20"/>
        </w:rPr>
        <w:drawing>
          <wp:inline distT="0" distB="0" distL="0" distR="0" wp14:anchorId="05B20CD8" wp14:editId="0D8BE46F">
            <wp:extent cx="5761990" cy="3367932"/>
            <wp:effectExtent l="0" t="0" r="0" b="4445"/>
            <wp:docPr id="29" name="Picture 29" descr="C:\Users\Admin\AppData\Local\Temp\fla33C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Local\Temp\fla33C9.tmp\Snapshot.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1990" cy="3367932"/>
                    </a:xfrm>
                    <a:prstGeom prst="rect">
                      <a:avLst/>
                    </a:prstGeom>
                    <a:noFill/>
                    <a:ln>
                      <a:noFill/>
                    </a:ln>
                  </pic:spPr>
                </pic:pic>
              </a:graphicData>
            </a:graphic>
          </wp:inline>
        </w:drawing>
      </w:r>
    </w:p>
    <w:p w14:paraId="463DDE6F" w14:textId="43A762B7" w:rsidR="0037454D" w:rsidRPr="004B097F" w:rsidRDefault="0037454D" w:rsidP="0013453F">
      <w:pPr>
        <w:spacing w:before="0" w:after="0" w:line="360" w:lineRule="auto"/>
        <w:jc w:val="center"/>
        <w:rPr>
          <w:rFonts w:ascii="Arial" w:hAnsi="Arial" w:cs="Arial"/>
          <w:i/>
          <w:noProof/>
          <w:color w:val="000000" w:themeColor="text1"/>
          <w:sz w:val="20"/>
        </w:rPr>
      </w:pPr>
      <w:r w:rsidRPr="004B097F">
        <w:rPr>
          <w:rFonts w:ascii="Arial" w:hAnsi="Arial" w:cs="Arial"/>
          <w:i/>
          <w:noProof/>
          <w:color w:val="000000" w:themeColor="text1"/>
          <w:sz w:val="20"/>
        </w:rPr>
        <w:t xml:space="preserve">Màn hình: </w:t>
      </w:r>
      <w:r w:rsidR="005B321F" w:rsidRPr="004B097F">
        <w:rPr>
          <w:rFonts w:ascii="Arial" w:hAnsi="Arial" w:cs="Arial"/>
          <w:i/>
          <w:noProof/>
          <w:color w:val="000000" w:themeColor="text1"/>
          <w:sz w:val="20"/>
        </w:rPr>
        <w:t>Thiết lập số ngày nhắc nhở</w:t>
      </w:r>
    </w:p>
    <w:p w14:paraId="3D42CD01" w14:textId="77777777" w:rsidR="00643344" w:rsidRPr="004B097F" w:rsidRDefault="00643344" w:rsidP="0013453F">
      <w:pPr>
        <w:spacing w:after="0" w:line="360" w:lineRule="auto"/>
        <w:rPr>
          <w:rFonts w:ascii="Arial" w:hAnsi="Arial" w:cs="Arial"/>
          <w:color w:val="FF0000"/>
          <w:sz w:val="20"/>
        </w:rPr>
      </w:pPr>
    </w:p>
    <w:p w14:paraId="494A0FDF" w14:textId="77777777" w:rsidR="00F11521" w:rsidRPr="004B097F" w:rsidRDefault="00F11521" w:rsidP="0013453F">
      <w:pPr>
        <w:spacing w:after="0" w:line="360" w:lineRule="auto"/>
        <w:rPr>
          <w:rFonts w:ascii="Arial" w:hAnsi="Arial" w:cs="Arial"/>
          <w:sz w:val="20"/>
        </w:rPr>
      </w:pPr>
    </w:p>
    <w:p w14:paraId="3A06B00E" w14:textId="77777777" w:rsidR="00F11521" w:rsidRPr="004B097F" w:rsidRDefault="00F11521" w:rsidP="0013453F">
      <w:pPr>
        <w:spacing w:after="0" w:line="360" w:lineRule="auto"/>
        <w:rPr>
          <w:rFonts w:ascii="Arial" w:hAnsi="Arial" w:cs="Arial"/>
          <w:sz w:val="20"/>
        </w:rPr>
      </w:pPr>
    </w:p>
    <w:p w14:paraId="54DA0908" w14:textId="77777777" w:rsidR="00F11521" w:rsidRPr="004B097F" w:rsidRDefault="00F11521" w:rsidP="0013453F">
      <w:pPr>
        <w:spacing w:after="0" w:line="360" w:lineRule="auto"/>
        <w:rPr>
          <w:rFonts w:ascii="Arial" w:hAnsi="Arial" w:cs="Arial"/>
          <w:sz w:val="20"/>
        </w:rPr>
      </w:pPr>
    </w:p>
    <w:p w14:paraId="6245C5C1" w14:textId="77777777" w:rsidR="00F11521" w:rsidRPr="004B097F" w:rsidRDefault="00F11521" w:rsidP="0013453F">
      <w:pPr>
        <w:spacing w:after="0" w:line="360" w:lineRule="auto"/>
        <w:rPr>
          <w:rFonts w:ascii="Arial" w:hAnsi="Arial" w:cs="Arial"/>
          <w:sz w:val="20"/>
        </w:rPr>
      </w:pPr>
    </w:p>
    <w:p w14:paraId="3AE18448" w14:textId="77777777" w:rsidR="00F11521" w:rsidRPr="004B097F" w:rsidRDefault="00F11521" w:rsidP="0013453F">
      <w:pPr>
        <w:pStyle w:val="atext"/>
        <w:spacing w:after="0" w:line="360" w:lineRule="auto"/>
        <w:rPr>
          <w:rFonts w:ascii="Arial" w:hAnsi="Arial" w:cs="Arial"/>
          <w:sz w:val="20"/>
          <w:szCs w:val="20"/>
        </w:rPr>
      </w:pPr>
    </w:p>
    <w:p w14:paraId="08EBF8E8" w14:textId="324F9BDE" w:rsidR="00F11521" w:rsidRPr="004B097F" w:rsidRDefault="00F11521" w:rsidP="0013453F">
      <w:pPr>
        <w:spacing w:after="0" w:line="360" w:lineRule="auto"/>
        <w:rPr>
          <w:rFonts w:ascii="Arial" w:hAnsi="Arial" w:cs="Arial"/>
          <w:i/>
          <w:noProof/>
          <w:color w:val="4F81BD" w:themeColor="accent1"/>
          <w:sz w:val="20"/>
        </w:rPr>
      </w:pPr>
    </w:p>
    <w:sectPr w:rsidR="00F11521" w:rsidRPr="004B097F" w:rsidSect="00E56CF8">
      <w:pgSz w:w="11909" w:h="16834" w:code="9"/>
      <w:pgMar w:top="1134" w:right="1134" w:bottom="1134" w:left="1701" w:header="567" w:footer="567"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Xuân Thu" w:date="2017-12-11T09:14:00Z" w:initials="XT">
    <w:p w14:paraId="597301D6" w14:textId="330C6C0E" w:rsidR="00FD7477" w:rsidRDefault="00FD7477">
      <w:pPr>
        <w:pStyle w:val="CommentText"/>
      </w:pPr>
      <w:r>
        <w:rPr>
          <w:rStyle w:val="CommentReference"/>
        </w:rPr>
        <w:annotationRef/>
      </w:r>
      <w:r>
        <w:t>Về việc công ty nào làm HĐ hay QĐ trước, đợi đến khi UAT chị Hương sẽ hỏi và báo dev sau</w:t>
      </w:r>
    </w:p>
  </w:comment>
  <w:comment w:id="53" w:author="Xuân Thu" w:date="2017-12-11T09:20:00Z" w:initials="XT">
    <w:p w14:paraId="10871BC7" w14:textId="0F62D799" w:rsidR="00FD7477" w:rsidRDefault="00FD7477">
      <w:pPr>
        <w:pStyle w:val="CommentText"/>
      </w:pPr>
      <w:r>
        <w:rPr>
          <w:rStyle w:val="CommentReference"/>
        </w:rPr>
        <w:annotationRef/>
      </w:r>
      <w:r>
        <w:t>Corp chưa gửi lại biểu mẫu in</w:t>
      </w:r>
    </w:p>
  </w:comment>
  <w:comment w:id="144" w:author="Xuân Thu" w:date="2017-12-13T15:35:00Z" w:initials="XT">
    <w:p w14:paraId="47D3552E" w14:textId="4B08A4EC" w:rsidR="00FD7477" w:rsidRDefault="00FD7477">
      <w:pPr>
        <w:pStyle w:val="CommentText"/>
      </w:pPr>
      <w:r>
        <w:rPr>
          <w:rStyle w:val="CommentReference"/>
        </w:rPr>
        <w:annotationRef/>
      </w:r>
      <w:r>
        <w:rPr>
          <w:noProof/>
        </w:rPr>
        <w:t>Chị Hương báo sẽ trả lời form đầu ra sa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7301D6" w15:done="0"/>
  <w15:commentEx w15:paraId="10871BC7" w15:done="0"/>
  <w15:commentEx w15:paraId="47D355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7301D6" w16cid:durableId="1DDBE347"/>
  <w16cid:commentId w16cid:paraId="10871BC7" w16cid:durableId="1DDBE348"/>
  <w16cid:commentId w16cid:paraId="47D3552E" w16cid:durableId="1DDBE3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244321" w14:textId="77777777" w:rsidR="00E76A9B" w:rsidRDefault="00E76A9B">
      <w:r>
        <w:separator/>
      </w:r>
    </w:p>
  </w:endnote>
  <w:endnote w:type="continuationSeparator" w:id="0">
    <w:p w14:paraId="46B7D08F" w14:textId="77777777" w:rsidR="00E76A9B" w:rsidRDefault="00E76A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5.3.2.5.">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nHelvetIns">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B011C" w14:textId="77777777" w:rsidR="00FD7477" w:rsidRDefault="00FD7477" w:rsidP="00B46D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F65681" w14:textId="77777777" w:rsidR="00FD7477" w:rsidRDefault="00FD7477" w:rsidP="0003177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10C3C" w14:textId="77777777" w:rsidR="00FD7477" w:rsidRPr="00031770" w:rsidRDefault="00FD7477" w:rsidP="00031770">
    <w:pPr>
      <w:pStyle w:val="Footer"/>
      <w:ind w:right="360"/>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1334834"/>
      <w:docPartObj>
        <w:docPartGallery w:val="Page Numbers (Bottom of Page)"/>
        <w:docPartUnique/>
      </w:docPartObj>
    </w:sdtPr>
    <w:sdtEndPr>
      <w:rPr>
        <w:noProof/>
      </w:rPr>
    </w:sdtEndPr>
    <w:sdtContent>
      <w:p w14:paraId="71FFB1D1" w14:textId="0E7E661A" w:rsidR="00FD7477" w:rsidRDefault="00FD7477">
        <w:pPr>
          <w:pStyle w:val="Footer"/>
          <w:jc w:val="right"/>
        </w:pPr>
        <w:r>
          <w:fldChar w:fldCharType="begin"/>
        </w:r>
        <w:r>
          <w:instrText xml:space="preserve"> PAGE   \* MERGEFORMAT </w:instrText>
        </w:r>
        <w:r>
          <w:fldChar w:fldCharType="separate"/>
        </w:r>
        <w:r w:rsidR="004B097F">
          <w:rPr>
            <w:noProof/>
          </w:rPr>
          <w:t>0</w:t>
        </w:r>
        <w:r>
          <w:rPr>
            <w:noProof/>
          </w:rPr>
          <w:fldChar w:fldCharType="end"/>
        </w:r>
      </w:p>
    </w:sdtContent>
  </w:sdt>
  <w:p w14:paraId="2741537F" w14:textId="77777777" w:rsidR="00FD7477" w:rsidRDefault="00FD74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819B6" w14:textId="3FCAB292" w:rsidR="00FD7477" w:rsidRDefault="00FD7477" w:rsidP="00B46D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B097F">
      <w:rPr>
        <w:rStyle w:val="PageNumber"/>
        <w:noProof/>
      </w:rPr>
      <w:t>1</w:t>
    </w:r>
    <w:r>
      <w:rPr>
        <w:rStyle w:val="PageNumber"/>
      </w:rPr>
      <w:fldChar w:fldCharType="end"/>
    </w:r>
  </w:p>
  <w:p w14:paraId="729F559F" w14:textId="77777777" w:rsidR="00FD7477" w:rsidRPr="003C63E8" w:rsidRDefault="00FD7477" w:rsidP="0003177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CCB8D" w14:textId="77777777" w:rsidR="00E76A9B" w:rsidRDefault="00E76A9B">
      <w:r>
        <w:separator/>
      </w:r>
    </w:p>
  </w:footnote>
  <w:footnote w:type="continuationSeparator" w:id="0">
    <w:p w14:paraId="44F544C6" w14:textId="77777777" w:rsidR="00E76A9B" w:rsidRDefault="00E76A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521"/>
      <w:gridCol w:w="7487"/>
    </w:tblGrid>
    <w:tr w:rsidR="00FD7477" w14:paraId="34AF1CEC" w14:textId="77777777" w:rsidTr="00C329C4">
      <w:tc>
        <w:tcPr>
          <w:tcW w:w="1521" w:type="dxa"/>
          <w:shd w:val="clear" w:color="auto" w:fill="auto"/>
        </w:tcPr>
        <w:p w14:paraId="0C42370F" w14:textId="77777777" w:rsidR="00FD7477" w:rsidRDefault="00FD7477">
          <w:pPr>
            <w:pStyle w:val="Header"/>
          </w:pPr>
        </w:p>
      </w:tc>
      <w:tc>
        <w:tcPr>
          <w:tcW w:w="7487" w:type="dxa"/>
          <w:shd w:val="clear" w:color="auto" w:fill="auto"/>
        </w:tcPr>
        <w:p w14:paraId="6346F843" w14:textId="77777777" w:rsidR="00FD7477" w:rsidRPr="00C329C4" w:rsidRDefault="00FD7477" w:rsidP="00C329C4">
          <w:pPr>
            <w:pStyle w:val="Header"/>
            <w:jc w:val="right"/>
            <w:rPr>
              <w:b/>
              <w:i/>
            </w:rPr>
          </w:pPr>
        </w:p>
      </w:tc>
    </w:tr>
  </w:tbl>
  <w:p w14:paraId="3CF569DE" w14:textId="77777777" w:rsidR="00FD7477" w:rsidRDefault="00FD74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521"/>
      <w:gridCol w:w="7487"/>
    </w:tblGrid>
    <w:tr w:rsidR="00FD7477" w14:paraId="64027335" w14:textId="77777777" w:rsidTr="0039072A">
      <w:tc>
        <w:tcPr>
          <w:tcW w:w="1521" w:type="dxa"/>
          <w:shd w:val="clear" w:color="auto" w:fill="auto"/>
        </w:tcPr>
        <w:p w14:paraId="5AFE1969" w14:textId="77777777" w:rsidR="00FD7477" w:rsidRDefault="00FD7477" w:rsidP="00C14488">
          <w:pPr>
            <w:pStyle w:val="Header"/>
          </w:pPr>
          <w:r w:rsidRPr="00C329C4">
            <w:rPr>
              <w:noProof/>
              <w:szCs w:val="26"/>
            </w:rPr>
            <w:drawing>
              <wp:inline distT="0" distB="0" distL="0" distR="0" wp14:anchorId="4D0AAB58" wp14:editId="2D5C28CF">
                <wp:extent cx="659765" cy="397510"/>
                <wp:effectExtent l="0" t="0" r="6985" b="2540"/>
                <wp:docPr id="12" name="Picture 3"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ogo_cmc\logo CMCSoft _ New\logo CMCSoft _ New\logo CMCSoft new.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9765" cy="397510"/>
                        </a:xfrm>
                        <a:prstGeom prst="rect">
                          <a:avLst/>
                        </a:prstGeom>
                        <a:noFill/>
                        <a:ln>
                          <a:noFill/>
                        </a:ln>
                      </pic:spPr>
                    </pic:pic>
                  </a:graphicData>
                </a:graphic>
              </wp:inline>
            </w:drawing>
          </w:r>
        </w:p>
      </w:tc>
      <w:tc>
        <w:tcPr>
          <w:tcW w:w="7487" w:type="dxa"/>
          <w:shd w:val="clear" w:color="auto" w:fill="auto"/>
        </w:tcPr>
        <w:p w14:paraId="6121AD4E" w14:textId="77777777" w:rsidR="00FD7477" w:rsidRPr="00C329C4" w:rsidRDefault="00FD7477" w:rsidP="00C14488">
          <w:pPr>
            <w:pStyle w:val="Header"/>
            <w:jc w:val="right"/>
            <w:rPr>
              <w:b/>
              <w:i/>
            </w:rPr>
          </w:pPr>
          <w:r w:rsidRPr="00C329C4">
            <w:rPr>
              <w:b/>
              <w:i/>
            </w:rPr>
            <w:t xml:space="preserve">Tài liệu </w:t>
          </w:r>
          <w:r>
            <w:rPr>
              <w:b/>
              <w:i/>
            </w:rPr>
            <w:t xml:space="preserve">phân tích yêu cầu NSD – EDOCMAN URD </w:t>
          </w:r>
        </w:p>
      </w:tc>
    </w:tr>
  </w:tbl>
  <w:p w14:paraId="70285727" w14:textId="77777777" w:rsidR="00FD7477" w:rsidRDefault="00FD7477" w:rsidP="00802D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08" w:type="dxa"/>
      <w:tblLook w:val="01E0" w:firstRow="1" w:lastRow="1" w:firstColumn="1" w:lastColumn="1" w:noHBand="0" w:noVBand="0"/>
    </w:tblPr>
    <w:tblGrid>
      <w:gridCol w:w="1440"/>
      <w:gridCol w:w="7568"/>
    </w:tblGrid>
    <w:tr w:rsidR="00FD7477" w14:paraId="19BF5364" w14:textId="77777777" w:rsidTr="004E4D17">
      <w:tc>
        <w:tcPr>
          <w:tcW w:w="1440" w:type="dxa"/>
          <w:shd w:val="clear" w:color="auto" w:fill="auto"/>
        </w:tcPr>
        <w:p w14:paraId="09707302" w14:textId="6FA12EC9" w:rsidR="00FD7477" w:rsidRDefault="00FD7477">
          <w:pPr>
            <w:pStyle w:val="Header"/>
          </w:pPr>
          <w:r w:rsidRPr="00C329C4">
            <w:rPr>
              <w:noProof/>
              <w:szCs w:val="26"/>
            </w:rPr>
            <w:drawing>
              <wp:inline distT="0" distB="0" distL="0" distR="0" wp14:anchorId="22D98E8E" wp14:editId="0CCEABCA">
                <wp:extent cx="659765" cy="397510"/>
                <wp:effectExtent l="0" t="0" r="6985" b="2540"/>
                <wp:docPr id="6" name="Picture 3" descr="D:\Logo_cmc\logo CMCSoft _ New\logo CMCSoft _ New\logo CMCSof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ogo_cmc\logo CMCSoft _ New\logo CMCSoft _ New\logo CMCSoft new.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9765" cy="397510"/>
                        </a:xfrm>
                        <a:prstGeom prst="rect">
                          <a:avLst/>
                        </a:prstGeom>
                        <a:noFill/>
                        <a:ln>
                          <a:noFill/>
                        </a:ln>
                      </pic:spPr>
                    </pic:pic>
                  </a:graphicData>
                </a:graphic>
              </wp:inline>
            </w:drawing>
          </w:r>
        </w:p>
      </w:tc>
      <w:tc>
        <w:tcPr>
          <w:tcW w:w="7568" w:type="dxa"/>
          <w:shd w:val="clear" w:color="auto" w:fill="auto"/>
        </w:tcPr>
        <w:p w14:paraId="39F8D2E4" w14:textId="466F17B3" w:rsidR="00FD7477" w:rsidRPr="00C329C4" w:rsidRDefault="00FD7477" w:rsidP="00504A9E">
          <w:pPr>
            <w:pStyle w:val="Header"/>
            <w:jc w:val="right"/>
            <w:rPr>
              <w:b/>
              <w:i/>
            </w:rPr>
          </w:pPr>
          <w:r w:rsidRPr="00C329C4">
            <w:rPr>
              <w:b/>
              <w:i/>
            </w:rPr>
            <w:t xml:space="preserve">Tài liệu </w:t>
          </w:r>
          <w:r>
            <w:rPr>
              <w:b/>
              <w:i/>
            </w:rPr>
            <w:t xml:space="preserve">phân tích yêu cầu NSD – </w:t>
          </w:r>
          <w:r w:rsidR="00082C9E">
            <w:rPr>
              <w:b/>
              <w:i/>
            </w:rPr>
            <w:t>CeHR Corp_Hồ sơ nhân sự</w:t>
          </w:r>
        </w:p>
      </w:tc>
    </w:tr>
  </w:tbl>
  <w:p w14:paraId="5BEEDFA5" w14:textId="51A43777" w:rsidR="00FD7477" w:rsidRDefault="00FD7477" w:rsidP="002317F5">
    <w:pPr>
      <w:pStyle w:val="Header"/>
      <w:tabs>
        <w:tab w:val="clear" w:pos="4320"/>
        <w:tab w:val="clear" w:pos="8640"/>
        <w:tab w:val="left" w:pos="600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E1C53CC"/>
    <w:lvl w:ilvl="0">
      <w:start w:val="1"/>
      <w:numFmt w:val="decimal"/>
      <w:pStyle w:val="ListNumber"/>
      <w:lvlText w:val="%1."/>
      <w:lvlJc w:val="left"/>
      <w:pPr>
        <w:tabs>
          <w:tab w:val="num" w:pos="360"/>
        </w:tabs>
        <w:ind w:left="360" w:hanging="360"/>
      </w:pPr>
    </w:lvl>
  </w:abstractNum>
  <w:abstractNum w:abstractNumId="1" w15:restartNumberingAfterBreak="0">
    <w:nsid w:val="00322FA1"/>
    <w:multiLevelType w:val="multilevel"/>
    <w:tmpl w:val="8C5E9EF8"/>
    <w:styleLink w:val="Style10"/>
    <w:lvl w:ilvl="0">
      <w:start w:val="1"/>
      <w:numFmt w:val="decimal"/>
      <w:lvlText w:val="5.3.1.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064278D"/>
    <w:multiLevelType w:val="hybridMultilevel"/>
    <w:tmpl w:val="000049A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904512"/>
    <w:multiLevelType w:val="multilevel"/>
    <w:tmpl w:val="EBB07A74"/>
    <w:styleLink w:val="Style2"/>
    <w:lvl w:ilvl="0">
      <w:start w:val="5"/>
      <w:numFmt w:val="decimal"/>
      <w:lvlText w:val="%1"/>
      <w:lvlJc w:val="left"/>
      <w:pPr>
        <w:ind w:left="840" w:hanging="840"/>
      </w:pPr>
      <w:rPr>
        <w:rFonts w:hint="default"/>
      </w:rPr>
    </w:lvl>
    <w:lvl w:ilvl="1">
      <w:start w:val="3"/>
      <w:numFmt w:val="decimal"/>
      <w:lvlText w:val="%1.%2"/>
      <w:lvlJc w:val="left"/>
      <w:pPr>
        <w:ind w:left="1398" w:hanging="840"/>
      </w:pPr>
      <w:rPr>
        <w:rFonts w:hint="default"/>
      </w:rPr>
    </w:lvl>
    <w:lvl w:ilvl="2">
      <w:start w:val="1"/>
      <w:numFmt w:val="decimal"/>
      <w:lvlText w:val="%1.%2.%3"/>
      <w:lvlJc w:val="left"/>
      <w:pPr>
        <w:ind w:left="1956" w:hanging="840"/>
      </w:pPr>
      <w:rPr>
        <w:rFonts w:hint="default"/>
      </w:rPr>
    </w:lvl>
    <w:lvl w:ilvl="3">
      <w:start w:val="3"/>
      <w:numFmt w:val="decimal"/>
      <w:lvlText w:val="%1.%2.%3.%4"/>
      <w:lvlJc w:val="left"/>
      <w:pPr>
        <w:ind w:left="2514" w:hanging="840"/>
      </w:pPr>
      <w:rPr>
        <w:rFonts w:hint="default"/>
      </w:rPr>
    </w:lvl>
    <w:lvl w:ilvl="4">
      <w:start w:val="1"/>
      <w:numFmt w:val="decimal"/>
      <w:lvlText w:val="%1.%2.%3.%4.%5"/>
      <w:lvlJc w:val="left"/>
      <w:pPr>
        <w:ind w:left="3312" w:hanging="1080"/>
      </w:pPr>
      <w:rPr>
        <w:rFonts w:hint="default"/>
      </w:rPr>
    </w:lvl>
    <w:lvl w:ilvl="5">
      <w:start w:val="1"/>
      <w:numFmt w:val="decimal"/>
      <w:lvlText w:val="%1.%2.%3.%4.%5.%6"/>
      <w:lvlJc w:val="left"/>
      <w:pPr>
        <w:ind w:left="3870" w:hanging="1080"/>
      </w:pPr>
      <w:rPr>
        <w:rFonts w:hint="default"/>
      </w:rPr>
    </w:lvl>
    <w:lvl w:ilvl="6">
      <w:start w:val="1"/>
      <w:numFmt w:val="decimal"/>
      <w:lvlText w:val="%1.%2.%3.%4.%5.%6.%7"/>
      <w:lvlJc w:val="left"/>
      <w:pPr>
        <w:ind w:left="4788" w:hanging="1440"/>
      </w:pPr>
      <w:rPr>
        <w:rFonts w:hint="default"/>
      </w:rPr>
    </w:lvl>
    <w:lvl w:ilvl="7">
      <w:start w:val="1"/>
      <w:numFmt w:val="decimal"/>
      <w:lvlText w:val="%1.%2.%3.%4.%5.%6.%7.%8"/>
      <w:lvlJc w:val="left"/>
      <w:pPr>
        <w:ind w:left="5346" w:hanging="1440"/>
      </w:pPr>
      <w:rPr>
        <w:rFonts w:hint="default"/>
      </w:rPr>
    </w:lvl>
    <w:lvl w:ilvl="8">
      <w:start w:val="1"/>
      <w:numFmt w:val="decimal"/>
      <w:lvlText w:val="%1.%2.%3.%4.%5.%6.%7.%8.%9"/>
      <w:lvlJc w:val="left"/>
      <w:pPr>
        <w:ind w:left="6264" w:hanging="1800"/>
      </w:pPr>
      <w:rPr>
        <w:rFonts w:hint="default"/>
      </w:rPr>
    </w:lvl>
  </w:abstractNum>
  <w:abstractNum w:abstractNumId="4" w15:restartNumberingAfterBreak="0">
    <w:nsid w:val="01390DAB"/>
    <w:multiLevelType w:val="hybridMultilevel"/>
    <w:tmpl w:val="B16E433E"/>
    <w:lvl w:ilvl="0" w:tplc="7A548EE6">
      <w:start w:val="1"/>
      <w:numFmt w:val="decimal"/>
      <w:lvlText w:val="%1."/>
      <w:lvlJc w:val="left"/>
      <w:pPr>
        <w:ind w:left="1080" w:hanging="360"/>
      </w:pPr>
      <w:rPr>
        <w:rFonts w:hint="default"/>
        <w:b w:val="0"/>
      </w:rPr>
    </w:lvl>
    <w:lvl w:ilvl="1" w:tplc="FD820D5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188737E"/>
    <w:multiLevelType w:val="hybridMultilevel"/>
    <w:tmpl w:val="194A6B6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E55DF5"/>
    <w:multiLevelType w:val="hybridMultilevel"/>
    <w:tmpl w:val="A8DC6BFA"/>
    <w:lvl w:ilvl="0" w:tplc="800CC6BE">
      <w:numFmt w:val="bullet"/>
      <w:lvlText w:val="-"/>
      <w:lvlJc w:val="left"/>
      <w:pPr>
        <w:ind w:left="720" w:hanging="360"/>
      </w:pPr>
      <w:rPr>
        <w:rFonts w:ascii="Arial" w:hAnsi="Arial" w:cs="Aria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7" w15:restartNumberingAfterBreak="0">
    <w:nsid w:val="02CC7872"/>
    <w:multiLevelType w:val="hybridMultilevel"/>
    <w:tmpl w:val="D98698A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3656A6"/>
    <w:multiLevelType w:val="hybridMultilevel"/>
    <w:tmpl w:val="1F5ECC04"/>
    <w:lvl w:ilvl="0" w:tplc="66DED16E">
      <w:start w:val="1"/>
      <w:numFmt w:val="decimal"/>
      <w:lvlText w:val="%1."/>
      <w:lvlJc w:val="left"/>
      <w:pPr>
        <w:ind w:left="1080" w:hanging="360"/>
      </w:pPr>
      <w:rPr>
        <w:rFonts w:hint="default"/>
        <w:b w:val="0"/>
      </w:rPr>
    </w:lvl>
    <w:lvl w:ilvl="1" w:tplc="2CBEFFE0">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34D47EF"/>
    <w:multiLevelType w:val="hybridMultilevel"/>
    <w:tmpl w:val="93CA215E"/>
    <w:lvl w:ilvl="0" w:tplc="395CD9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44F7330"/>
    <w:multiLevelType w:val="multilevel"/>
    <w:tmpl w:val="60E25796"/>
    <w:styleLink w:val="Style3"/>
    <w:lvl w:ilvl="0">
      <w:start w:val="5"/>
      <w:numFmt w:val="decimal"/>
      <w:lvlText w:val="5.3.1.5.%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7481316"/>
    <w:multiLevelType w:val="hybridMultilevel"/>
    <w:tmpl w:val="D5B4FC3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6C4882"/>
    <w:multiLevelType w:val="hybridMultilevel"/>
    <w:tmpl w:val="A3C4497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9724DD"/>
    <w:multiLevelType w:val="multilevel"/>
    <w:tmpl w:val="94563EE0"/>
    <w:styleLink w:val="Style13"/>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9D97C4C"/>
    <w:multiLevelType w:val="hybridMultilevel"/>
    <w:tmpl w:val="AF4804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922785"/>
    <w:multiLevelType w:val="hybridMultilevel"/>
    <w:tmpl w:val="9C0AAC0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6A5314"/>
    <w:multiLevelType w:val="hybridMultilevel"/>
    <w:tmpl w:val="D64E1B3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B04318"/>
    <w:multiLevelType w:val="hybridMultilevel"/>
    <w:tmpl w:val="433017B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E155D3E"/>
    <w:multiLevelType w:val="multilevel"/>
    <w:tmpl w:val="B1FE0D88"/>
    <w:styleLink w:val="Style8"/>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0EDA788E"/>
    <w:multiLevelType w:val="hybridMultilevel"/>
    <w:tmpl w:val="5B72961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F334250"/>
    <w:multiLevelType w:val="hybridMultilevel"/>
    <w:tmpl w:val="98240A46"/>
    <w:lvl w:ilvl="0" w:tplc="0F0EC896">
      <w:start w:val="1"/>
      <w:numFmt w:val="decimal"/>
      <w:lvlText w:val="%1."/>
      <w:lvlJc w:val="left"/>
      <w:pPr>
        <w:ind w:left="1080" w:hanging="360"/>
      </w:pPr>
      <w:rPr>
        <w:rFonts w:hint="default"/>
        <w:b w:val="0"/>
      </w:rPr>
    </w:lvl>
    <w:lvl w:ilvl="1" w:tplc="727ED796">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F56016F"/>
    <w:multiLevelType w:val="hybridMultilevel"/>
    <w:tmpl w:val="759EC4F4"/>
    <w:lvl w:ilvl="0" w:tplc="926237C2">
      <w:start w:val="1"/>
      <w:numFmt w:val="decimal"/>
      <w:lvlText w:val="%1."/>
      <w:lvlJc w:val="left"/>
      <w:pPr>
        <w:ind w:left="1080" w:hanging="360"/>
      </w:pPr>
      <w:rPr>
        <w:rFonts w:hint="default"/>
        <w:b w:val="0"/>
      </w:rPr>
    </w:lvl>
    <w:lvl w:ilvl="1" w:tplc="5644E176">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2AD345D"/>
    <w:multiLevelType w:val="hybridMultilevel"/>
    <w:tmpl w:val="45985C96"/>
    <w:lvl w:ilvl="0" w:tplc="FABED3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4A95DF8"/>
    <w:multiLevelType w:val="multilevel"/>
    <w:tmpl w:val="0409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15DA7096"/>
    <w:multiLevelType w:val="hybridMultilevel"/>
    <w:tmpl w:val="D66C9B4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EC2FC7"/>
    <w:multiLevelType w:val="hybridMultilevel"/>
    <w:tmpl w:val="52B8B246"/>
    <w:lvl w:ilvl="0" w:tplc="BFCA4AB4">
      <w:start w:val="1"/>
      <w:numFmt w:val="decimal"/>
      <w:lvlText w:val="%1."/>
      <w:lvlJc w:val="left"/>
      <w:pPr>
        <w:ind w:left="1080" w:hanging="360"/>
      </w:pPr>
      <w:rPr>
        <w:rFonts w:hint="default"/>
        <w:b w:val="0"/>
      </w:rPr>
    </w:lvl>
    <w:lvl w:ilvl="1" w:tplc="A644139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16270F6C"/>
    <w:multiLevelType w:val="hybridMultilevel"/>
    <w:tmpl w:val="B484CE7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9846BE"/>
    <w:multiLevelType w:val="hybridMultilevel"/>
    <w:tmpl w:val="89ACFDB4"/>
    <w:lvl w:ilvl="0" w:tplc="2124B190">
      <w:start w:val="1"/>
      <w:numFmt w:val="decimal"/>
      <w:lvlText w:val="%1."/>
      <w:lvlJc w:val="left"/>
      <w:pPr>
        <w:ind w:left="1080" w:hanging="360"/>
      </w:pPr>
      <w:rPr>
        <w:rFonts w:hint="default"/>
        <w:b w:val="0"/>
      </w:rPr>
    </w:lvl>
    <w:lvl w:ilvl="1" w:tplc="9B34BA80">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7CC1ABA"/>
    <w:multiLevelType w:val="hybridMultilevel"/>
    <w:tmpl w:val="1AC092F0"/>
    <w:lvl w:ilvl="0" w:tplc="BFA828D8">
      <w:start w:val="1"/>
      <w:numFmt w:val="bullet"/>
      <w:pStyle w:val="SizingBull"/>
      <w:lvlText w:val="­"/>
      <w:lvlJc w:val="left"/>
      <w:pPr>
        <w:ind w:left="1440" w:hanging="360"/>
      </w:pPr>
      <w:rPr>
        <w:rFonts w:ascii="Courier New" w:hAnsi="Courier New" w:hint="default"/>
      </w:rPr>
    </w:lvl>
    <w:lvl w:ilvl="1" w:tplc="04090003">
      <w:start w:val="1"/>
      <w:numFmt w:val="bullet"/>
      <w:pStyle w:val="SizingBull"/>
      <w:lvlText w:val="o"/>
      <w:lvlJc w:val="left"/>
      <w:pPr>
        <w:ind w:left="2160" w:hanging="360"/>
      </w:pPr>
      <w:rPr>
        <w:rFonts w:ascii="Courier New" w:hAnsi="Courier New" w:hint="default"/>
      </w:rPr>
    </w:lvl>
    <w:lvl w:ilvl="2" w:tplc="04090005" w:tentative="1">
      <w:start w:val="1"/>
      <w:numFmt w:val="bullet"/>
      <w:pStyle w:val="SizingBull"/>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189C50B3"/>
    <w:multiLevelType w:val="hybridMultilevel"/>
    <w:tmpl w:val="418C1A3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9946AB3"/>
    <w:multiLevelType w:val="hybridMultilevel"/>
    <w:tmpl w:val="67F6D2D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A4C179D"/>
    <w:multiLevelType w:val="hybridMultilevel"/>
    <w:tmpl w:val="2CD4382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ADD598A"/>
    <w:multiLevelType w:val="hybridMultilevel"/>
    <w:tmpl w:val="745EA980"/>
    <w:lvl w:ilvl="0" w:tplc="42AA0948">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C0475D6"/>
    <w:multiLevelType w:val="multilevel"/>
    <w:tmpl w:val="F7FE5F88"/>
    <w:styleLink w:val="Style7"/>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34" w15:restartNumberingAfterBreak="0">
    <w:nsid w:val="1DD05B2D"/>
    <w:multiLevelType w:val="hybridMultilevel"/>
    <w:tmpl w:val="5364A48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DD955ED"/>
    <w:multiLevelType w:val="multilevel"/>
    <w:tmpl w:val="95709162"/>
    <w:styleLink w:val="Style5"/>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36" w15:restartNumberingAfterBreak="0">
    <w:nsid w:val="1DF44A1C"/>
    <w:multiLevelType w:val="hybridMultilevel"/>
    <w:tmpl w:val="BEE881B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F62254F"/>
    <w:multiLevelType w:val="hybridMultilevel"/>
    <w:tmpl w:val="45985C96"/>
    <w:lvl w:ilvl="0" w:tplc="FABED3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F886B9D"/>
    <w:multiLevelType w:val="hybridMultilevel"/>
    <w:tmpl w:val="8E9EAC02"/>
    <w:lvl w:ilvl="0" w:tplc="5F1AF5CC">
      <w:start w:val="1"/>
      <w:numFmt w:val="decimal"/>
      <w:lvlText w:val="%1"/>
      <w:lvlJc w:val="left"/>
      <w:pPr>
        <w:ind w:left="5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B46910"/>
    <w:multiLevelType w:val="hybridMultilevel"/>
    <w:tmpl w:val="B8B0DD0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BC1AC2"/>
    <w:multiLevelType w:val="hybridMultilevel"/>
    <w:tmpl w:val="E8800E30"/>
    <w:lvl w:ilvl="0" w:tplc="395CD9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42" w15:restartNumberingAfterBreak="0">
    <w:nsid w:val="257D57E3"/>
    <w:multiLevelType w:val="hybridMultilevel"/>
    <w:tmpl w:val="D1D2E56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6B94783"/>
    <w:multiLevelType w:val="hybridMultilevel"/>
    <w:tmpl w:val="57469F2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9270078"/>
    <w:multiLevelType w:val="hybridMultilevel"/>
    <w:tmpl w:val="33FC9070"/>
    <w:lvl w:ilvl="0" w:tplc="BB4623DC">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AFC4202"/>
    <w:multiLevelType w:val="hybridMultilevel"/>
    <w:tmpl w:val="9B10293A"/>
    <w:lvl w:ilvl="0" w:tplc="2C16A438">
      <w:start w:val="1"/>
      <w:numFmt w:val="decimal"/>
      <w:lvlText w:val="%1."/>
      <w:lvlJc w:val="left"/>
      <w:pPr>
        <w:ind w:left="1080" w:hanging="360"/>
      </w:pPr>
      <w:rPr>
        <w:rFonts w:hint="default"/>
        <w:b w:val="0"/>
      </w:rPr>
    </w:lvl>
    <w:lvl w:ilvl="1" w:tplc="0B52C43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D0A069B"/>
    <w:multiLevelType w:val="hybridMultilevel"/>
    <w:tmpl w:val="1E76165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E6F0D2C"/>
    <w:multiLevelType w:val="multilevel"/>
    <w:tmpl w:val="6D7A4A2C"/>
    <w:styleLink w:val="Style6"/>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2EF5269A"/>
    <w:multiLevelType w:val="multilevel"/>
    <w:tmpl w:val="4258937A"/>
    <w:styleLink w:val="Style9"/>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320073B4"/>
    <w:multiLevelType w:val="hybridMultilevel"/>
    <w:tmpl w:val="085E6B4E"/>
    <w:lvl w:ilvl="0" w:tplc="04090019">
      <w:start w:val="1"/>
      <w:numFmt w:val="bullet"/>
      <w:lvlText w:val="+"/>
      <w:lvlJc w:val="left"/>
      <w:pPr>
        <w:ind w:left="1440" w:hanging="360"/>
      </w:pPr>
      <w:rPr>
        <w:rFonts w:ascii="Courier New" w:hAnsi="Courier New"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35B5BF5"/>
    <w:multiLevelType w:val="hybridMultilevel"/>
    <w:tmpl w:val="2F44BF54"/>
    <w:lvl w:ilvl="0" w:tplc="A6C07DAC">
      <w:start w:val="1"/>
      <w:numFmt w:val="bullet"/>
      <w:pStyle w:val="abullet-"/>
      <w:lvlText w:val="-"/>
      <w:lvlJc w:val="left"/>
      <w:pPr>
        <w:ind w:left="720" w:hanging="36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98AF154">
      <w:start w:val="1"/>
      <w:numFmt w:val="bullet"/>
      <w:lvlText w:val="+"/>
      <w:lvlJc w:val="left"/>
      <w:pPr>
        <w:tabs>
          <w:tab w:val="num" w:pos="2160"/>
        </w:tabs>
        <w:ind w:left="2160" w:hanging="360"/>
      </w:pPr>
      <w:rPr>
        <w:rFonts w:ascii="Courier New" w:hAnsi="Courier New" w:hint="default"/>
        <w:sz w:val="28"/>
        <w:szCs w:val="28"/>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4461CB3"/>
    <w:multiLevelType w:val="hybridMultilevel"/>
    <w:tmpl w:val="5BB23BB8"/>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4876E43"/>
    <w:multiLevelType w:val="multilevel"/>
    <w:tmpl w:val="E7B49E12"/>
    <w:styleLink w:val="Style20"/>
    <w:lvl w:ilvl="0">
      <w:start w:val="1"/>
      <w:numFmt w:val="decimal"/>
      <w:lvlText w:val="5.3.2.5.%1"/>
      <w:lvlJc w:val="left"/>
      <w:pPr>
        <w:ind w:left="360" w:hanging="360"/>
      </w:pPr>
      <w:rPr>
        <w:rFonts w:ascii="5.3.2.5." w:hAnsi="5.3.2.5."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35507FB7"/>
    <w:multiLevelType w:val="hybridMultilevel"/>
    <w:tmpl w:val="FF8EB50A"/>
    <w:lvl w:ilvl="0" w:tplc="358ED48E">
      <w:start w:val="1"/>
      <w:numFmt w:val="bullet"/>
      <w:pStyle w:val="kbullet1"/>
      <w:lvlText w:val=""/>
      <w:lvlJc w:val="left"/>
      <w:pPr>
        <w:tabs>
          <w:tab w:val="num" w:pos="1211"/>
        </w:tabs>
        <w:ind w:left="1021" w:hanging="170"/>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4" w15:restartNumberingAfterBreak="0">
    <w:nsid w:val="3570560F"/>
    <w:multiLevelType w:val="hybridMultilevel"/>
    <w:tmpl w:val="194A7B48"/>
    <w:lvl w:ilvl="0" w:tplc="1D50E5BC">
      <w:start w:val="1"/>
      <w:numFmt w:val="decimal"/>
      <w:lvlText w:val="%1."/>
      <w:lvlJc w:val="left"/>
      <w:pPr>
        <w:ind w:left="1080" w:hanging="360"/>
      </w:pPr>
      <w:rPr>
        <w:rFonts w:hint="default"/>
        <w:b w:val="0"/>
      </w:rPr>
    </w:lvl>
    <w:lvl w:ilvl="1" w:tplc="13D634C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369235BE"/>
    <w:multiLevelType w:val="hybridMultilevel"/>
    <w:tmpl w:val="D64E1B3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71151C9"/>
    <w:multiLevelType w:val="hybridMultilevel"/>
    <w:tmpl w:val="18E43348"/>
    <w:lvl w:ilvl="0" w:tplc="CF380DA4">
      <w:numFmt w:val="bullet"/>
      <w:pStyle w:val="a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7673708"/>
    <w:multiLevelType w:val="hybridMultilevel"/>
    <w:tmpl w:val="FC0ABC3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8B245E5"/>
    <w:multiLevelType w:val="hybridMultilevel"/>
    <w:tmpl w:val="2B8CED2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9D71F0E"/>
    <w:multiLevelType w:val="hybridMultilevel"/>
    <w:tmpl w:val="36FE231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A230B6A"/>
    <w:multiLevelType w:val="hybridMultilevel"/>
    <w:tmpl w:val="064A9230"/>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C647B0C"/>
    <w:multiLevelType w:val="hybridMultilevel"/>
    <w:tmpl w:val="A3C4497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D726DA6"/>
    <w:multiLevelType w:val="hybridMultilevel"/>
    <w:tmpl w:val="E7C044B8"/>
    <w:lvl w:ilvl="0" w:tplc="CB180C26">
      <w:start w:val="1"/>
      <w:numFmt w:val="lowerLetter"/>
      <w:pStyle w:val="abulletabc"/>
      <w:lvlText w:val="%1."/>
      <w:lvlJc w:val="left"/>
      <w:pPr>
        <w:tabs>
          <w:tab w:val="num" w:pos="1150"/>
        </w:tabs>
        <w:ind w:left="1150" w:hanging="340"/>
      </w:pPr>
      <w:rPr>
        <w:rFonts w:hint="default"/>
        <w:b w:val="0"/>
      </w:rPr>
    </w:lvl>
    <w:lvl w:ilvl="1" w:tplc="04090019" w:tentative="1">
      <w:start w:val="1"/>
      <w:numFmt w:val="lowerLetter"/>
      <w:lvlText w:val="%2."/>
      <w:lvlJc w:val="left"/>
      <w:pPr>
        <w:tabs>
          <w:tab w:val="num" w:pos="1570"/>
        </w:tabs>
        <w:ind w:left="1570" w:hanging="360"/>
      </w:pPr>
    </w:lvl>
    <w:lvl w:ilvl="2" w:tplc="0409001B" w:tentative="1">
      <w:start w:val="1"/>
      <w:numFmt w:val="lowerRoman"/>
      <w:lvlText w:val="%3."/>
      <w:lvlJc w:val="right"/>
      <w:pPr>
        <w:tabs>
          <w:tab w:val="num" w:pos="2290"/>
        </w:tabs>
        <w:ind w:left="2290" w:hanging="180"/>
      </w:pPr>
    </w:lvl>
    <w:lvl w:ilvl="3" w:tplc="0409000F" w:tentative="1">
      <w:start w:val="1"/>
      <w:numFmt w:val="decimal"/>
      <w:lvlText w:val="%4."/>
      <w:lvlJc w:val="left"/>
      <w:pPr>
        <w:tabs>
          <w:tab w:val="num" w:pos="3010"/>
        </w:tabs>
        <w:ind w:left="3010" w:hanging="360"/>
      </w:pPr>
    </w:lvl>
    <w:lvl w:ilvl="4" w:tplc="04090019" w:tentative="1">
      <w:start w:val="1"/>
      <w:numFmt w:val="lowerLetter"/>
      <w:lvlText w:val="%5."/>
      <w:lvlJc w:val="left"/>
      <w:pPr>
        <w:tabs>
          <w:tab w:val="num" w:pos="3730"/>
        </w:tabs>
        <w:ind w:left="3730" w:hanging="360"/>
      </w:pPr>
    </w:lvl>
    <w:lvl w:ilvl="5" w:tplc="0409001B" w:tentative="1">
      <w:start w:val="1"/>
      <w:numFmt w:val="lowerRoman"/>
      <w:lvlText w:val="%6."/>
      <w:lvlJc w:val="right"/>
      <w:pPr>
        <w:tabs>
          <w:tab w:val="num" w:pos="4450"/>
        </w:tabs>
        <w:ind w:left="4450" w:hanging="180"/>
      </w:pPr>
    </w:lvl>
    <w:lvl w:ilvl="6" w:tplc="0409000F" w:tentative="1">
      <w:start w:val="1"/>
      <w:numFmt w:val="decimal"/>
      <w:lvlText w:val="%7."/>
      <w:lvlJc w:val="left"/>
      <w:pPr>
        <w:tabs>
          <w:tab w:val="num" w:pos="5170"/>
        </w:tabs>
        <w:ind w:left="5170" w:hanging="360"/>
      </w:pPr>
    </w:lvl>
    <w:lvl w:ilvl="7" w:tplc="04090019" w:tentative="1">
      <w:start w:val="1"/>
      <w:numFmt w:val="lowerLetter"/>
      <w:lvlText w:val="%8."/>
      <w:lvlJc w:val="left"/>
      <w:pPr>
        <w:tabs>
          <w:tab w:val="num" w:pos="5890"/>
        </w:tabs>
        <w:ind w:left="5890" w:hanging="360"/>
      </w:pPr>
    </w:lvl>
    <w:lvl w:ilvl="8" w:tplc="0409001B" w:tentative="1">
      <w:start w:val="1"/>
      <w:numFmt w:val="lowerRoman"/>
      <w:lvlText w:val="%9."/>
      <w:lvlJc w:val="right"/>
      <w:pPr>
        <w:tabs>
          <w:tab w:val="num" w:pos="6610"/>
        </w:tabs>
        <w:ind w:left="6610" w:hanging="180"/>
      </w:pPr>
    </w:lvl>
  </w:abstractNum>
  <w:abstractNum w:abstractNumId="63" w15:restartNumberingAfterBreak="0">
    <w:nsid w:val="3D732F56"/>
    <w:multiLevelType w:val="hybridMultilevel"/>
    <w:tmpl w:val="45985C96"/>
    <w:lvl w:ilvl="0" w:tplc="FABED3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D761017"/>
    <w:multiLevelType w:val="hybridMultilevel"/>
    <w:tmpl w:val="D9DEAA5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D8D049A"/>
    <w:multiLevelType w:val="multilevel"/>
    <w:tmpl w:val="35046CAA"/>
    <w:styleLink w:val="Style11"/>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3ED5363F"/>
    <w:multiLevelType w:val="hybridMultilevel"/>
    <w:tmpl w:val="AF4804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1DF4BCB"/>
    <w:multiLevelType w:val="multilevel"/>
    <w:tmpl w:val="8FF2C540"/>
    <w:styleLink w:val="Style15"/>
    <w:lvl w:ilvl="0">
      <w:start w:val="1"/>
      <w:numFmt w:val="decimal"/>
      <w:lvlText w:val="5.3.1.7.%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15:restartNumberingAfterBreak="0">
    <w:nsid w:val="42520FB3"/>
    <w:multiLevelType w:val="hybridMultilevel"/>
    <w:tmpl w:val="8194A4F4"/>
    <w:lvl w:ilvl="0" w:tplc="BB5AFC7A">
      <w:start w:val="1"/>
      <w:numFmt w:val="decimal"/>
      <w:lvlText w:val="%1."/>
      <w:lvlJc w:val="left"/>
      <w:pPr>
        <w:ind w:left="1080" w:hanging="360"/>
      </w:pPr>
      <w:rPr>
        <w:rFonts w:hint="default"/>
        <w:b w:val="0"/>
      </w:rPr>
    </w:lvl>
    <w:lvl w:ilvl="1" w:tplc="AF9C9B22">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42FA27ED"/>
    <w:multiLevelType w:val="hybridMultilevel"/>
    <w:tmpl w:val="E506D7EA"/>
    <w:lvl w:ilvl="0" w:tplc="B0764CEC">
      <w:start w:val="1"/>
      <w:numFmt w:val="bullet"/>
      <w:pStyle w:val="abullet0"/>
      <w:lvlText w:val="+"/>
      <w:lvlJc w:val="left"/>
      <w:pPr>
        <w:ind w:left="1040" w:hanging="360"/>
      </w:pPr>
      <w:rPr>
        <w:rFonts w:ascii="Times New Roman" w:hAnsi="Times New Roman" w:cs="Times New Roman" w:hint="default"/>
      </w:rPr>
    </w:lvl>
    <w:lvl w:ilvl="1" w:tplc="CE16976A">
      <w:start w:val="1"/>
      <w:numFmt w:val="bullet"/>
      <w:pStyle w:val="picture"/>
      <w:lvlText w:val=""/>
      <w:lvlJc w:val="left"/>
      <w:pPr>
        <w:tabs>
          <w:tab w:val="num" w:pos="1440"/>
        </w:tabs>
        <w:ind w:left="1440" w:hanging="360"/>
      </w:pPr>
      <w:rPr>
        <w:rFonts w:ascii="Wingdings" w:hAnsi="Wingdings" w:hint="default"/>
        <w:b w:val="0"/>
        <w:i/>
        <w:sz w:val="24"/>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44566674"/>
    <w:multiLevelType w:val="hybridMultilevel"/>
    <w:tmpl w:val="7FC6370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4F106BD"/>
    <w:multiLevelType w:val="hybridMultilevel"/>
    <w:tmpl w:val="79B45D0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7CA5C80"/>
    <w:multiLevelType w:val="hybridMultilevel"/>
    <w:tmpl w:val="4C607882"/>
    <w:lvl w:ilvl="0" w:tplc="441C4BA4">
      <w:start w:val="1"/>
      <w:numFmt w:val="decimal"/>
      <w:lvlText w:val="%1."/>
      <w:lvlJc w:val="left"/>
      <w:pPr>
        <w:ind w:left="1080" w:hanging="360"/>
      </w:pPr>
      <w:rPr>
        <w:rFonts w:hint="default"/>
        <w:b w:val="0"/>
      </w:rPr>
    </w:lvl>
    <w:lvl w:ilvl="1" w:tplc="BA0A86E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49A91147"/>
    <w:multiLevelType w:val="hybridMultilevel"/>
    <w:tmpl w:val="CD14020A"/>
    <w:lvl w:ilvl="0" w:tplc="FAE60AA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9D35AC8"/>
    <w:multiLevelType w:val="hybridMultilevel"/>
    <w:tmpl w:val="D294122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AD91C3E"/>
    <w:multiLevelType w:val="multilevel"/>
    <w:tmpl w:val="0DC6C6A6"/>
    <w:styleLink w:val="Style30"/>
    <w:lvl w:ilvl="0">
      <w:start w:val="1"/>
      <w:numFmt w:val="none"/>
      <w:lvlText w:val="4.3.2.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6" w15:restartNumberingAfterBreak="0">
    <w:nsid w:val="4ED74AA6"/>
    <w:multiLevelType w:val="multilevel"/>
    <w:tmpl w:val="D7C4FA80"/>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5."/>
      <w:lvlJc w:val="left"/>
      <w:pPr>
        <w:ind w:left="1998" w:hanging="1008"/>
      </w:pPr>
      <w:rPr>
        <w:sz w:val="24"/>
        <w:szCs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0815EA"/>
    <w:multiLevelType w:val="hybridMultilevel"/>
    <w:tmpl w:val="DB060CB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00C16F5"/>
    <w:multiLevelType w:val="hybridMultilevel"/>
    <w:tmpl w:val="AF4804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0FB76D7"/>
    <w:multiLevelType w:val="hybridMultilevel"/>
    <w:tmpl w:val="6A8868A2"/>
    <w:lvl w:ilvl="0" w:tplc="8AB60C18">
      <w:start w:val="1"/>
      <w:numFmt w:val="decimal"/>
      <w:lvlText w:val="%1."/>
      <w:lvlJc w:val="left"/>
      <w:pPr>
        <w:ind w:left="1080" w:hanging="360"/>
      </w:pPr>
      <w:rPr>
        <w:rFonts w:hint="default"/>
        <w:b w:val="0"/>
      </w:rPr>
    </w:lvl>
    <w:lvl w:ilvl="1" w:tplc="A23C8B3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14041A2"/>
    <w:multiLevelType w:val="hybridMultilevel"/>
    <w:tmpl w:val="40BA828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1FE391F"/>
    <w:multiLevelType w:val="hybridMultilevel"/>
    <w:tmpl w:val="327C31B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52F29B6"/>
    <w:multiLevelType w:val="hybridMultilevel"/>
    <w:tmpl w:val="AA225BA2"/>
    <w:lvl w:ilvl="0" w:tplc="FABED312">
      <w:start w:val="1"/>
      <w:numFmt w:val="decimal"/>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83" w15:restartNumberingAfterBreak="0">
    <w:nsid w:val="5634520B"/>
    <w:multiLevelType w:val="hybridMultilevel"/>
    <w:tmpl w:val="CC5EBECA"/>
    <w:lvl w:ilvl="0" w:tplc="CB6A5252">
      <w:start w:val="1"/>
      <w:numFmt w:val="decimal"/>
      <w:lvlText w:val="%1."/>
      <w:lvlJc w:val="left"/>
      <w:pPr>
        <w:ind w:left="1080" w:hanging="360"/>
      </w:pPr>
      <w:rPr>
        <w:rFonts w:hint="default"/>
        <w:b w:val="0"/>
      </w:rPr>
    </w:lvl>
    <w:lvl w:ilvl="1" w:tplc="CE16D00A">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7AD4B5B"/>
    <w:multiLevelType w:val="hybridMultilevel"/>
    <w:tmpl w:val="E8A23570"/>
    <w:lvl w:ilvl="0" w:tplc="8864E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58A86F4E"/>
    <w:multiLevelType w:val="hybridMultilevel"/>
    <w:tmpl w:val="64962C5E"/>
    <w:lvl w:ilvl="0" w:tplc="2C0C2150">
      <w:start w:val="1"/>
      <w:numFmt w:val="decimal"/>
      <w:lvlText w:val="%1."/>
      <w:lvlJc w:val="left"/>
      <w:pPr>
        <w:ind w:left="1080" w:hanging="360"/>
      </w:pPr>
      <w:rPr>
        <w:rFonts w:hint="default"/>
        <w:b w:val="0"/>
      </w:rPr>
    </w:lvl>
    <w:lvl w:ilvl="1" w:tplc="7B3ADD0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97B1596"/>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5CB55C3C"/>
    <w:multiLevelType w:val="hybridMultilevel"/>
    <w:tmpl w:val="65E0CEC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D7D3C83"/>
    <w:multiLevelType w:val="hybridMultilevel"/>
    <w:tmpl w:val="6AA60090"/>
    <w:lvl w:ilvl="0" w:tplc="F0A4827C">
      <w:start w:val="1"/>
      <w:numFmt w:val="decimal"/>
      <w:lvlText w:val="%1."/>
      <w:lvlJc w:val="left"/>
      <w:pPr>
        <w:ind w:left="1080" w:hanging="360"/>
      </w:pPr>
      <w:rPr>
        <w:rFonts w:hint="default"/>
        <w:b w:val="0"/>
      </w:rPr>
    </w:lvl>
    <w:lvl w:ilvl="1" w:tplc="48460CE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5DE6067F"/>
    <w:multiLevelType w:val="multilevel"/>
    <w:tmpl w:val="D86424B8"/>
    <w:lvl w:ilvl="0">
      <w:start w:val="1"/>
      <w:numFmt w:val="bullet"/>
      <w:pStyle w:val="bullet2"/>
      <w:lvlText w:val="-"/>
      <w:lvlJc w:val="left"/>
      <w:pPr>
        <w:tabs>
          <w:tab w:val="num" w:pos="1080"/>
        </w:tabs>
        <w:ind w:left="1080" w:hanging="360"/>
      </w:pPr>
      <w:rPr>
        <w:rFonts w:ascii="Times New Roman" w:eastAsia="Times New Roman" w:hAnsi="Times New Roman" w:cs="Times New Roman" w:hint="default"/>
      </w:rPr>
    </w:lvl>
    <w:lvl w:ilvl="1">
      <w:start w:val="1"/>
      <w:numFmt w:val="decimal"/>
      <w:lvlText w:val="%1.%2."/>
      <w:lvlJc w:val="left"/>
      <w:pPr>
        <w:tabs>
          <w:tab w:val="num" w:pos="720"/>
        </w:tabs>
        <w:ind w:left="720" w:hanging="680"/>
      </w:pPr>
      <w:rPr>
        <w:rFonts w:hint="default"/>
      </w:rPr>
    </w:lvl>
    <w:lvl w:ilvl="2">
      <w:start w:val="1"/>
      <w:numFmt w:val="decimal"/>
      <w:lvlText w:val="%1.%2.%3."/>
      <w:lvlJc w:val="left"/>
      <w:pPr>
        <w:tabs>
          <w:tab w:val="num" w:pos="720"/>
        </w:tabs>
        <w:ind w:left="720" w:hanging="680"/>
      </w:pPr>
      <w:rPr>
        <w:rFonts w:hint="default"/>
      </w:rPr>
    </w:lvl>
    <w:lvl w:ilvl="3">
      <w:start w:val="1"/>
      <w:numFmt w:val="decimal"/>
      <w:lvlText w:val="%1.%2.%3.%4."/>
      <w:lvlJc w:val="left"/>
      <w:pPr>
        <w:tabs>
          <w:tab w:val="num" w:pos="1174"/>
        </w:tabs>
        <w:ind w:left="1174" w:hanging="1134"/>
      </w:pPr>
      <w:rPr>
        <w:rFonts w:hint="default"/>
      </w:rPr>
    </w:lvl>
    <w:lvl w:ilvl="4">
      <w:start w:val="1"/>
      <w:numFmt w:val="decimal"/>
      <w:lvlText w:val="%1.%2.%3.%4.%5."/>
      <w:lvlJc w:val="left"/>
      <w:pPr>
        <w:tabs>
          <w:tab w:val="num" w:pos="3280"/>
        </w:tabs>
        <w:ind w:left="2272" w:hanging="792"/>
      </w:pPr>
      <w:rPr>
        <w:rFonts w:hint="default"/>
      </w:rPr>
    </w:lvl>
    <w:lvl w:ilvl="5">
      <w:start w:val="1"/>
      <w:numFmt w:val="decimal"/>
      <w:lvlText w:val="%1.%2.%3.%4.%5.%6."/>
      <w:lvlJc w:val="left"/>
      <w:pPr>
        <w:tabs>
          <w:tab w:val="num" w:pos="4000"/>
        </w:tabs>
        <w:ind w:left="2776" w:hanging="936"/>
      </w:pPr>
      <w:rPr>
        <w:rFonts w:hint="default"/>
      </w:rPr>
    </w:lvl>
    <w:lvl w:ilvl="6">
      <w:start w:val="1"/>
      <w:numFmt w:val="decimal"/>
      <w:lvlText w:val="%1.%2.%3.%4.%5.%6.%7."/>
      <w:lvlJc w:val="left"/>
      <w:pPr>
        <w:tabs>
          <w:tab w:val="num" w:pos="4720"/>
        </w:tabs>
        <w:ind w:left="3280" w:hanging="1080"/>
      </w:pPr>
      <w:rPr>
        <w:rFonts w:hint="default"/>
      </w:rPr>
    </w:lvl>
    <w:lvl w:ilvl="7">
      <w:start w:val="1"/>
      <w:numFmt w:val="decimal"/>
      <w:lvlText w:val="%1.%2.%3.%4.%5.%6.%7.%8."/>
      <w:lvlJc w:val="left"/>
      <w:pPr>
        <w:tabs>
          <w:tab w:val="num" w:pos="5440"/>
        </w:tabs>
        <w:ind w:left="3784" w:hanging="1224"/>
      </w:pPr>
      <w:rPr>
        <w:rFonts w:hint="default"/>
      </w:rPr>
    </w:lvl>
    <w:lvl w:ilvl="8">
      <w:start w:val="1"/>
      <w:numFmt w:val="decimal"/>
      <w:lvlText w:val="%1.%2.%3.%4.%5.%6.%7.%8.%9."/>
      <w:lvlJc w:val="left"/>
      <w:pPr>
        <w:tabs>
          <w:tab w:val="num" w:pos="6160"/>
        </w:tabs>
        <w:ind w:left="4360" w:hanging="1440"/>
      </w:pPr>
      <w:rPr>
        <w:rFonts w:hint="default"/>
      </w:rPr>
    </w:lvl>
  </w:abstractNum>
  <w:abstractNum w:abstractNumId="90" w15:restartNumberingAfterBreak="0">
    <w:nsid w:val="5E7C1876"/>
    <w:multiLevelType w:val="hybridMultilevel"/>
    <w:tmpl w:val="3292846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293F32"/>
    <w:multiLevelType w:val="hybridMultilevel"/>
    <w:tmpl w:val="45985C96"/>
    <w:lvl w:ilvl="0" w:tplc="FABED3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23F5A77"/>
    <w:multiLevelType w:val="hybridMultilevel"/>
    <w:tmpl w:val="A8D8E172"/>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D95A32"/>
    <w:multiLevelType w:val="hybridMultilevel"/>
    <w:tmpl w:val="FFB683C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2F36198"/>
    <w:multiLevelType w:val="hybridMultilevel"/>
    <w:tmpl w:val="7D3A7BDE"/>
    <w:lvl w:ilvl="0" w:tplc="3AD4202C">
      <w:start w:val="1"/>
      <w:numFmt w:val="decimal"/>
      <w:lvlText w:val="%1."/>
      <w:lvlJc w:val="left"/>
      <w:pPr>
        <w:ind w:left="1080" w:hanging="360"/>
      </w:pPr>
      <w:rPr>
        <w:rFonts w:hint="default"/>
        <w:b w:val="0"/>
      </w:rPr>
    </w:lvl>
    <w:lvl w:ilvl="1" w:tplc="8BA22F4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3807D8C"/>
    <w:multiLevelType w:val="hybridMultilevel"/>
    <w:tmpl w:val="3C285B1E"/>
    <w:lvl w:ilvl="0" w:tplc="9CD6514C">
      <w:start w:val="1"/>
      <w:numFmt w:val="decimal"/>
      <w:lvlText w:val="%1."/>
      <w:lvlJc w:val="left"/>
      <w:pPr>
        <w:ind w:left="1080" w:hanging="360"/>
      </w:pPr>
      <w:rPr>
        <w:rFonts w:hint="default"/>
        <w:b w:val="0"/>
      </w:rPr>
    </w:lvl>
    <w:lvl w:ilvl="1" w:tplc="2738012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63E05A25"/>
    <w:multiLevelType w:val="hybridMultilevel"/>
    <w:tmpl w:val="CB3C763C"/>
    <w:lvl w:ilvl="0" w:tplc="03180A4E">
      <w:start w:val="1"/>
      <w:numFmt w:val="decimal"/>
      <w:lvlText w:val="%1."/>
      <w:lvlJc w:val="left"/>
      <w:pPr>
        <w:ind w:left="1080" w:hanging="360"/>
      </w:pPr>
      <w:rPr>
        <w:rFonts w:hint="default"/>
        <w:b w:val="0"/>
      </w:rPr>
    </w:lvl>
    <w:lvl w:ilvl="1" w:tplc="63DA20C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4834357"/>
    <w:multiLevelType w:val="hybridMultilevel"/>
    <w:tmpl w:val="B5727488"/>
    <w:lvl w:ilvl="0" w:tplc="CB82D804">
      <w:start w:val="1"/>
      <w:numFmt w:val="decimal"/>
      <w:lvlText w:val="%1."/>
      <w:lvlJc w:val="left"/>
      <w:pPr>
        <w:ind w:left="1080" w:hanging="360"/>
      </w:pPr>
      <w:rPr>
        <w:rFonts w:hint="default"/>
        <w:b w:val="0"/>
      </w:rPr>
    </w:lvl>
    <w:lvl w:ilvl="1" w:tplc="15804D76">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66593BF4"/>
    <w:multiLevelType w:val="hybridMultilevel"/>
    <w:tmpl w:val="7C7AED5C"/>
    <w:lvl w:ilvl="0" w:tplc="95C6770C">
      <w:start w:val="1"/>
      <w:numFmt w:val="decimal"/>
      <w:lvlText w:val="%1."/>
      <w:lvlJc w:val="left"/>
      <w:pPr>
        <w:ind w:left="1080" w:hanging="360"/>
      </w:pPr>
      <w:rPr>
        <w:rFonts w:hint="default"/>
        <w:b w:val="0"/>
      </w:rPr>
    </w:lvl>
    <w:lvl w:ilvl="1" w:tplc="9F74CA4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668C66E3"/>
    <w:multiLevelType w:val="hybridMultilevel"/>
    <w:tmpl w:val="D096C6DC"/>
    <w:lvl w:ilvl="0" w:tplc="823E0606">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586AC4"/>
    <w:multiLevelType w:val="hybridMultilevel"/>
    <w:tmpl w:val="B406F246"/>
    <w:lvl w:ilvl="0" w:tplc="2856F496">
      <w:start w:val="1"/>
      <w:numFmt w:val="decimal"/>
      <w:lvlText w:val="%1."/>
      <w:lvlJc w:val="left"/>
      <w:pPr>
        <w:ind w:left="1080" w:hanging="360"/>
      </w:pPr>
      <w:rPr>
        <w:rFonts w:hint="default"/>
        <w:b w:val="0"/>
      </w:rPr>
    </w:lvl>
    <w:lvl w:ilvl="1" w:tplc="F514B49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84C6C8E"/>
    <w:multiLevelType w:val="hybridMultilevel"/>
    <w:tmpl w:val="8AA667B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8F8460C"/>
    <w:multiLevelType w:val="hybridMultilevel"/>
    <w:tmpl w:val="C128C056"/>
    <w:lvl w:ilvl="0" w:tplc="3940ACE0">
      <w:start w:val="1"/>
      <w:numFmt w:val="decimal"/>
      <w:lvlText w:val="%1."/>
      <w:lvlJc w:val="left"/>
      <w:pPr>
        <w:ind w:left="1080" w:hanging="360"/>
      </w:pPr>
      <w:rPr>
        <w:rFonts w:hint="default"/>
        <w:b w:val="0"/>
      </w:rPr>
    </w:lvl>
    <w:lvl w:ilvl="1" w:tplc="1F38122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15:restartNumberingAfterBreak="0">
    <w:nsid w:val="698F6E36"/>
    <w:multiLevelType w:val="hybridMultilevel"/>
    <w:tmpl w:val="B3A8B542"/>
    <w:lvl w:ilvl="0" w:tplc="55365A66">
      <w:numFmt w:val="bullet"/>
      <w:lvlText w:val="-"/>
      <w:lvlJc w:val="left"/>
      <w:pPr>
        <w:ind w:left="720" w:hanging="360"/>
      </w:pPr>
      <w:rPr>
        <w:rFonts w:ascii="Times New Roman" w:eastAsia="Times New Roman" w:hAnsi="Times New Roman" w:cs="Times New Roman" w:hint="default"/>
        <w:b w:val="0"/>
        <w:i/>
        <w:color w:val="000000" w:themeColor="text1"/>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6B46281F"/>
    <w:multiLevelType w:val="hybridMultilevel"/>
    <w:tmpl w:val="28BCFB9A"/>
    <w:lvl w:ilvl="0" w:tplc="1100857A">
      <w:start w:val="1"/>
      <w:numFmt w:val="decimal"/>
      <w:lvlText w:val="%1."/>
      <w:lvlJc w:val="left"/>
      <w:pPr>
        <w:ind w:left="1080" w:hanging="360"/>
      </w:pPr>
      <w:rPr>
        <w:rFonts w:hint="default"/>
        <w:b w:val="0"/>
      </w:rPr>
    </w:lvl>
    <w:lvl w:ilvl="1" w:tplc="DAA6BD6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6B7D56E4"/>
    <w:multiLevelType w:val="hybridMultilevel"/>
    <w:tmpl w:val="619AB00C"/>
    <w:lvl w:ilvl="0" w:tplc="748807E6">
      <w:start w:val="1"/>
      <w:numFmt w:val="decimal"/>
      <w:lvlText w:val="%1."/>
      <w:lvlJc w:val="left"/>
      <w:pPr>
        <w:ind w:left="1080" w:hanging="360"/>
      </w:pPr>
      <w:rPr>
        <w:rFonts w:hint="default"/>
        <w:b w:val="0"/>
      </w:rPr>
    </w:lvl>
    <w:lvl w:ilvl="1" w:tplc="6574B2EC">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6C6C376B"/>
    <w:multiLevelType w:val="multilevel"/>
    <w:tmpl w:val="7FD826D6"/>
    <w:styleLink w:val="Style12"/>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7" w15:restartNumberingAfterBreak="0">
    <w:nsid w:val="6F821653"/>
    <w:multiLevelType w:val="hybridMultilevel"/>
    <w:tmpl w:val="4AA4FBD4"/>
    <w:lvl w:ilvl="0" w:tplc="FABED312">
      <w:start w:val="1"/>
      <w:numFmt w:val="decimal"/>
      <w:lvlText w:val="%1"/>
      <w:lvlJc w:val="left"/>
      <w:pPr>
        <w:ind w:left="753" w:hanging="360"/>
      </w:pPr>
      <w:rPr>
        <w:rFonts w:hint="default"/>
      </w:r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108" w15:restartNumberingAfterBreak="0">
    <w:nsid w:val="704D0AB2"/>
    <w:multiLevelType w:val="hybridMultilevel"/>
    <w:tmpl w:val="E9169FF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1AC1C32"/>
    <w:multiLevelType w:val="multilevel"/>
    <w:tmpl w:val="1A2A2C46"/>
    <w:name w:val="52222"/>
    <w:lvl w:ilvl="0">
      <w:start w:val="1"/>
      <w:numFmt w:val="decimal"/>
      <w:lvlText w:val="%1."/>
      <w:lvlJc w:val="left"/>
      <w:pPr>
        <w:ind w:left="720" w:hanging="360"/>
      </w:pPr>
      <w:rPr>
        <w:rFonts w:cs="Times New Roman"/>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10" w15:restartNumberingAfterBreak="0">
    <w:nsid w:val="72AC6FB0"/>
    <w:multiLevelType w:val="hybridMultilevel"/>
    <w:tmpl w:val="27C64CA2"/>
    <w:lvl w:ilvl="0" w:tplc="D138DB2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73596D48"/>
    <w:multiLevelType w:val="hybridMultilevel"/>
    <w:tmpl w:val="4DC4BCA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41057FB"/>
    <w:multiLevelType w:val="hybridMultilevel"/>
    <w:tmpl w:val="F0F0C206"/>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B93D10"/>
    <w:multiLevelType w:val="hybridMultilevel"/>
    <w:tmpl w:val="C304141C"/>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FA4D28"/>
    <w:multiLevelType w:val="hybridMultilevel"/>
    <w:tmpl w:val="6734964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6F27B1A"/>
    <w:multiLevelType w:val="hybridMultilevel"/>
    <w:tmpl w:val="E0F002DA"/>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8B63D8A"/>
    <w:multiLevelType w:val="hybridMultilevel"/>
    <w:tmpl w:val="4E78A4D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91F641F"/>
    <w:multiLevelType w:val="hybridMultilevel"/>
    <w:tmpl w:val="AF4804F4"/>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A0B5C8C"/>
    <w:multiLevelType w:val="hybridMultilevel"/>
    <w:tmpl w:val="9F029D66"/>
    <w:lvl w:ilvl="0" w:tplc="BABA1482">
      <w:numFmt w:val="bullet"/>
      <w:pStyle w:val="-bng"/>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AC34DEA"/>
    <w:multiLevelType w:val="multilevel"/>
    <w:tmpl w:val="46C67C2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458"/>
        </w:tabs>
        <w:ind w:left="1458" w:hanging="1008"/>
      </w:pPr>
      <w:rPr>
        <w:rFonts w:hint="default"/>
        <w:b/>
        <w:i w:val="0"/>
      </w:rPr>
    </w:lvl>
    <w:lvl w:ilvl="5">
      <w:start w:val="1"/>
      <w:numFmt w:val="decimal"/>
      <w:pStyle w:val="Heading6"/>
      <w:lvlText w:val="%1.%2.%3.%4.%5.%6"/>
      <w:lvlJc w:val="left"/>
      <w:pPr>
        <w:tabs>
          <w:tab w:val="num" w:pos="1152"/>
        </w:tabs>
        <w:ind w:left="1152" w:hanging="1152"/>
      </w:pPr>
      <w:rPr>
        <w:rFonts w:hint="default"/>
        <w:b/>
        <w:i w:val="0"/>
      </w:rPr>
    </w:lvl>
    <w:lvl w:ilvl="6">
      <w:start w:val="1"/>
      <w:numFmt w:val="lowerLetter"/>
      <w:pStyle w:val="Heading7"/>
      <w:lvlText w:val="%7."/>
      <w:lvlJc w:val="left"/>
      <w:pPr>
        <w:tabs>
          <w:tab w:val="num" w:pos="1296"/>
        </w:tabs>
        <w:ind w:left="1296" w:hanging="1296"/>
      </w:pPr>
      <w:rPr>
        <w:rFonts w:hint="default"/>
        <w:sz w:val="26"/>
        <w:szCs w:val="26"/>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0" w15:restartNumberingAfterBreak="0">
    <w:nsid w:val="7B084699"/>
    <w:multiLevelType w:val="hybridMultilevel"/>
    <w:tmpl w:val="41DACABE"/>
    <w:lvl w:ilvl="0" w:tplc="FABED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B9F50E9"/>
    <w:multiLevelType w:val="hybridMultilevel"/>
    <w:tmpl w:val="F9B40DC6"/>
    <w:lvl w:ilvl="0" w:tplc="3ED03176">
      <w:start w:val="1"/>
      <w:numFmt w:val="decimal"/>
      <w:lvlText w:val="%1."/>
      <w:lvlJc w:val="left"/>
      <w:pPr>
        <w:ind w:left="1080" w:hanging="360"/>
      </w:pPr>
      <w:rPr>
        <w:rFonts w:hint="default"/>
        <w:b w:val="0"/>
      </w:rPr>
    </w:lvl>
    <w:lvl w:ilvl="1" w:tplc="BA224248">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7BEF550A"/>
    <w:multiLevelType w:val="hybridMultilevel"/>
    <w:tmpl w:val="3D7652F4"/>
    <w:lvl w:ilvl="0" w:tplc="D560529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DCD6B90"/>
    <w:multiLevelType w:val="hybridMultilevel"/>
    <w:tmpl w:val="29A27A46"/>
    <w:lvl w:ilvl="0" w:tplc="395CD92C">
      <w:start w:val="1"/>
      <w:numFmt w:val="decimal"/>
      <w:lvlText w:val="%1."/>
      <w:lvlJc w:val="left"/>
      <w:pPr>
        <w:ind w:left="1080" w:hanging="360"/>
      </w:pPr>
      <w:rPr>
        <w:b w:val="0"/>
      </w:rPr>
    </w:lvl>
    <w:lvl w:ilvl="1" w:tplc="76A89144">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F3445E0"/>
    <w:multiLevelType w:val="hybridMultilevel"/>
    <w:tmpl w:val="B2A629E8"/>
    <w:lvl w:ilvl="0" w:tplc="291A54A0">
      <w:start w:val="1"/>
      <w:numFmt w:val="bullet"/>
      <w:pStyle w:val="kbullet3"/>
      <w:lvlText w:val=""/>
      <w:lvlJc w:val="left"/>
      <w:pPr>
        <w:tabs>
          <w:tab w:val="num" w:pos="2426"/>
        </w:tabs>
        <w:ind w:left="2066"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3"/>
  </w:num>
  <w:num w:numId="2">
    <w:abstractNumId w:val="119"/>
  </w:num>
  <w:num w:numId="3">
    <w:abstractNumId w:val="62"/>
  </w:num>
  <w:num w:numId="4">
    <w:abstractNumId w:val="50"/>
  </w:num>
  <w:num w:numId="5">
    <w:abstractNumId w:val="69"/>
  </w:num>
  <w:num w:numId="6">
    <w:abstractNumId w:val="124"/>
  </w:num>
  <w:num w:numId="7">
    <w:abstractNumId w:val="41"/>
  </w:num>
  <w:num w:numId="8">
    <w:abstractNumId w:val="0"/>
  </w:num>
  <w:num w:numId="9">
    <w:abstractNumId w:val="56"/>
  </w:num>
  <w:num w:numId="10">
    <w:abstractNumId w:val="28"/>
  </w:num>
  <w:num w:numId="11">
    <w:abstractNumId w:val="89"/>
  </w:num>
  <w:num w:numId="12">
    <w:abstractNumId w:val="103"/>
  </w:num>
  <w:num w:numId="13">
    <w:abstractNumId w:val="99"/>
  </w:num>
  <w:num w:numId="14">
    <w:abstractNumId w:val="6"/>
  </w:num>
  <w:num w:numId="15">
    <w:abstractNumId w:val="118"/>
  </w:num>
  <w:num w:numId="16">
    <w:abstractNumId w:val="76"/>
  </w:num>
  <w:num w:numId="17">
    <w:abstractNumId w:val="3"/>
  </w:num>
  <w:num w:numId="18">
    <w:abstractNumId w:val="23"/>
  </w:num>
  <w:num w:numId="19">
    <w:abstractNumId w:val="35"/>
  </w:num>
  <w:num w:numId="20">
    <w:abstractNumId w:val="10"/>
  </w:num>
  <w:num w:numId="21">
    <w:abstractNumId w:val="33"/>
  </w:num>
  <w:num w:numId="22">
    <w:abstractNumId w:val="18"/>
  </w:num>
  <w:num w:numId="23">
    <w:abstractNumId w:val="48"/>
  </w:num>
  <w:num w:numId="24">
    <w:abstractNumId w:val="47"/>
  </w:num>
  <w:num w:numId="25">
    <w:abstractNumId w:val="65"/>
  </w:num>
  <w:num w:numId="26">
    <w:abstractNumId w:val="106"/>
  </w:num>
  <w:num w:numId="27">
    <w:abstractNumId w:val="13"/>
  </w:num>
  <w:num w:numId="28">
    <w:abstractNumId w:val="67"/>
  </w:num>
  <w:num w:numId="29">
    <w:abstractNumId w:val="1"/>
  </w:num>
  <w:num w:numId="30">
    <w:abstractNumId w:val="52"/>
  </w:num>
  <w:num w:numId="31">
    <w:abstractNumId w:val="75"/>
  </w:num>
  <w:num w:numId="32">
    <w:abstractNumId w:val="123"/>
  </w:num>
  <w:num w:numId="33">
    <w:abstractNumId w:val="71"/>
  </w:num>
  <w:num w:numId="34">
    <w:abstractNumId w:val="101"/>
  </w:num>
  <w:num w:numId="35">
    <w:abstractNumId w:val="59"/>
  </w:num>
  <w:num w:numId="36">
    <w:abstractNumId w:val="111"/>
  </w:num>
  <w:num w:numId="37">
    <w:abstractNumId w:val="30"/>
  </w:num>
  <w:num w:numId="38">
    <w:abstractNumId w:val="57"/>
  </w:num>
  <w:num w:numId="39">
    <w:abstractNumId w:val="34"/>
  </w:num>
  <w:num w:numId="40">
    <w:abstractNumId w:val="117"/>
  </w:num>
  <w:num w:numId="41">
    <w:abstractNumId w:val="120"/>
  </w:num>
  <w:num w:numId="42">
    <w:abstractNumId w:val="19"/>
  </w:num>
  <w:num w:numId="43">
    <w:abstractNumId w:val="15"/>
  </w:num>
  <w:num w:numId="44">
    <w:abstractNumId w:val="11"/>
  </w:num>
  <w:num w:numId="45">
    <w:abstractNumId w:val="44"/>
  </w:num>
  <w:num w:numId="46">
    <w:abstractNumId w:val="112"/>
  </w:num>
  <w:num w:numId="47">
    <w:abstractNumId w:val="7"/>
  </w:num>
  <w:num w:numId="48">
    <w:abstractNumId w:val="77"/>
  </w:num>
  <w:num w:numId="49">
    <w:abstractNumId w:val="116"/>
  </w:num>
  <w:num w:numId="50">
    <w:abstractNumId w:val="72"/>
  </w:num>
  <w:num w:numId="51">
    <w:abstractNumId w:val="38"/>
  </w:num>
  <w:num w:numId="52">
    <w:abstractNumId w:val="97"/>
  </w:num>
  <w:num w:numId="53">
    <w:abstractNumId w:val="39"/>
  </w:num>
  <w:num w:numId="54">
    <w:abstractNumId w:val="86"/>
  </w:num>
  <w:num w:numId="55">
    <w:abstractNumId w:val="55"/>
  </w:num>
  <w:num w:numId="56">
    <w:abstractNumId w:val="8"/>
  </w:num>
  <w:num w:numId="57">
    <w:abstractNumId w:val="17"/>
  </w:num>
  <w:num w:numId="58">
    <w:abstractNumId w:val="27"/>
  </w:num>
  <w:num w:numId="59">
    <w:abstractNumId w:val="16"/>
  </w:num>
  <w:num w:numId="60">
    <w:abstractNumId w:val="95"/>
  </w:num>
  <w:num w:numId="61">
    <w:abstractNumId w:val="5"/>
  </w:num>
  <w:num w:numId="62">
    <w:abstractNumId w:val="24"/>
  </w:num>
  <w:num w:numId="63">
    <w:abstractNumId w:val="25"/>
  </w:num>
  <w:num w:numId="64">
    <w:abstractNumId w:val="43"/>
  </w:num>
  <w:num w:numId="65">
    <w:abstractNumId w:val="94"/>
  </w:num>
  <w:num w:numId="66">
    <w:abstractNumId w:val="74"/>
  </w:num>
  <w:num w:numId="67">
    <w:abstractNumId w:val="104"/>
  </w:num>
  <w:num w:numId="68">
    <w:abstractNumId w:val="98"/>
  </w:num>
  <w:num w:numId="69">
    <w:abstractNumId w:val="14"/>
  </w:num>
  <w:num w:numId="70">
    <w:abstractNumId w:val="9"/>
  </w:num>
  <w:num w:numId="71">
    <w:abstractNumId w:val="78"/>
  </w:num>
  <w:num w:numId="72">
    <w:abstractNumId w:val="40"/>
  </w:num>
  <w:num w:numId="73">
    <w:abstractNumId w:val="66"/>
  </w:num>
  <w:num w:numId="74">
    <w:abstractNumId w:val="58"/>
  </w:num>
  <w:num w:numId="75">
    <w:abstractNumId w:val="83"/>
  </w:num>
  <w:num w:numId="76">
    <w:abstractNumId w:val="31"/>
  </w:num>
  <w:num w:numId="77">
    <w:abstractNumId w:val="79"/>
  </w:num>
  <w:num w:numId="78">
    <w:abstractNumId w:val="26"/>
  </w:num>
  <w:num w:numId="79">
    <w:abstractNumId w:val="51"/>
  </w:num>
  <w:num w:numId="80">
    <w:abstractNumId w:val="61"/>
  </w:num>
  <w:num w:numId="81">
    <w:abstractNumId w:val="87"/>
  </w:num>
  <w:num w:numId="82">
    <w:abstractNumId w:val="46"/>
  </w:num>
  <w:num w:numId="83">
    <w:abstractNumId w:val="4"/>
  </w:num>
  <w:num w:numId="84">
    <w:abstractNumId w:val="12"/>
  </w:num>
  <w:num w:numId="85">
    <w:abstractNumId w:val="122"/>
  </w:num>
  <w:num w:numId="86">
    <w:abstractNumId w:val="85"/>
  </w:num>
  <w:num w:numId="87">
    <w:abstractNumId w:val="108"/>
  </w:num>
  <w:num w:numId="88">
    <w:abstractNumId w:val="42"/>
  </w:num>
  <w:num w:numId="89">
    <w:abstractNumId w:val="63"/>
  </w:num>
  <w:num w:numId="90">
    <w:abstractNumId w:val="2"/>
  </w:num>
  <w:num w:numId="91">
    <w:abstractNumId w:val="93"/>
  </w:num>
  <w:num w:numId="92">
    <w:abstractNumId w:val="20"/>
  </w:num>
  <w:num w:numId="93">
    <w:abstractNumId w:val="91"/>
  </w:num>
  <w:num w:numId="94">
    <w:abstractNumId w:val="88"/>
  </w:num>
  <w:num w:numId="95">
    <w:abstractNumId w:val="37"/>
  </w:num>
  <w:num w:numId="96">
    <w:abstractNumId w:val="70"/>
  </w:num>
  <w:num w:numId="97">
    <w:abstractNumId w:val="102"/>
  </w:num>
  <w:num w:numId="98">
    <w:abstractNumId w:val="107"/>
  </w:num>
  <w:num w:numId="99">
    <w:abstractNumId w:val="81"/>
  </w:num>
  <w:num w:numId="100">
    <w:abstractNumId w:val="115"/>
  </w:num>
  <w:num w:numId="101">
    <w:abstractNumId w:val="45"/>
  </w:num>
  <w:num w:numId="102">
    <w:abstractNumId w:val="22"/>
  </w:num>
  <w:num w:numId="103">
    <w:abstractNumId w:val="54"/>
  </w:num>
  <w:num w:numId="104">
    <w:abstractNumId w:val="82"/>
  </w:num>
  <w:num w:numId="105">
    <w:abstractNumId w:val="113"/>
  </w:num>
  <w:num w:numId="106">
    <w:abstractNumId w:val="21"/>
  </w:num>
  <w:num w:numId="107">
    <w:abstractNumId w:val="32"/>
  </w:num>
  <w:num w:numId="108">
    <w:abstractNumId w:val="105"/>
  </w:num>
  <w:num w:numId="109">
    <w:abstractNumId w:val="80"/>
  </w:num>
  <w:num w:numId="110">
    <w:abstractNumId w:val="92"/>
  </w:num>
  <w:num w:numId="111">
    <w:abstractNumId w:val="68"/>
  </w:num>
  <w:num w:numId="112">
    <w:abstractNumId w:val="36"/>
  </w:num>
  <w:num w:numId="113">
    <w:abstractNumId w:val="100"/>
  </w:num>
  <w:num w:numId="114">
    <w:abstractNumId w:val="29"/>
  </w:num>
  <w:num w:numId="115">
    <w:abstractNumId w:val="96"/>
  </w:num>
  <w:num w:numId="116">
    <w:abstractNumId w:val="121"/>
  </w:num>
  <w:num w:numId="117">
    <w:abstractNumId w:val="60"/>
  </w:num>
  <w:num w:numId="118">
    <w:abstractNumId w:val="110"/>
  </w:num>
  <w:num w:numId="119">
    <w:abstractNumId w:val="64"/>
  </w:num>
  <w:num w:numId="120">
    <w:abstractNumId w:val="90"/>
  </w:num>
  <w:num w:numId="121">
    <w:abstractNumId w:val="84"/>
  </w:num>
  <w:num w:numId="122">
    <w:abstractNumId w:val="114"/>
  </w:num>
  <w:num w:numId="123">
    <w:abstractNumId w:val="73"/>
  </w:num>
  <w:num w:numId="124">
    <w:abstractNumId w:val="49"/>
  </w:num>
  <w:numIdMacAtCleanup w:val="1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ân Thu">
    <w15:presenceInfo w15:providerId="Windows Live" w15:userId="e607b7cca4a6f5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5ECD"/>
    <w:rsid w:val="00000390"/>
    <w:rsid w:val="00000514"/>
    <w:rsid w:val="00001AD0"/>
    <w:rsid w:val="00004CF8"/>
    <w:rsid w:val="00006909"/>
    <w:rsid w:val="0000768E"/>
    <w:rsid w:val="00010714"/>
    <w:rsid w:val="0001087C"/>
    <w:rsid w:val="00012263"/>
    <w:rsid w:val="000128EA"/>
    <w:rsid w:val="00013ACB"/>
    <w:rsid w:val="00014E59"/>
    <w:rsid w:val="00015931"/>
    <w:rsid w:val="00015BCC"/>
    <w:rsid w:val="00016C5A"/>
    <w:rsid w:val="00016EFF"/>
    <w:rsid w:val="0001780F"/>
    <w:rsid w:val="000204A6"/>
    <w:rsid w:val="000206F2"/>
    <w:rsid w:val="0002195B"/>
    <w:rsid w:val="000225B0"/>
    <w:rsid w:val="000238C2"/>
    <w:rsid w:val="0002481F"/>
    <w:rsid w:val="000269AF"/>
    <w:rsid w:val="00026FAC"/>
    <w:rsid w:val="0002702C"/>
    <w:rsid w:val="00027A42"/>
    <w:rsid w:val="00027B6C"/>
    <w:rsid w:val="00027C9D"/>
    <w:rsid w:val="00027F2F"/>
    <w:rsid w:val="0003039F"/>
    <w:rsid w:val="000315D8"/>
    <w:rsid w:val="00031770"/>
    <w:rsid w:val="00031EAE"/>
    <w:rsid w:val="00033B52"/>
    <w:rsid w:val="00034D84"/>
    <w:rsid w:val="00035379"/>
    <w:rsid w:val="00035BCC"/>
    <w:rsid w:val="00036815"/>
    <w:rsid w:val="00037ADE"/>
    <w:rsid w:val="00040A90"/>
    <w:rsid w:val="00041669"/>
    <w:rsid w:val="00044122"/>
    <w:rsid w:val="00044508"/>
    <w:rsid w:val="000445EB"/>
    <w:rsid w:val="00045791"/>
    <w:rsid w:val="00045A93"/>
    <w:rsid w:val="00045F3E"/>
    <w:rsid w:val="00046086"/>
    <w:rsid w:val="00047AF3"/>
    <w:rsid w:val="0005176B"/>
    <w:rsid w:val="00051FAD"/>
    <w:rsid w:val="000526F4"/>
    <w:rsid w:val="0005367B"/>
    <w:rsid w:val="00053F3F"/>
    <w:rsid w:val="00054D31"/>
    <w:rsid w:val="0005560B"/>
    <w:rsid w:val="00055F16"/>
    <w:rsid w:val="000561BE"/>
    <w:rsid w:val="000571CD"/>
    <w:rsid w:val="00057876"/>
    <w:rsid w:val="00057D10"/>
    <w:rsid w:val="00060939"/>
    <w:rsid w:val="00061CD4"/>
    <w:rsid w:val="00061F33"/>
    <w:rsid w:val="000624ED"/>
    <w:rsid w:val="000625D0"/>
    <w:rsid w:val="00062F5F"/>
    <w:rsid w:val="0006637C"/>
    <w:rsid w:val="00066504"/>
    <w:rsid w:val="000668D2"/>
    <w:rsid w:val="0006704D"/>
    <w:rsid w:val="00070500"/>
    <w:rsid w:val="000720BA"/>
    <w:rsid w:val="00072FDC"/>
    <w:rsid w:val="00073D8E"/>
    <w:rsid w:val="00073DB3"/>
    <w:rsid w:val="000747A0"/>
    <w:rsid w:val="00077FC9"/>
    <w:rsid w:val="000805DB"/>
    <w:rsid w:val="0008092A"/>
    <w:rsid w:val="000819E4"/>
    <w:rsid w:val="00081A84"/>
    <w:rsid w:val="00082C9E"/>
    <w:rsid w:val="00084230"/>
    <w:rsid w:val="0008540E"/>
    <w:rsid w:val="000854CC"/>
    <w:rsid w:val="00085762"/>
    <w:rsid w:val="00085D1C"/>
    <w:rsid w:val="00091D07"/>
    <w:rsid w:val="00092D91"/>
    <w:rsid w:val="000938BD"/>
    <w:rsid w:val="00093948"/>
    <w:rsid w:val="0009449F"/>
    <w:rsid w:val="000944E5"/>
    <w:rsid w:val="00094DF2"/>
    <w:rsid w:val="00095DC4"/>
    <w:rsid w:val="00096304"/>
    <w:rsid w:val="00096775"/>
    <w:rsid w:val="00096FC3"/>
    <w:rsid w:val="00097AB2"/>
    <w:rsid w:val="000A1E09"/>
    <w:rsid w:val="000A675C"/>
    <w:rsid w:val="000A69A8"/>
    <w:rsid w:val="000A6A58"/>
    <w:rsid w:val="000B08E2"/>
    <w:rsid w:val="000B1B44"/>
    <w:rsid w:val="000B2911"/>
    <w:rsid w:val="000B2F72"/>
    <w:rsid w:val="000B3283"/>
    <w:rsid w:val="000B3F0C"/>
    <w:rsid w:val="000B4124"/>
    <w:rsid w:val="000B4A81"/>
    <w:rsid w:val="000B580F"/>
    <w:rsid w:val="000B5C0E"/>
    <w:rsid w:val="000B7231"/>
    <w:rsid w:val="000C0530"/>
    <w:rsid w:val="000C1C07"/>
    <w:rsid w:val="000C3010"/>
    <w:rsid w:val="000C3553"/>
    <w:rsid w:val="000C431E"/>
    <w:rsid w:val="000C4903"/>
    <w:rsid w:val="000C67AA"/>
    <w:rsid w:val="000C7E08"/>
    <w:rsid w:val="000D0360"/>
    <w:rsid w:val="000D0BCC"/>
    <w:rsid w:val="000D0EE9"/>
    <w:rsid w:val="000D0F10"/>
    <w:rsid w:val="000D22D7"/>
    <w:rsid w:val="000D2D87"/>
    <w:rsid w:val="000D3725"/>
    <w:rsid w:val="000D386A"/>
    <w:rsid w:val="000D4FA3"/>
    <w:rsid w:val="000D52F3"/>
    <w:rsid w:val="000D70EA"/>
    <w:rsid w:val="000D7E79"/>
    <w:rsid w:val="000E31C9"/>
    <w:rsid w:val="000E3EF5"/>
    <w:rsid w:val="000E43CC"/>
    <w:rsid w:val="000E5C2F"/>
    <w:rsid w:val="000E63C8"/>
    <w:rsid w:val="000F01B7"/>
    <w:rsid w:val="000F09B1"/>
    <w:rsid w:val="000F0D81"/>
    <w:rsid w:val="000F2326"/>
    <w:rsid w:val="000F23DB"/>
    <w:rsid w:val="000F2D5E"/>
    <w:rsid w:val="000F350F"/>
    <w:rsid w:val="000F448A"/>
    <w:rsid w:val="000F51A6"/>
    <w:rsid w:val="000F5ABD"/>
    <w:rsid w:val="000F68CB"/>
    <w:rsid w:val="000F6F50"/>
    <w:rsid w:val="00100BAE"/>
    <w:rsid w:val="00101EA3"/>
    <w:rsid w:val="0010309D"/>
    <w:rsid w:val="00104380"/>
    <w:rsid w:val="00105689"/>
    <w:rsid w:val="0010663C"/>
    <w:rsid w:val="0010700D"/>
    <w:rsid w:val="001079A2"/>
    <w:rsid w:val="001100B5"/>
    <w:rsid w:val="001111C2"/>
    <w:rsid w:val="0011173B"/>
    <w:rsid w:val="00112CC6"/>
    <w:rsid w:val="00112F13"/>
    <w:rsid w:val="0011391F"/>
    <w:rsid w:val="001139AA"/>
    <w:rsid w:val="001143BB"/>
    <w:rsid w:val="00114B61"/>
    <w:rsid w:val="00115377"/>
    <w:rsid w:val="0011670C"/>
    <w:rsid w:val="00117453"/>
    <w:rsid w:val="00117A52"/>
    <w:rsid w:val="00120098"/>
    <w:rsid w:val="00120EEA"/>
    <w:rsid w:val="00122612"/>
    <w:rsid w:val="00122B15"/>
    <w:rsid w:val="0012330F"/>
    <w:rsid w:val="0012411E"/>
    <w:rsid w:val="0012648A"/>
    <w:rsid w:val="0012661F"/>
    <w:rsid w:val="0013214E"/>
    <w:rsid w:val="00132A91"/>
    <w:rsid w:val="001332E3"/>
    <w:rsid w:val="001343D5"/>
    <w:rsid w:val="0013453F"/>
    <w:rsid w:val="0013557D"/>
    <w:rsid w:val="00136094"/>
    <w:rsid w:val="00136531"/>
    <w:rsid w:val="00136735"/>
    <w:rsid w:val="001379C4"/>
    <w:rsid w:val="0014097A"/>
    <w:rsid w:val="00140A23"/>
    <w:rsid w:val="0014304C"/>
    <w:rsid w:val="001475A9"/>
    <w:rsid w:val="00147AE0"/>
    <w:rsid w:val="00150E45"/>
    <w:rsid w:val="00150F8C"/>
    <w:rsid w:val="0015393D"/>
    <w:rsid w:val="00153B94"/>
    <w:rsid w:val="00160902"/>
    <w:rsid w:val="00161EA7"/>
    <w:rsid w:val="00162BFB"/>
    <w:rsid w:val="00162C97"/>
    <w:rsid w:val="00162FFE"/>
    <w:rsid w:val="00163CDC"/>
    <w:rsid w:val="00164B0A"/>
    <w:rsid w:val="00164DAE"/>
    <w:rsid w:val="00164F7A"/>
    <w:rsid w:val="00165525"/>
    <w:rsid w:val="00165F2D"/>
    <w:rsid w:val="00167A00"/>
    <w:rsid w:val="00167B7C"/>
    <w:rsid w:val="0017039D"/>
    <w:rsid w:val="00170994"/>
    <w:rsid w:val="00170CFC"/>
    <w:rsid w:val="001724AA"/>
    <w:rsid w:val="00172F37"/>
    <w:rsid w:val="001737C5"/>
    <w:rsid w:val="00174D7C"/>
    <w:rsid w:val="00175D53"/>
    <w:rsid w:val="0017797A"/>
    <w:rsid w:val="00182644"/>
    <w:rsid w:val="00182CBB"/>
    <w:rsid w:val="00183DFE"/>
    <w:rsid w:val="00183F46"/>
    <w:rsid w:val="00184084"/>
    <w:rsid w:val="001845C3"/>
    <w:rsid w:val="00185234"/>
    <w:rsid w:val="001871EB"/>
    <w:rsid w:val="001878F6"/>
    <w:rsid w:val="0019052D"/>
    <w:rsid w:val="00190AF6"/>
    <w:rsid w:val="001934BB"/>
    <w:rsid w:val="0019369B"/>
    <w:rsid w:val="00193CC8"/>
    <w:rsid w:val="00194CF5"/>
    <w:rsid w:val="001950B3"/>
    <w:rsid w:val="001959FF"/>
    <w:rsid w:val="00195D4D"/>
    <w:rsid w:val="0019663D"/>
    <w:rsid w:val="001A0301"/>
    <w:rsid w:val="001A080F"/>
    <w:rsid w:val="001A0C08"/>
    <w:rsid w:val="001A0E2F"/>
    <w:rsid w:val="001A2465"/>
    <w:rsid w:val="001A37A5"/>
    <w:rsid w:val="001A408F"/>
    <w:rsid w:val="001A4E7A"/>
    <w:rsid w:val="001A4F97"/>
    <w:rsid w:val="001A59B4"/>
    <w:rsid w:val="001A5D31"/>
    <w:rsid w:val="001A5DA2"/>
    <w:rsid w:val="001A6304"/>
    <w:rsid w:val="001A642A"/>
    <w:rsid w:val="001B06C5"/>
    <w:rsid w:val="001B09F2"/>
    <w:rsid w:val="001B0A21"/>
    <w:rsid w:val="001B1206"/>
    <w:rsid w:val="001B2620"/>
    <w:rsid w:val="001B2893"/>
    <w:rsid w:val="001B357A"/>
    <w:rsid w:val="001B3963"/>
    <w:rsid w:val="001B4B85"/>
    <w:rsid w:val="001B556F"/>
    <w:rsid w:val="001B5DA4"/>
    <w:rsid w:val="001B6A87"/>
    <w:rsid w:val="001B6F17"/>
    <w:rsid w:val="001C045C"/>
    <w:rsid w:val="001C0844"/>
    <w:rsid w:val="001C0879"/>
    <w:rsid w:val="001C0F81"/>
    <w:rsid w:val="001C124A"/>
    <w:rsid w:val="001C14B1"/>
    <w:rsid w:val="001C29D8"/>
    <w:rsid w:val="001C37C8"/>
    <w:rsid w:val="001C5DCC"/>
    <w:rsid w:val="001C7DB5"/>
    <w:rsid w:val="001D0E40"/>
    <w:rsid w:val="001D1BBA"/>
    <w:rsid w:val="001D1E4B"/>
    <w:rsid w:val="001D30F0"/>
    <w:rsid w:val="001D3107"/>
    <w:rsid w:val="001D37E4"/>
    <w:rsid w:val="001D5E61"/>
    <w:rsid w:val="001D70C1"/>
    <w:rsid w:val="001D71CE"/>
    <w:rsid w:val="001D728E"/>
    <w:rsid w:val="001D7E9B"/>
    <w:rsid w:val="001E14AB"/>
    <w:rsid w:val="001E1685"/>
    <w:rsid w:val="001E1AB3"/>
    <w:rsid w:val="001E1B1B"/>
    <w:rsid w:val="001E2D11"/>
    <w:rsid w:val="001E30CA"/>
    <w:rsid w:val="001E3ED1"/>
    <w:rsid w:val="001E5AD7"/>
    <w:rsid w:val="001E5E66"/>
    <w:rsid w:val="001E6502"/>
    <w:rsid w:val="001E67AF"/>
    <w:rsid w:val="001E6A41"/>
    <w:rsid w:val="001E76CD"/>
    <w:rsid w:val="001E778F"/>
    <w:rsid w:val="001E7AE5"/>
    <w:rsid w:val="001E7F29"/>
    <w:rsid w:val="001F14B4"/>
    <w:rsid w:val="001F1948"/>
    <w:rsid w:val="001F1AA3"/>
    <w:rsid w:val="001F4647"/>
    <w:rsid w:val="001F491D"/>
    <w:rsid w:val="001F4E26"/>
    <w:rsid w:val="001F5148"/>
    <w:rsid w:val="001F7DDD"/>
    <w:rsid w:val="0020068B"/>
    <w:rsid w:val="00201CD6"/>
    <w:rsid w:val="002026D8"/>
    <w:rsid w:val="00202998"/>
    <w:rsid w:val="00204F1A"/>
    <w:rsid w:val="00205530"/>
    <w:rsid w:val="00206382"/>
    <w:rsid w:val="00206420"/>
    <w:rsid w:val="0020778D"/>
    <w:rsid w:val="00207961"/>
    <w:rsid w:val="0021113D"/>
    <w:rsid w:val="002116A5"/>
    <w:rsid w:val="00211EFD"/>
    <w:rsid w:val="002122D9"/>
    <w:rsid w:val="0021275E"/>
    <w:rsid w:val="00212C34"/>
    <w:rsid w:val="00212CF7"/>
    <w:rsid w:val="00214FCF"/>
    <w:rsid w:val="002151C2"/>
    <w:rsid w:val="002206FF"/>
    <w:rsid w:val="00222DBF"/>
    <w:rsid w:val="00223A49"/>
    <w:rsid w:val="00223A68"/>
    <w:rsid w:val="00224EA8"/>
    <w:rsid w:val="00224F48"/>
    <w:rsid w:val="002254DD"/>
    <w:rsid w:val="00225AE5"/>
    <w:rsid w:val="00226081"/>
    <w:rsid w:val="002265D4"/>
    <w:rsid w:val="00226A2E"/>
    <w:rsid w:val="0022711B"/>
    <w:rsid w:val="00227BA2"/>
    <w:rsid w:val="00230593"/>
    <w:rsid w:val="00230C62"/>
    <w:rsid w:val="00230E02"/>
    <w:rsid w:val="002317F5"/>
    <w:rsid w:val="002328C9"/>
    <w:rsid w:val="0023343D"/>
    <w:rsid w:val="00233679"/>
    <w:rsid w:val="00234CFA"/>
    <w:rsid w:val="00235534"/>
    <w:rsid w:val="0023620C"/>
    <w:rsid w:val="00236541"/>
    <w:rsid w:val="00240D96"/>
    <w:rsid w:val="00241824"/>
    <w:rsid w:val="00241958"/>
    <w:rsid w:val="00241D74"/>
    <w:rsid w:val="00242BD4"/>
    <w:rsid w:val="00243645"/>
    <w:rsid w:val="00243C71"/>
    <w:rsid w:val="00243F07"/>
    <w:rsid w:val="00244418"/>
    <w:rsid w:val="00246F9B"/>
    <w:rsid w:val="00247D30"/>
    <w:rsid w:val="00251348"/>
    <w:rsid w:val="00252260"/>
    <w:rsid w:val="00252C80"/>
    <w:rsid w:val="00253720"/>
    <w:rsid w:val="00254D3F"/>
    <w:rsid w:val="002552C1"/>
    <w:rsid w:val="00255B7E"/>
    <w:rsid w:val="00257F3A"/>
    <w:rsid w:val="0026018A"/>
    <w:rsid w:val="00260DEC"/>
    <w:rsid w:val="00260F6D"/>
    <w:rsid w:val="00260FE9"/>
    <w:rsid w:val="0026155D"/>
    <w:rsid w:val="002630CF"/>
    <w:rsid w:val="00265EB1"/>
    <w:rsid w:val="002666B4"/>
    <w:rsid w:val="00266A0E"/>
    <w:rsid w:val="00267768"/>
    <w:rsid w:val="00267EA6"/>
    <w:rsid w:val="0027021B"/>
    <w:rsid w:val="0027171E"/>
    <w:rsid w:val="0027205F"/>
    <w:rsid w:val="0027577B"/>
    <w:rsid w:val="00276EB3"/>
    <w:rsid w:val="002778B7"/>
    <w:rsid w:val="00277952"/>
    <w:rsid w:val="00277D30"/>
    <w:rsid w:val="00280116"/>
    <w:rsid w:val="0028556E"/>
    <w:rsid w:val="00286829"/>
    <w:rsid w:val="00287A6A"/>
    <w:rsid w:val="00290BDB"/>
    <w:rsid w:val="00291996"/>
    <w:rsid w:val="00292897"/>
    <w:rsid w:val="002942F6"/>
    <w:rsid w:val="00294FA7"/>
    <w:rsid w:val="002953E9"/>
    <w:rsid w:val="00295445"/>
    <w:rsid w:val="00296482"/>
    <w:rsid w:val="00296C74"/>
    <w:rsid w:val="002A2D51"/>
    <w:rsid w:val="002A3C98"/>
    <w:rsid w:val="002A3D6E"/>
    <w:rsid w:val="002A50C1"/>
    <w:rsid w:val="002A5C29"/>
    <w:rsid w:val="002A6001"/>
    <w:rsid w:val="002A6269"/>
    <w:rsid w:val="002A6F5B"/>
    <w:rsid w:val="002A79B1"/>
    <w:rsid w:val="002A7B97"/>
    <w:rsid w:val="002B005B"/>
    <w:rsid w:val="002B0C36"/>
    <w:rsid w:val="002B23CB"/>
    <w:rsid w:val="002B4298"/>
    <w:rsid w:val="002B526F"/>
    <w:rsid w:val="002B5BB3"/>
    <w:rsid w:val="002C0636"/>
    <w:rsid w:val="002C1A61"/>
    <w:rsid w:val="002C1F9C"/>
    <w:rsid w:val="002C3543"/>
    <w:rsid w:val="002C4961"/>
    <w:rsid w:val="002C552C"/>
    <w:rsid w:val="002C6B89"/>
    <w:rsid w:val="002C784C"/>
    <w:rsid w:val="002C78D9"/>
    <w:rsid w:val="002D0112"/>
    <w:rsid w:val="002D03B1"/>
    <w:rsid w:val="002D1420"/>
    <w:rsid w:val="002D1D79"/>
    <w:rsid w:val="002D2D37"/>
    <w:rsid w:val="002D31D7"/>
    <w:rsid w:val="002D463D"/>
    <w:rsid w:val="002D4FDA"/>
    <w:rsid w:val="002D50D1"/>
    <w:rsid w:val="002D67DA"/>
    <w:rsid w:val="002D78D0"/>
    <w:rsid w:val="002E0606"/>
    <w:rsid w:val="002E1A6B"/>
    <w:rsid w:val="002E2CDB"/>
    <w:rsid w:val="002E32BC"/>
    <w:rsid w:val="002E52CE"/>
    <w:rsid w:val="002E6155"/>
    <w:rsid w:val="002F3DBF"/>
    <w:rsid w:val="002F4FD8"/>
    <w:rsid w:val="002F5C1C"/>
    <w:rsid w:val="002F6204"/>
    <w:rsid w:val="002F7024"/>
    <w:rsid w:val="002F7063"/>
    <w:rsid w:val="002F76C5"/>
    <w:rsid w:val="002F7B9C"/>
    <w:rsid w:val="0030003C"/>
    <w:rsid w:val="003000BC"/>
    <w:rsid w:val="0030119D"/>
    <w:rsid w:val="00303CB4"/>
    <w:rsid w:val="00304C0A"/>
    <w:rsid w:val="003050BD"/>
    <w:rsid w:val="00305836"/>
    <w:rsid w:val="00313EC9"/>
    <w:rsid w:val="00315466"/>
    <w:rsid w:val="00316380"/>
    <w:rsid w:val="0031639A"/>
    <w:rsid w:val="003167E0"/>
    <w:rsid w:val="00316E6C"/>
    <w:rsid w:val="00317BB4"/>
    <w:rsid w:val="00320789"/>
    <w:rsid w:val="00320920"/>
    <w:rsid w:val="00320B4A"/>
    <w:rsid w:val="00320C40"/>
    <w:rsid w:val="00321CD2"/>
    <w:rsid w:val="003226AD"/>
    <w:rsid w:val="00322733"/>
    <w:rsid w:val="00326B4D"/>
    <w:rsid w:val="0032748F"/>
    <w:rsid w:val="0032776C"/>
    <w:rsid w:val="00327AAF"/>
    <w:rsid w:val="003301F0"/>
    <w:rsid w:val="00331D60"/>
    <w:rsid w:val="003320B7"/>
    <w:rsid w:val="00332A1C"/>
    <w:rsid w:val="00334068"/>
    <w:rsid w:val="00336694"/>
    <w:rsid w:val="00336924"/>
    <w:rsid w:val="0033733C"/>
    <w:rsid w:val="00337C61"/>
    <w:rsid w:val="00340072"/>
    <w:rsid w:val="003411D7"/>
    <w:rsid w:val="0034142F"/>
    <w:rsid w:val="00342A9B"/>
    <w:rsid w:val="00343469"/>
    <w:rsid w:val="00344F99"/>
    <w:rsid w:val="00345F23"/>
    <w:rsid w:val="00345F55"/>
    <w:rsid w:val="00346CB8"/>
    <w:rsid w:val="00346EBB"/>
    <w:rsid w:val="00350673"/>
    <w:rsid w:val="003509DF"/>
    <w:rsid w:val="0035148C"/>
    <w:rsid w:val="00351A44"/>
    <w:rsid w:val="00351CCC"/>
    <w:rsid w:val="00351F2D"/>
    <w:rsid w:val="003539AB"/>
    <w:rsid w:val="00353AF3"/>
    <w:rsid w:val="00353F1B"/>
    <w:rsid w:val="003552D8"/>
    <w:rsid w:val="00356BD8"/>
    <w:rsid w:val="00356C70"/>
    <w:rsid w:val="0035714B"/>
    <w:rsid w:val="00357355"/>
    <w:rsid w:val="00357362"/>
    <w:rsid w:val="00361855"/>
    <w:rsid w:val="0036187A"/>
    <w:rsid w:val="00361CEB"/>
    <w:rsid w:val="003627D8"/>
    <w:rsid w:val="003644ED"/>
    <w:rsid w:val="003653C5"/>
    <w:rsid w:val="003663AF"/>
    <w:rsid w:val="00370287"/>
    <w:rsid w:val="003709BE"/>
    <w:rsid w:val="00370A46"/>
    <w:rsid w:val="00370A6A"/>
    <w:rsid w:val="00370AD6"/>
    <w:rsid w:val="00371F05"/>
    <w:rsid w:val="0037314E"/>
    <w:rsid w:val="0037322D"/>
    <w:rsid w:val="003736D0"/>
    <w:rsid w:val="0037454D"/>
    <w:rsid w:val="003748B4"/>
    <w:rsid w:val="003771E0"/>
    <w:rsid w:val="00380311"/>
    <w:rsid w:val="003803D4"/>
    <w:rsid w:val="0038178A"/>
    <w:rsid w:val="00384B98"/>
    <w:rsid w:val="003855D3"/>
    <w:rsid w:val="00385692"/>
    <w:rsid w:val="00386799"/>
    <w:rsid w:val="00386972"/>
    <w:rsid w:val="00386FA4"/>
    <w:rsid w:val="0038783D"/>
    <w:rsid w:val="0039072A"/>
    <w:rsid w:val="00390ABF"/>
    <w:rsid w:val="00393DD2"/>
    <w:rsid w:val="0039440B"/>
    <w:rsid w:val="00396802"/>
    <w:rsid w:val="003968F9"/>
    <w:rsid w:val="00397CD1"/>
    <w:rsid w:val="003A03CE"/>
    <w:rsid w:val="003A0964"/>
    <w:rsid w:val="003A0F71"/>
    <w:rsid w:val="003A4243"/>
    <w:rsid w:val="003A45DE"/>
    <w:rsid w:val="003A4E95"/>
    <w:rsid w:val="003A5836"/>
    <w:rsid w:val="003A6034"/>
    <w:rsid w:val="003A7A61"/>
    <w:rsid w:val="003B2664"/>
    <w:rsid w:val="003B2F09"/>
    <w:rsid w:val="003B422F"/>
    <w:rsid w:val="003B46CC"/>
    <w:rsid w:val="003B4968"/>
    <w:rsid w:val="003B4DDD"/>
    <w:rsid w:val="003B4F1D"/>
    <w:rsid w:val="003B5410"/>
    <w:rsid w:val="003B5563"/>
    <w:rsid w:val="003B56AE"/>
    <w:rsid w:val="003B5CCD"/>
    <w:rsid w:val="003B654A"/>
    <w:rsid w:val="003B6CCD"/>
    <w:rsid w:val="003B7393"/>
    <w:rsid w:val="003B7910"/>
    <w:rsid w:val="003C060E"/>
    <w:rsid w:val="003C08C4"/>
    <w:rsid w:val="003C0D59"/>
    <w:rsid w:val="003C1804"/>
    <w:rsid w:val="003C26E7"/>
    <w:rsid w:val="003C469A"/>
    <w:rsid w:val="003C5DAD"/>
    <w:rsid w:val="003C63E8"/>
    <w:rsid w:val="003C7244"/>
    <w:rsid w:val="003D04A5"/>
    <w:rsid w:val="003D0782"/>
    <w:rsid w:val="003D0947"/>
    <w:rsid w:val="003D48CF"/>
    <w:rsid w:val="003D499F"/>
    <w:rsid w:val="003D51A3"/>
    <w:rsid w:val="003D5534"/>
    <w:rsid w:val="003D57A8"/>
    <w:rsid w:val="003D59F6"/>
    <w:rsid w:val="003D6CB8"/>
    <w:rsid w:val="003E08E3"/>
    <w:rsid w:val="003E18F3"/>
    <w:rsid w:val="003E34EF"/>
    <w:rsid w:val="003E50B5"/>
    <w:rsid w:val="003E5F01"/>
    <w:rsid w:val="003F02FF"/>
    <w:rsid w:val="003F1EE9"/>
    <w:rsid w:val="003F230D"/>
    <w:rsid w:val="003F4991"/>
    <w:rsid w:val="003F6ED3"/>
    <w:rsid w:val="00400889"/>
    <w:rsid w:val="00402B1F"/>
    <w:rsid w:val="00403B3A"/>
    <w:rsid w:val="00404E8C"/>
    <w:rsid w:val="004072EA"/>
    <w:rsid w:val="004104E6"/>
    <w:rsid w:val="00410A93"/>
    <w:rsid w:val="00410D7B"/>
    <w:rsid w:val="00411A72"/>
    <w:rsid w:val="00412F74"/>
    <w:rsid w:val="004141D7"/>
    <w:rsid w:val="00415959"/>
    <w:rsid w:val="00415D29"/>
    <w:rsid w:val="00415DCA"/>
    <w:rsid w:val="00416A5D"/>
    <w:rsid w:val="00416DC9"/>
    <w:rsid w:val="004201A6"/>
    <w:rsid w:val="00420991"/>
    <w:rsid w:val="004214F8"/>
    <w:rsid w:val="00422009"/>
    <w:rsid w:val="00423F70"/>
    <w:rsid w:val="00424091"/>
    <w:rsid w:val="0042445C"/>
    <w:rsid w:val="004248A1"/>
    <w:rsid w:val="00424A91"/>
    <w:rsid w:val="00425843"/>
    <w:rsid w:val="00427F0A"/>
    <w:rsid w:val="004301F9"/>
    <w:rsid w:val="004312CC"/>
    <w:rsid w:val="004336E4"/>
    <w:rsid w:val="00433AF4"/>
    <w:rsid w:val="0043503E"/>
    <w:rsid w:val="004356B3"/>
    <w:rsid w:val="00436B1D"/>
    <w:rsid w:val="00436C28"/>
    <w:rsid w:val="0043734F"/>
    <w:rsid w:val="00441168"/>
    <w:rsid w:val="004433B6"/>
    <w:rsid w:val="004443FC"/>
    <w:rsid w:val="00444AB0"/>
    <w:rsid w:val="00445039"/>
    <w:rsid w:val="00445A70"/>
    <w:rsid w:val="00446939"/>
    <w:rsid w:val="00446CB7"/>
    <w:rsid w:val="004478EF"/>
    <w:rsid w:val="00450791"/>
    <w:rsid w:val="00450ADE"/>
    <w:rsid w:val="004529A5"/>
    <w:rsid w:val="0045662F"/>
    <w:rsid w:val="004571E5"/>
    <w:rsid w:val="004579A8"/>
    <w:rsid w:val="00457BE7"/>
    <w:rsid w:val="00460AE6"/>
    <w:rsid w:val="00461A99"/>
    <w:rsid w:val="00462976"/>
    <w:rsid w:val="00463123"/>
    <w:rsid w:val="00463AE1"/>
    <w:rsid w:val="00463DED"/>
    <w:rsid w:val="00464267"/>
    <w:rsid w:val="004646AB"/>
    <w:rsid w:val="0047158B"/>
    <w:rsid w:val="00472807"/>
    <w:rsid w:val="0047336A"/>
    <w:rsid w:val="00473A85"/>
    <w:rsid w:val="0047713D"/>
    <w:rsid w:val="0047714C"/>
    <w:rsid w:val="00480425"/>
    <w:rsid w:val="00481AE0"/>
    <w:rsid w:val="00483183"/>
    <w:rsid w:val="004831C7"/>
    <w:rsid w:val="0048344A"/>
    <w:rsid w:val="00483742"/>
    <w:rsid w:val="004843A3"/>
    <w:rsid w:val="004850E5"/>
    <w:rsid w:val="00485DB0"/>
    <w:rsid w:val="00486D09"/>
    <w:rsid w:val="004875E0"/>
    <w:rsid w:val="00491167"/>
    <w:rsid w:val="00491FCE"/>
    <w:rsid w:val="00492DA1"/>
    <w:rsid w:val="0049478D"/>
    <w:rsid w:val="00494C00"/>
    <w:rsid w:val="0049593D"/>
    <w:rsid w:val="00496181"/>
    <w:rsid w:val="0049627C"/>
    <w:rsid w:val="00496998"/>
    <w:rsid w:val="004A108B"/>
    <w:rsid w:val="004A1C24"/>
    <w:rsid w:val="004A1EFA"/>
    <w:rsid w:val="004A2EC6"/>
    <w:rsid w:val="004A3CBC"/>
    <w:rsid w:val="004A4683"/>
    <w:rsid w:val="004A50E0"/>
    <w:rsid w:val="004A510A"/>
    <w:rsid w:val="004A6261"/>
    <w:rsid w:val="004A6CEB"/>
    <w:rsid w:val="004A7A31"/>
    <w:rsid w:val="004B097F"/>
    <w:rsid w:val="004B0E54"/>
    <w:rsid w:val="004B0F76"/>
    <w:rsid w:val="004B0FAD"/>
    <w:rsid w:val="004B1311"/>
    <w:rsid w:val="004B14FF"/>
    <w:rsid w:val="004B2C1C"/>
    <w:rsid w:val="004B2FAC"/>
    <w:rsid w:val="004B4638"/>
    <w:rsid w:val="004B5230"/>
    <w:rsid w:val="004B5E5A"/>
    <w:rsid w:val="004B6E36"/>
    <w:rsid w:val="004B6E50"/>
    <w:rsid w:val="004B739D"/>
    <w:rsid w:val="004C05D2"/>
    <w:rsid w:val="004C0907"/>
    <w:rsid w:val="004C1538"/>
    <w:rsid w:val="004C193E"/>
    <w:rsid w:val="004C2E73"/>
    <w:rsid w:val="004C30F0"/>
    <w:rsid w:val="004C67B7"/>
    <w:rsid w:val="004C6C59"/>
    <w:rsid w:val="004C6EAE"/>
    <w:rsid w:val="004D271F"/>
    <w:rsid w:val="004D43EE"/>
    <w:rsid w:val="004D5003"/>
    <w:rsid w:val="004D522B"/>
    <w:rsid w:val="004D5483"/>
    <w:rsid w:val="004D688C"/>
    <w:rsid w:val="004D7755"/>
    <w:rsid w:val="004E2675"/>
    <w:rsid w:val="004E401D"/>
    <w:rsid w:val="004E4D17"/>
    <w:rsid w:val="004E530F"/>
    <w:rsid w:val="004E690F"/>
    <w:rsid w:val="004F160C"/>
    <w:rsid w:val="004F187C"/>
    <w:rsid w:val="004F28F5"/>
    <w:rsid w:val="004F2A26"/>
    <w:rsid w:val="004F2BA9"/>
    <w:rsid w:val="004F3B93"/>
    <w:rsid w:val="004F4622"/>
    <w:rsid w:val="004F474C"/>
    <w:rsid w:val="004F5198"/>
    <w:rsid w:val="004F5E8B"/>
    <w:rsid w:val="004F624A"/>
    <w:rsid w:val="004F7778"/>
    <w:rsid w:val="00500603"/>
    <w:rsid w:val="00501DC8"/>
    <w:rsid w:val="005033BA"/>
    <w:rsid w:val="005045E0"/>
    <w:rsid w:val="00504A9E"/>
    <w:rsid w:val="005066C9"/>
    <w:rsid w:val="00506ACA"/>
    <w:rsid w:val="005073FA"/>
    <w:rsid w:val="005100DC"/>
    <w:rsid w:val="00510204"/>
    <w:rsid w:val="0051102E"/>
    <w:rsid w:val="005113F2"/>
    <w:rsid w:val="0051150E"/>
    <w:rsid w:val="00511DC5"/>
    <w:rsid w:val="00512100"/>
    <w:rsid w:val="00513408"/>
    <w:rsid w:val="00515D78"/>
    <w:rsid w:val="00515EEB"/>
    <w:rsid w:val="005162A2"/>
    <w:rsid w:val="00516309"/>
    <w:rsid w:val="0051732A"/>
    <w:rsid w:val="00517454"/>
    <w:rsid w:val="00517845"/>
    <w:rsid w:val="00517B82"/>
    <w:rsid w:val="005206C3"/>
    <w:rsid w:val="005206C9"/>
    <w:rsid w:val="00520CAF"/>
    <w:rsid w:val="005213EF"/>
    <w:rsid w:val="005218B0"/>
    <w:rsid w:val="005226A5"/>
    <w:rsid w:val="00522889"/>
    <w:rsid w:val="00522F04"/>
    <w:rsid w:val="005239A8"/>
    <w:rsid w:val="00524520"/>
    <w:rsid w:val="0052477E"/>
    <w:rsid w:val="00524B38"/>
    <w:rsid w:val="005302D0"/>
    <w:rsid w:val="00530731"/>
    <w:rsid w:val="00530B18"/>
    <w:rsid w:val="00531395"/>
    <w:rsid w:val="00532945"/>
    <w:rsid w:val="00533E88"/>
    <w:rsid w:val="0053538F"/>
    <w:rsid w:val="005356F9"/>
    <w:rsid w:val="00535F6C"/>
    <w:rsid w:val="00536E3D"/>
    <w:rsid w:val="00537306"/>
    <w:rsid w:val="0053739D"/>
    <w:rsid w:val="005400FD"/>
    <w:rsid w:val="005411F4"/>
    <w:rsid w:val="00543B3F"/>
    <w:rsid w:val="00543D78"/>
    <w:rsid w:val="00544641"/>
    <w:rsid w:val="00544EC7"/>
    <w:rsid w:val="005507FF"/>
    <w:rsid w:val="00551104"/>
    <w:rsid w:val="00551CF3"/>
    <w:rsid w:val="005524BB"/>
    <w:rsid w:val="00554C4E"/>
    <w:rsid w:val="00555807"/>
    <w:rsid w:val="00555FE1"/>
    <w:rsid w:val="005579DA"/>
    <w:rsid w:val="00557C6E"/>
    <w:rsid w:val="00560548"/>
    <w:rsid w:val="005606E0"/>
    <w:rsid w:val="00561922"/>
    <w:rsid w:val="005635D0"/>
    <w:rsid w:val="00564B97"/>
    <w:rsid w:val="005652BF"/>
    <w:rsid w:val="00565352"/>
    <w:rsid w:val="0056550B"/>
    <w:rsid w:val="00565BEB"/>
    <w:rsid w:val="00566398"/>
    <w:rsid w:val="00566404"/>
    <w:rsid w:val="005717E2"/>
    <w:rsid w:val="005720CD"/>
    <w:rsid w:val="005722FE"/>
    <w:rsid w:val="00573F2C"/>
    <w:rsid w:val="0057445C"/>
    <w:rsid w:val="005746F6"/>
    <w:rsid w:val="00574BA9"/>
    <w:rsid w:val="005761A5"/>
    <w:rsid w:val="005772AC"/>
    <w:rsid w:val="005778C6"/>
    <w:rsid w:val="00580382"/>
    <w:rsid w:val="00580B9E"/>
    <w:rsid w:val="00581C5D"/>
    <w:rsid w:val="00583EE3"/>
    <w:rsid w:val="0058409C"/>
    <w:rsid w:val="005841E2"/>
    <w:rsid w:val="00584EE8"/>
    <w:rsid w:val="005850C0"/>
    <w:rsid w:val="005854BD"/>
    <w:rsid w:val="005857CF"/>
    <w:rsid w:val="00586553"/>
    <w:rsid w:val="005867FB"/>
    <w:rsid w:val="0059095C"/>
    <w:rsid w:val="00590FFA"/>
    <w:rsid w:val="0059134E"/>
    <w:rsid w:val="005916DD"/>
    <w:rsid w:val="0059474F"/>
    <w:rsid w:val="00595103"/>
    <w:rsid w:val="00595332"/>
    <w:rsid w:val="0059551B"/>
    <w:rsid w:val="00596AB6"/>
    <w:rsid w:val="005979B4"/>
    <w:rsid w:val="005A0D75"/>
    <w:rsid w:val="005A17C6"/>
    <w:rsid w:val="005A1941"/>
    <w:rsid w:val="005A1ADD"/>
    <w:rsid w:val="005A23ED"/>
    <w:rsid w:val="005A317C"/>
    <w:rsid w:val="005A4168"/>
    <w:rsid w:val="005A477B"/>
    <w:rsid w:val="005A4CD8"/>
    <w:rsid w:val="005A4EC8"/>
    <w:rsid w:val="005A5107"/>
    <w:rsid w:val="005A6071"/>
    <w:rsid w:val="005A673E"/>
    <w:rsid w:val="005A6814"/>
    <w:rsid w:val="005A6C53"/>
    <w:rsid w:val="005A76E3"/>
    <w:rsid w:val="005B01EA"/>
    <w:rsid w:val="005B2187"/>
    <w:rsid w:val="005B22EA"/>
    <w:rsid w:val="005B309D"/>
    <w:rsid w:val="005B321F"/>
    <w:rsid w:val="005B3E7F"/>
    <w:rsid w:val="005B6386"/>
    <w:rsid w:val="005B7042"/>
    <w:rsid w:val="005C01AE"/>
    <w:rsid w:val="005C01B2"/>
    <w:rsid w:val="005C0580"/>
    <w:rsid w:val="005C0C1D"/>
    <w:rsid w:val="005C177D"/>
    <w:rsid w:val="005C31EA"/>
    <w:rsid w:val="005C3508"/>
    <w:rsid w:val="005C51F8"/>
    <w:rsid w:val="005D02F8"/>
    <w:rsid w:val="005D061A"/>
    <w:rsid w:val="005D281C"/>
    <w:rsid w:val="005D289D"/>
    <w:rsid w:val="005D53E6"/>
    <w:rsid w:val="005D5536"/>
    <w:rsid w:val="005D564D"/>
    <w:rsid w:val="005D56ED"/>
    <w:rsid w:val="005D5A7A"/>
    <w:rsid w:val="005D77CC"/>
    <w:rsid w:val="005E0765"/>
    <w:rsid w:val="005E1346"/>
    <w:rsid w:val="005E3484"/>
    <w:rsid w:val="005E39CF"/>
    <w:rsid w:val="005E720E"/>
    <w:rsid w:val="005E728F"/>
    <w:rsid w:val="005F01A8"/>
    <w:rsid w:val="005F0238"/>
    <w:rsid w:val="005F0FE0"/>
    <w:rsid w:val="005F1E9C"/>
    <w:rsid w:val="005F2D5A"/>
    <w:rsid w:val="005F31DF"/>
    <w:rsid w:val="005F35CF"/>
    <w:rsid w:val="005F4123"/>
    <w:rsid w:val="005F58A2"/>
    <w:rsid w:val="005F6574"/>
    <w:rsid w:val="005F67DD"/>
    <w:rsid w:val="005F73D5"/>
    <w:rsid w:val="005F74CD"/>
    <w:rsid w:val="005F773D"/>
    <w:rsid w:val="006008D9"/>
    <w:rsid w:val="006012B7"/>
    <w:rsid w:val="00602A97"/>
    <w:rsid w:val="00602C11"/>
    <w:rsid w:val="006038B7"/>
    <w:rsid w:val="00610211"/>
    <w:rsid w:val="006109A5"/>
    <w:rsid w:val="00611BB1"/>
    <w:rsid w:val="00611F8F"/>
    <w:rsid w:val="00612301"/>
    <w:rsid w:val="0061233C"/>
    <w:rsid w:val="00612A57"/>
    <w:rsid w:val="00612FDF"/>
    <w:rsid w:val="00613CD1"/>
    <w:rsid w:val="00614678"/>
    <w:rsid w:val="00620F49"/>
    <w:rsid w:val="00621B0D"/>
    <w:rsid w:val="0062225F"/>
    <w:rsid w:val="00622D01"/>
    <w:rsid w:val="00625162"/>
    <w:rsid w:val="006256EC"/>
    <w:rsid w:val="006259FD"/>
    <w:rsid w:val="00625E01"/>
    <w:rsid w:val="006266B7"/>
    <w:rsid w:val="006268E9"/>
    <w:rsid w:val="00630993"/>
    <w:rsid w:val="006321D2"/>
    <w:rsid w:val="0063299F"/>
    <w:rsid w:val="006330A2"/>
    <w:rsid w:val="00635093"/>
    <w:rsid w:val="00635612"/>
    <w:rsid w:val="00636A17"/>
    <w:rsid w:val="00636E6F"/>
    <w:rsid w:val="00640E15"/>
    <w:rsid w:val="00640E42"/>
    <w:rsid w:val="00642E5E"/>
    <w:rsid w:val="00642F02"/>
    <w:rsid w:val="00643344"/>
    <w:rsid w:val="00643E77"/>
    <w:rsid w:val="00646AFC"/>
    <w:rsid w:val="0065034F"/>
    <w:rsid w:val="0065108E"/>
    <w:rsid w:val="0065127F"/>
    <w:rsid w:val="00651301"/>
    <w:rsid w:val="00651E91"/>
    <w:rsid w:val="00652C3A"/>
    <w:rsid w:val="00653422"/>
    <w:rsid w:val="006557BA"/>
    <w:rsid w:val="0065636D"/>
    <w:rsid w:val="00656A79"/>
    <w:rsid w:val="00656C41"/>
    <w:rsid w:val="00656D3B"/>
    <w:rsid w:val="00657CEB"/>
    <w:rsid w:val="00661479"/>
    <w:rsid w:val="006626CD"/>
    <w:rsid w:val="006628C8"/>
    <w:rsid w:val="006634FC"/>
    <w:rsid w:val="00664311"/>
    <w:rsid w:val="00665005"/>
    <w:rsid w:val="00665D97"/>
    <w:rsid w:val="00665FFC"/>
    <w:rsid w:val="0066704B"/>
    <w:rsid w:val="0067002F"/>
    <w:rsid w:val="00672DC0"/>
    <w:rsid w:val="00673097"/>
    <w:rsid w:val="00676545"/>
    <w:rsid w:val="0067684A"/>
    <w:rsid w:val="00680142"/>
    <w:rsid w:val="006803BB"/>
    <w:rsid w:val="00681A2E"/>
    <w:rsid w:val="00682066"/>
    <w:rsid w:val="00683274"/>
    <w:rsid w:val="0068367C"/>
    <w:rsid w:val="00684D8E"/>
    <w:rsid w:val="00685B1C"/>
    <w:rsid w:val="00686391"/>
    <w:rsid w:val="00686EFB"/>
    <w:rsid w:val="00690149"/>
    <w:rsid w:val="00690E65"/>
    <w:rsid w:val="00691588"/>
    <w:rsid w:val="00691DC2"/>
    <w:rsid w:val="00692BFE"/>
    <w:rsid w:val="00693BF4"/>
    <w:rsid w:val="00693EBF"/>
    <w:rsid w:val="00694EAB"/>
    <w:rsid w:val="00694F3E"/>
    <w:rsid w:val="006953FE"/>
    <w:rsid w:val="006957B5"/>
    <w:rsid w:val="006959CB"/>
    <w:rsid w:val="00696DE3"/>
    <w:rsid w:val="0069767C"/>
    <w:rsid w:val="006A0300"/>
    <w:rsid w:val="006A1B2C"/>
    <w:rsid w:val="006A1D18"/>
    <w:rsid w:val="006A344E"/>
    <w:rsid w:val="006A478D"/>
    <w:rsid w:val="006A568E"/>
    <w:rsid w:val="006A600B"/>
    <w:rsid w:val="006B0FE5"/>
    <w:rsid w:val="006B2FC1"/>
    <w:rsid w:val="006B3332"/>
    <w:rsid w:val="006B7A2B"/>
    <w:rsid w:val="006B7CD9"/>
    <w:rsid w:val="006C09E5"/>
    <w:rsid w:val="006C09E9"/>
    <w:rsid w:val="006C1E7B"/>
    <w:rsid w:val="006C215E"/>
    <w:rsid w:val="006C25DA"/>
    <w:rsid w:val="006C2AA2"/>
    <w:rsid w:val="006C45F7"/>
    <w:rsid w:val="006C55FF"/>
    <w:rsid w:val="006C6584"/>
    <w:rsid w:val="006C69B9"/>
    <w:rsid w:val="006D2046"/>
    <w:rsid w:val="006D31B9"/>
    <w:rsid w:val="006D3614"/>
    <w:rsid w:val="006D3808"/>
    <w:rsid w:val="006D3F00"/>
    <w:rsid w:val="006D4307"/>
    <w:rsid w:val="006D4941"/>
    <w:rsid w:val="006D4B75"/>
    <w:rsid w:val="006D5599"/>
    <w:rsid w:val="006D5F56"/>
    <w:rsid w:val="006D6071"/>
    <w:rsid w:val="006D76D6"/>
    <w:rsid w:val="006D77ED"/>
    <w:rsid w:val="006E01D9"/>
    <w:rsid w:val="006E1B83"/>
    <w:rsid w:val="006E328C"/>
    <w:rsid w:val="006E3710"/>
    <w:rsid w:val="006E4209"/>
    <w:rsid w:val="006E4936"/>
    <w:rsid w:val="006E5CF9"/>
    <w:rsid w:val="006E65CB"/>
    <w:rsid w:val="006E6EED"/>
    <w:rsid w:val="006F0B93"/>
    <w:rsid w:val="006F17D3"/>
    <w:rsid w:val="006F21AA"/>
    <w:rsid w:val="006F29DB"/>
    <w:rsid w:val="006F315A"/>
    <w:rsid w:val="006F31B9"/>
    <w:rsid w:val="006F60C3"/>
    <w:rsid w:val="006F7942"/>
    <w:rsid w:val="007000E5"/>
    <w:rsid w:val="00702EB9"/>
    <w:rsid w:val="00702FD7"/>
    <w:rsid w:val="0070329A"/>
    <w:rsid w:val="00703F21"/>
    <w:rsid w:val="00704CB4"/>
    <w:rsid w:val="0071122D"/>
    <w:rsid w:val="0071136B"/>
    <w:rsid w:val="007127F8"/>
    <w:rsid w:val="00712B6A"/>
    <w:rsid w:val="00713269"/>
    <w:rsid w:val="00713E29"/>
    <w:rsid w:val="00716AAE"/>
    <w:rsid w:val="007201A5"/>
    <w:rsid w:val="00720417"/>
    <w:rsid w:val="007210ED"/>
    <w:rsid w:val="00721C87"/>
    <w:rsid w:val="007233BD"/>
    <w:rsid w:val="00723E98"/>
    <w:rsid w:val="00726DBC"/>
    <w:rsid w:val="007278BD"/>
    <w:rsid w:val="007308AB"/>
    <w:rsid w:val="00733AFC"/>
    <w:rsid w:val="00734277"/>
    <w:rsid w:val="00735405"/>
    <w:rsid w:val="00743006"/>
    <w:rsid w:val="00743161"/>
    <w:rsid w:val="00744801"/>
    <w:rsid w:val="00745C41"/>
    <w:rsid w:val="0074638B"/>
    <w:rsid w:val="00746C8B"/>
    <w:rsid w:val="007473E6"/>
    <w:rsid w:val="0075185E"/>
    <w:rsid w:val="00751FB8"/>
    <w:rsid w:val="00755B87"/>
    <w:rsid w:val="00755F3B"/>
    <w:rsid w:val="00756172"/>
    <w:rsid w:val="00756311"/>
    <w:rsid w:val="00756312"/>
    <w:rsid w:val="00756756"/>
    <w:rsid w:val="007568AC"/>
    <w:rsid w:val="007575EF"/>
    <w:rsid w:val="00760119"/>
    <w:rsid w:val="00760D6A"/>
    <w:rsid w:val="00761401"/>
    <w:rsid w:val="00761FD8"/>
    <w:rsid w:val="00762D2F"/>
    <w:rsid w:val="007634C1"/>
    <w:rsid w:val="0076577E"/>
    <w:rsid w:val="00765F96"/>
    <w:rsid w:val="00767C1F"/>
    <w:rsid w:val="00770B43"/>
    <w:rsid w:val="00771206"/>
    <w:rsid w:val="00772829"/>
    <w:rsid w:val="00772EAD"/>
    <w:rsid w:val="00773F3F"/>
    <w:rsid w:val="00775621"/>
    <w:rsid w:val="007756E8"/>
    <w:rsid w:val="00775B82"/>
    <w:rsid w:val="00775FB8"/>
    <w:rsid w:val="007762B7"/>
    <w:rsid w:val="00777DDE"/>
    <w:rsid w:val="007813A4"/>
    <w:rsid w:val="00781CC5"/>
    <w:rsid w:val="007825A9"/>
    <w:rsid w:val="00782ECD"/>
    <w:rsid w:val="007838D5"/>
    <w:rsid w:val="007853D7"/>
    <w:rsid w:val="0078725C"/>
    <w:rsid w:val="00787564"/>
    <w:rsid w:val="00787A6C"/>
    <w:rsid w:val="0079003E"/>
    <w:rsid w:val="00790569"/>
    <w:rsid w:val="0079058B"/>
    <w:rsid w:val="00790C67"/>
    <w:rsid w:val="00790D29"/>
    <w:rsid w:val="00794D62"/>
    <w:rsid w:val="00795C1A"/>
    <w:rsid w:val="00795E7C"/>
    <w:rsid w:val="00796060"/>
    <w:rsid w:val="00797606"/>
    <w:rsid w:val="00797AB2"/>
    <w:rsid w:val="007A03BC"/>
    <w:rsid w:val="007A06D2"/>
    <w:rsid w:val="007A1085"/>
    <w:rsid w:val="007A1B2B"/>
    <w:rsid w:val="007A3521"/>
    <w:rsid w:val="007A4559"/>
    <w:rsid w:val="007A569B"/>
    <w:rsid w:val="007A5848"/>
    <w:rsid w:val="007A723C"/>
    <w:rsid w:val="007B0072"/>
    <w:rsid w:val="007B00DC"/>
    <w:rsid w:val="007B06B8"/>
    <w:rsid w:val="007B16C0"/>
    <w:rsid w:val="007B2C2C"/>
    <w:rsid w:val="007B2DF3"/>
    <w:rsid w:val="007B2FF8"/>
    <w:rsid w:val="007B3376"/>
    <w:rsid w:val="007B3C49"/>
    <w:rsid w:val="007B4575"/>
    <w:rsid w:val="007B4996"/>
    <w:rsid w:val="007B5374"/>
    <w:rsid w:val="007B5BA4"/>
    <w:rsid w:val="007B64A5"/>
    <w:rsid w:val="007B729D"/>
    <w:rsid w:val="007B7C7D"/>
    <w:rsid w:val="007C1699"/>
    <w:rsid w:val="007C4261"/>
    <w:rsid w:val="007C444C"/>
    <w:rsid w:val="007C4683"/>
    <w:rsid w:val="007C4C78"/>
    <w:rsid w:val="007C5FE1"/>
    <w:rsid w:val="007C5FF7"/>
    <w:rsid w:val="007C6E06"/>
    <w:rsid w:val="007C7255"/>
    <w:rsid w:val="007D016B"/>
    <w:rsid w:val="007D1C32"/>
    <w:rsid w:val="007D20EF"/>
    <w:rsid w:val="007D3200"/>
    <w:rsid w:val="007D4937"/>
    <w:rsid w:val="007D4994"/>
    <w:rsid w:val="007D522C"/>
    <w:rsid w:val="007D5A27"/>
    <w:rsid w:val="007D5CC5"/>
    <w:rsid w:val="007D6DB8"/>
    <w:rsid w:val="007E0C5F"/>
    <w:rsid w:val="007E154C"/>
    <w:rsid w:val="007E1607"/>
    <w:rsid w:val="007E2DF6"/>
    <w:rsid w:val="007E3858"/>
    <w:rsid w:val="007E3AE7"/>
    <w:rsid w:val="007E47F5"/>
    <w:rsid w:val="007E523C"/>
    <w:rsid w:val="007E52E1"/>
    <w:rsid w:val="007E5696"/>
    <w:rsid w:val="007E600B"/>
    <w:rsid w:val="007E6BFB"/>
    <w:rsid w:val="007F06F8"/>
    <w:rsid w:val="007F14E2"/>
    <w:rsid w:val="007F1739"/>
    <w:rsid w:val="007F1884"/>
    <w:rsid w:val="007F2130"/>
    <w:rsid w:val="007F21FE"/>
    <w:rsid w:val="007F23A2"/>
    <w:rsid w:val="007F2696"/>
    <w:rsid w:val="007F2905"/>
    <w:rsid w:val="007F3394"/>
    <w:rsid w:val="007F5248"/>
    <w:rsid w:val="007F5451"/>
    <w:rsid w:val="007F58F7"/>
    <w:rsid w:val="007F5B47"/>
    <w:rsid w:val="007F6030"/>
    <w:rsid w:val="007F6B30"/>
    <w:rsid w:val="007F72A1"/>
    <w:rsid w:val="007F7681"/>
    <w:rsid w:val="00800F7F"/>
    <w:rsid w:val="0080152E"/>
    <w:rsid w:val="008021B0"/>
    <w:rsid w:val="00802D15"/>
    <w:rsid w:val="008031F2"/>
    <w:rsid w:val="00803F06"/>
    <w:rsid w:val="0080423F"/>
    <w:rsid w:val="00807CA4"/>
    <w:rsid w:val="00810C21"/>
    <w:rsid w:val="0081103C"/>
    <w:rsid w:val="00811943"/>
    <w:rsid w:val="00812543"/>
    <w:rsid w:val="0081485F"/>
    <w:rsid w:val="00814CC6"/>
    <w:rsid w:val="008160A8"/>
    <w:rsid w:val="0081775A"/>
    <w:rsid w:val="008202A5"/>
    <w:rsid w:val="0082088F"/>
    <w:rsid w:val="00821852"/>
    <w:rsid w:val="00822407"/>
    <w:rsid w:val="00824A3B"/>
    <w:rsid w:val="00825611"/>
    <w:rsid w:val="00825915"/>
    <w:rsid w:val="00827C7B"/>
    <w:rsid w:val="00830C78"/>
    <w:rsid w:val="00833644"/>
    <w:rsid w:val="00834F20"/>
    <w:rsid w:val="00835FBC"/>
    <w:rsid w:val="00836816"/>
    <w:rsid w:val="00836A76"/>
    <w:rsid w:val="0083784E"/>
    <w:rsid w:val="008379F5"/>
    <w:rsid w:val="00840899"/>
    <w:rsid w:val="00841ACA"/>
    <w:rsid w:val="00841C83"/>
    <w:rsid w:val="0084221C"/>
    <w:rsid w:val="0084292D"/>
    <w:rsid w:val="00844C7E"/>
    <w:rsid w:val="00844E9B"/>
    <w:rsid w:val="0084514C"/>
    <w:rsid w:val="008452EC"/>
    <w:rsid w:val="008454A3"/>
    <w:rsid w:val="008465E6"/>
    <w:rsid w:val="00847510"/>
    <w:rsid w:val="00850022"/>
    <w:rsid w:val="00850617"/>
    <w:rsid w:val="008507C8"/>
    <w:rsid w:val="00852AD9"/>
    <w:rsid w:val="008547D8"/>
    <w:rsid w:val="0085510C"/>
    <w:rsid w:val="00856395"/>
    <w:rsid w:val="008563E7"/>
    <w:rsid w:val="0085665A"/>
    <w:rsid w:val="00857784"/>
    <w:rsid w:val="0086084A"/>
    <w:rsid w:val="00860F96"/>
    <w:rsid w:val="00860FCF"/>
    <w:rsid w:val="008621C0"/>
    <w:rsid w:val="0086309D"/>
    <w:rsid w:val="00863AA6"/>
    <w:rsid w:val="008702D8"/>
    <w:rsid w:val="00870D59"/>
    <w:rsid w:val="00872D92"/>
    <w:rsid w:val="00873E4B"/>
    <w:rsid w:val="008740AA"/>
    <w:rsid w:val="00874E0A"/>
    <w:rsid w:val="00874E5E"/>
    <w:rsid w:val="0087503F"/>
    <w:rsid w:val="00875A44"/>
    <w:rsid w:val="008763F8"/>
    <w:rsid w:val="00876DD7"/>
    <w:rsid w:val="0087708F"/>
    <w:rsid w:val="008813A4"/>
    <w:rsid w:val="0088239C"/>
    <w:rsid w:val="008831D3"/>
    <w:rsid w:val="00886856"/>
    <w:rsid w:val="00887BDB"/>
    <w:rsid w:val="00890294"/>
    <w:rsid w:val="008919B5"/>
    <w:rsid w:val="00891BAF"/>
    <w:rsid w:val="00891D90"/>
    <w:rsid w:val="00892765"/>
    <w:rsid w:val="008950F5"/>
    <w:rsid w:val="00895DFB"/>
    <w:rsid w:val="008964ED"/>
    <w:rsid w:val="0089724B"/>
    <w:rsid w:val="00897320"/>
    <w:rsid w:val="00897337"/>
    <w:rsid w:val="00897973"/>
    <w:rsid w:val="008A009D"/>
    <w:rsid w:val="008A1CD7"/>
    <w:rsid w:val="008A28BF"/>
    <w:rsid w:val="008A2922"/>
    <w:rsid w:val="008A461C"/>
    <w:rsid w:val="008A5414"/>
    <w:rsid w:val="008A7049"/>
    <w:rsid w:val="008B03B3"/>
    <w:rsid w:val="008B23A6"/>
    <w:rsid w:val="008B2D76"/>
    <w:rsid w:val="008B5F81"/>
    <w:rsid w:val="008B61E7"/>
    <w:rsid w:val="008B6828"/>
    <w:rsid w:val="008C0B88"/>
    <w:rsid w:val="008C2C4B"/>
    <w:rsid w:val="008C33C6"/>
    <w:rsid w:val="008C3786"/>
    <w:rsid w:val="008C45B1"/>
    <w:rsid w:val="008C4C28"/>
    <w:rsid w:val="008C56FC"/>
    <w:rsid w:val="008C5B70"/>
    <w:rsid w:val="008C7D9F"/>
    <w:rsid w:val="008D06D4"/>
    <w:rsid w:val="008D0B80"/>
    <w:rsid w:val="008D233D"/>
    <w:rsid w:val="008D2BF4"/>
    <w:rsid w:val="008D39B7"/>
    <w:rsid w:val="008D4194"/>
    <w:rsid w:val="008D56C8"/>
    <w:rsid w:val="008D56D6"/>
    <w:rsid w:val="008D5D32"/>
    <w:rsid w:val="008E0E30"/>
    <w:rsid w:val="008E2081"/>
    <w:rsid w:val="008E2895"/>
    <w:rsid w:val="008E2F5D"/>
    <w:rsid w:val="008E58A7"/>
    <w:rsid w:val="008E7E6B"/>
    <w:rsid w:val="008F1629"/>
    <w:rsid w:val="008F1831"/>
    <w:rsid w:val="008F27A9"/>
    <w:rsid w:val="008F31F9"/>
    <w:rsid w:val="008F4E48"/>
    <w:rsid w:val="008F56A3"/>
    <w:rsid w:val="008F579B"/>
    <w:rsid w:val="008F6457"/>
    <w:rsid w:val="008F69A0"/>
    <w:rsid w:val="00900998"/>
    <w:rsid w:val="0090150A"/>
    <w:rsid w:val="00901880"/>
    <w:rsid w:val="009019B7"/>
    <w:rsid w:val="00902B4B"/>
    <w:rsid w:val="0090338A"/>
    <w:rsid w:val="009033E3"/>
    <w:rsid w:val="00903504"/>
    <w:rsid w:val="00903BB5"/>
    <w:rsid w:val="00903E4F"/>
    <w:rsid w:val="009047A0"/>
    <w:rsid w:val="0090537A"/>
    <w:rsid w:val="00905CC8"/>
    <w:rsid w:val="00907AD5"/>
    <w:rsid w:val="00907B1B"/>
    <w:rsid w:val="00907DFB"/>
    <w:rsid w:val="00910C63"/>
    <w:rsid w:val="00911170"/>
    <w:rsid w:val="0091151D"/>
    <w:rsid w:val="00911563"/>
    <w:rsid w:val="009119FB"/>
    <w:rsid w:val="00916179"/>
    <w:rsid w:val="00917AA2"/>
    <w:rsid w:val="00917D43"/>
    <w:rsid w:val="009233F5"/>
    <w:rsid w:val="009234EA"/>
    <w:rsid w:val="00923A98"/>
    <w:rsid w:val="0092522E"/>
    <w:rsid w:val="009262AF"/>
    <w:rsid w:val="00926BB6"/>
    <w:rsid w:val="009274E2"/>
    <w:rsid w:val="00927E33"/>
    <w:rsid w:val="00927E60"/>
    <w:rsid w:val="009306DD"/>
    <w:rsid w:val="009319EF"/>
    <w:rsid w:val="00931B81"/>
    <w:rsid w:val="009321F3"/>
    <w:rsid w:val="00932313"/>
    <w:rsid w:val="00932C7F"/>
    <w:rsid w:val="00933A77"/>
    <w:rsid w:val="00933E23"/>
    <w:rsid w:val="00933F06"/>
    <w:rsid w:val="009349E6"/>
    <w:rsid w:val="00935360"/>
    <w:rsid w:val="009355F9"/>
    <w:rsid w:val="00935A99"/>
    <w:rsid w:val="0093743D"/>
    <w:rsid w:val="009378EC"/>
    <w:rsid w:val="00940B89"/>
    <w:rsid w:val="00941DFE"/>
    <w:rsid w:val="0094203F"/>
    <w:rsid w:val="00943993"/>
    <w:rsid w:val="009441DE"/>
    <w:rsid w:val="00946758"/>
    <w:rsid w:val="00946B24"/>
    <w:rsid w:val="00947663"/>
    <w:rsid w:val="009476B2"/>
    <w:rsid w:val="009479AE"/>
    <w:rsid w:val="00951389"/>
    <w:rsid w:val="00951FB4"/>
    <w:rsid w:val="00953B11"/>
    <w:rsid w:val="00955B04"/>
    <w:rsid w:val="00955E59"/>
    <w:rsid w:val="0095651F"/>
    <w:rsid w:val="00956709"/>
    <w:rsid w:val="00956FCF"/>
    <w:rsid w:val="0095732A"/>
    <w:rsid w:val="009577E6"/>
    <w:rsid w:val="00957BD8"/>
    <w:rsid w:val="00957BE4"/>
    <w:rsid w:val="0096153C"/>
    <w:rsid w:val="009616FA"/>
    <w:rsid w:val="00963214"/>
    <w:rsid w:val="00964150"/>
    <w:rsid w:val="0096589D"/>
    <w:rsid w:val="00965EF6"/>
    <w:rsid w:val="009660CD"/>
    <w:rsid w:val="00966F42"/>
    <w:rsid w:val="00967500"/>
    <w:rsid w:val="0097121C"/>
    <w:rsid w:val="00971CDF"/>
    <w:rsid w:val="009722F5"/>
    <w:rsid w:val="0097262C"/>
    <w:rsid w:val="00972802"/>
    <w:rsid w:val="009733B9"/>
    <w:rsid w:val="009744D3"/>
    <w:rsid w:val="009747CB"/>
    <w:rsid w:val="009766CC"/>
    <w:rsid w:val="0098059B"/>
    <w:rsid w:val="00980BE9"/>
    <w:rsid w:val="0098184D"/>
    <w:rsid w:val="009819B6"/>
    <w:rsid w:val="009826E6"/>
    <w:rsid w:val="0098286C"/>
    <w:rsid w:val="0098413A"/>
    <w:rsid w:val="009842C9"/>
    <w:rsid w:val="00984804"/>
    <w:rsid w:val="00984DDC"/>
    <w:rsid w:val="009857C0"/>
    <w:rsid w:val="009872DA"/>
    <w:rsid w:val="00987FA9"/>
    <w:rsid w:val="009906AF"/>
    <w:rsid w:val="009927D2"/>
    <w:rsid w:val="00993075"/>
    <w:rsid w:val="009944C8"/>
    <w:rsid w:val="009945EB"/>
    <w:rsid w:val="00995FDF"/>
    <w:rsid w:val="00996C41"/>
    <w:rsid w:val="00997440"/>
    <w:rsid w:val="009974DD"/>
    <w:rsid w:val="009A01E2"/>
    <w:rsid w:val="009A1B81"/>
    <w:rsid w:val="009A216E"/>
    <w:rsid w:val="009A2281"/>
    <w:rsid w:val="009A26FD"/>
    <w:rsid w:val="009A27F6"/>
    <w:rsid w:val="009A28CE"/>
    <w:rsid w:val="009A4A38"/>
    <w:rsid w:val="009A4F74"/>
    <w:rsid w:val="009A60B2"/>
    <w:rsid w:val="009A61F5"/>
    <w:rsid w:val="009A6E62"/>
    <w:rsid w:val="009B00CB"/>
    <w:rsid w:val="009B091A"/>
    <w:rsid w:val="009B0FD2"/>
    <w:rsid w:val="009B265F"/>
    <w:rsid w:val="009B2C69"/>
    <w:rsid w:val="009B45B1"/>
    <w:rsid w:val="009B497D"/>
    <w:rsid w:val="009B575E"/>
    <w:rsid w:val="009B5C5F"/>
    <w:rsid w:val="009B62BF"/>
    <w:rsid w:val="009B6517"/>
    <w:rsid w:val="009B7A54"/>
    <w:rsid w:val="009C001F"/>
    <w:rsid w:val="009C0C4C"/>
    <w:rsid w:val="009C1D35"/>
    <w:rsid w:val="009C271B"/>
    <w:rsid w:val="009C287A"/>
    <w:rsid w:val="009C2F41"/>
    <w:rsid w:val="009C3010"/>
    <w:rsid w:val="009D0168"/>
    <w:rsid w:val="009D17B7"/>
    <w:rsid w:val="009D1BA6"/>
    <w:rsid w:val="009D202A"/>
    <w:rsid w:val="009D26CB"/>
    <w:rsid w:val="009D2EAC"/>
    <w:rsid w:val="009D4184"/>
    <w:rsid w:val="009D48F1"/>
    <w:rsid w:val="009D5D4A"/>
    <w:rsid w:val="009D6073"/>
    <w:rsid w:val="009D6CF1"/>
    <w:rsid w:val="009D76E0"/>
    <w:rsid w:val="009E099A"/>
    <w:rsid w:val="009E120A"/>
    <w:rsid w:val="009E504C"/>
    <w:rsid w:val="009E5F9A"/>
    <w:rsid w:val="009E6572"/>
    <w:rsid w:val="009E6EDB"/>
    <w:rsid w:val="009E7535"/>
    <w:rsid w:val="009E7E8F"/>
    <w:rsid w:val="009F0227"/>
    <w:rsid w:val="009F0A45"/>
    <w:rsid w:val="009F15A4"/>
    <w:rsid w:val="009F3247"/>
    <w:rsid w:val="009F3B4C"/>
    <w:rsid w:val="009F455E"/>
    <w:rsid w:val="009F4884"/>
    <w:rsid w:val="009F5D30"/>
    <w:rsid w:val="009F64BA"/>
    <w:rsid w:val="009F6BC9"/>
    <w:rsid w:val="009F6CA0"/>
    <w:rsid w:val="00A00903"/>
    <w:rsid w:val="00A00A1E"/>
    <w:rsid w:val="00A01AF9"/>
    <w:rsid w:val="00A02321"/>
    <w:rsid w:val="00A02C60"/>
    <w:rsid w:val="00A02FD2"/>
    <w:rsid w:val="00A06B00"/>
    <w:rsid w:val="00A076A1"/>
    <w:rsid w:val="00A078ED"/>
    <w:rsid w:val="00A10FD9"/>
    <w:rsid w:val="00A11653"/>
    <w:rsid w:val="00A11BE1"/>
    <w:rsid w:val="00A134E8"/>
    <w:rsid w:val="00A13F44"/>
    <w:rsid w:val="00A142D9"/>
    <w:rsid w:val="00A14805"/>
    <w:rsid w:val="00A14F74"/>
    <w:rsid w:val="00A17E4B"/>
    <w:rsid w:val="00A2046C"/>
    <w:rsid w:val="00A22D37"/>
    <w:rsid w:val="00A2335B"/>
    <w:rsid w:val="00A239F2"/>
    <w:rsid w:val="00A23B7E"/>
    <w:rsid w:val="00A24033"/>
    <w:rsid w:val="00A24661"/>
    <w:rsid w:val="00A25439"/>
    <w:rsid w:val="00A25D3A"/>
    <w:rsid w:val="00A2751E"/>
    <w:rsid w:val="00A3217C"/>
    <w:rsid w:val="00A3303B"/>
    <w:rsid w:val="00A33554"/>
    <w:rsid w:val="00A339DE"/>
    <w:rsid w:val="00A34376"/>
    <w:rsid w:val="00A35A35"/>
    <w:rsid w:val="00A37305"/>
    <w:rsid w:val="00A4033F"/>
    <w:rsid w:val="00A4179B"/>
    <w:rsid w:val="00A428FF"/>
    <w:rsid w:val="00A42C35"/>
    <w:rsid w:val="00A43488"/>
    <w:rsid w:val="00A4440A"/>
    <w:rsid w:val="00A4496B"/>
    <w:rsid w:val="00A4520A"/>
    <w:rsid w:val="00A4676B"/>
    <w:rsid w:val="00A46A31"/>
    <w:rsid w:val="00A4704C"/>
    <w:rsid w:val="00A473CA"/>
    <w:rsid w:val="00A47825"/>
    <w:rsid w:val="00A47C60"/>
    <w:rsid w:val="00A47D14"/>
    <w:rsid w:val="00A506CA"/>
    <w:rsid w:val="00A50EC4"/>
    <w:rsid w:val="00A52D91"/>
    <w:rsid w:val="00A53688"/>
    <w:rsid w:val="00A536FC"/>
    <w:rsid w:val="00A549D6"/>
    <w:rsid w:val="00A54CA7"/>
    <w:rsid w:val="00A553A5"/>
    <w:rsid w:val="00A5556F"/>
    <w:rsid w:val="00A55BC7"/>
    <w:rsid w:val="00A56D04"/>
    <w:rsid w:val="00A56D62"/>
    <w:rsid w:val="00A60A8B"/>
    <w:rsid w:val="00A60DA5"/>
    <w:rsid w:val="00A61EE3"/>
    <w:rsid w:val="00A63D2F"/>
    <w:rsid w:val="00A6529D"/>
    <w:rsid w:val="00A6594B"/>
    <w:rsid w:val="00A65E96"/>
    <w:rsid w:val="00A679D7"/>
    <w:rsid w:val="00A716EE"/>
    <w:rsid w:val="00A7390A"/>
    <w:rsid w:val="00A73BE8"/>
    <w:rsid w:val="00A7452B"/>
    <w:rsid w:val="00A7488D"/>
    <w:rsid w:val="00A754BD"/>
    <w:rsid w:val="00A75CEF"/>
    <w:rsid w:val="00A75D0D"/>
    <w:rsid w:val="00A777F3"/>
    <w:rsid w:val="00A811E3"/>
    <w:rsid w:val="00A828C1"/>
    <w:rsid w:val="00A8332A"/>
    <w:rsid w:val="00A85343"/>
    <w:rsid w:val="00A85AA1"/>
    <w:rsid w:val="00A865BB"/>
    <w:rsid w:val="00A87F72"/>
    <w:rsid w:val="00A912AC"/>
    <w:rsid w:val="00A9186F"/>
    <w:rsid w:val="00A91915"/>
    <w:rsid w:val="00A928E2"/>
    <w:rsid w:val="00A92FB1"/>
    <w:rsid w:val="00A9341B"/>
    <w:rsid w:val="00A95C6F"/>
    <w:rsid w:val="00A95D52"/>
    <w:rsid w:val="00A960B6"/>
    <w:rsid w:val="00AA12D6"/>
    <w:rsid w:val="00AA1A2A"/>
    <w:rsid w:val="00AA2537"/>
    <w:rsid w:val="00AA314F"/>
    <w:rsid w:val="00AA316B"/>
    <w:rsid w:val="00AA5288"/>
    <w:rsid w:val="00AB01A1"/>
    <w:rsid w:val="00AB02C3"/>
    <w:rsid w:val="00AB1382"/>
    <w:rsid w:val="00AB1912"/>
    <w:rsid w:val="00AB29FE"/>
    <w:rsid w:val="00AB51D6"/>
    <w:rsid w:val="00AB5334"/>
    <w:rsid w:val="00AB5443"/>
    <w:rsid w:val="00AB63DC"/>
    <w:rsid w:val="00AB6F73"/>
    <w:rsid w:val="00AB760C"/>
    <w:rsid w:val="00AC214A"/>
    <w:rsid w:val="00AC3C18"/>
    <w:rsid w:val="00AC3D7D"/>
    <w:rsid w:val="00AC3F61"/>
    <w:rsid w:val="00AC7365"/>
    <w:rsid w:val="00AC737C"/>
    <w:rsid w:val="00AD007C"/>
    <w:rsid w:val="00AD1B07"/>
    <w:rsid w:val="00AD1C5D"/>
    <w:rsid w:val="00AD4B2E"/>
    <w:rsid w:val="00AD52A1"/>
    <w:rsid w:val="00AD7E61"/>
    <w:rsid w:val="00AE0135"/>
    <w:rsid w:val="00AE1DFD"/>
    <w:rsid w:val="00AE215C"/>
    <w:rsid w:val="00AE3162"/>
    <w:rsid w:val="00AE3AFE"/>
    <w:rsid w:val="00AE4341"/>
    <w:rsid w:val="00AE47BE"/>
    <w:rsid w:val="00AE48D2"/>
    <w:rsid w:val="00AE4C04"/>
    <w:rsid w:val="00AE6A8C"/>
    <w:rsid w:val="00AE6BEC"/>
    <w:rsid w:val="00AE6DF8"/>
    <w:rsid w:val="00AE6E98"/>
    <w:rsid w:val="00AE709F"/>
    <w:rsid w:val="00AE75AD"/>
    <w:rsid w:val="00AF0BB0"/>
    <w:rsid w:val="00AF0F81"/>
    <w:rsid w:val="00AF3415"/>
    <w:rsid w:val="00AF3EAC"/>
    <w:rsid w:val="00AF454D"/>
    <w:rsid w:val="00AF456D"/>
    <w:rsid w:val="00AF472F"/>
    <w:rsid w:val="00AF645E"/>
    <w:rsid w:val="00B0000F"/>
    <w:rsid w:val="00B003DC"/>
    <w:rsid w:val="00B01231"/>
    <w:rsid w:val="00B02EAA"/>
    <w:rsid w:val="00B07E77"/>
    <w:rsid w:val="00B107FD"/>
    <w:rsid w:val="00B10C1D"/>
    <w:rsid w:val="00B112CF"/>
    <w:rsid w:val="00B12B69"/>
    <w:rsid w:val="00B133BD"/>
    <w:rsid w:val="00B13B95"/>
    <w:rsid w:val="00B156B8"/>
    <w:rsid w:val="00B1577E"/>
    <w:rsid w:val="00B158B5"/>
    <w:rsid w:val="00B15DE9"/>
    <w:rsid w:val="00B163E3"/>
    <w:rsid w:val="00B17F8C"/>
    <w:rsid w:val="00B205BA"/>
    <w:rsid w:val="00B20DA8"/>
    <w:rsid w:val="00B21196"/>
    <w:rsid w:val="00B21859"/>
    <w:rsid w:val="00B22586"/>
    <w:rsid w:val="00B22794"/>
    <w:rsid w:val="00B25A68"/>
    <w:rsid w:val="00B26258"/>
    <w:rsid w:val="00B270AA"/>
    <w:rsid w:val="00B27824"/>
    <w:rsid w:val="00B32A49"/>
    <w:rsid w:val="00B34AC0"/>
    <w:rsid w:val="00B34C5F"/>
    <w:rsid w:val="00B351D4"/>
    <w:rsid w:val="00B36280"/>
    <w:rsid w:val="00B36A5D"/>
    <w:rsid w:val="00B36B9B"/>
    <w:rsid w:val="00B36F0B"/>
    <w:rsid w:val="00B37903"/>
    <w:rsid w:val="00B37BD5"/>
    <w:rsid w:val="00B37C03"/>
    <w:rsid w:val="00B40076"/>
    <w:rsid w:val="00B42082"/>
    <w:rsid w:val="00B4261F"/>
    <w:rsid w:val="00B43491"/>
    <w:rsid w:val="00B43EB2"/>
    <w:rsid w:val="00B4603F"/>
    <w:rsid w:val="00B46A3E"/>
    <w:rsid w:val="00B46DC5"/>
    <w:rsid w:val="00B46FFD"/>
    <w:rsid w:val="00B474DE"/>
    <w:rsid w:val="00B47974"/>
    <w:rsid w:val="00B5141F"/>
    <w:rsid w:val="00B51599"/>
    <w:rsid w:val="00B52E18"/>
    <w:rsid w:val="00B5318F"/>
    <w:rsid w:val="00B54B7B"/>
    <w:rsid w:val="00B55B79"/>
    <w:rsid w:val="00B61955"/>
    <w:rsid w:val="00B62D1C"/>
    <w:rsid w:val="00B6356F"/>
    <w:rsid w:val="00B63742"/>
    <w:rsid w:val="00B6469C"/>
    <w:rsid w:val="00B6593D"/>
    <w:rsid w:val="00B669AE"/>
    <w:rsid w:val="00B66BB5"/>
    <w:rsid w:val="00B700C5"/>
    <w:rsid w:val="00B710EA"/>
    <w:rsid w:val="00B72E9C"/>
    <w:rsid w:val="00B73F24"/>
    <w:rsid w:val="00B74020"/>
    <w:rsid w:val="00B749D5"/>
    <w:rsid w:val="00B8002A"/>
    <w:rsid w:val="00B80981"/>
    <w:rsid w:val="00B80C6A"/>
    <w:rsid w:val="00B81B37"/>
    <w:rsid w:val="00B85D40"/>
    <w:rsid w:val="00B86088"/>
    <w:rsid w:val="00B8649A"/>
    <w:rsid w:val="00B866AD"/>
    <w:rsid w:val="00B8746F"/>
    <w:rsid w:val="00B90867"/>
    <w:rsid w:val="00B91BE2"/>
    <w:rsid w:val="00B9209B"/>
    <w:rsid w:val="00B921B0"/>
    <w:rsid w:val="00B93E6C"/>
    <w:rsid w:val="00B94824"/>
    <w:rsid w:val="00B95CB1"/>
    <w:rsid w:val="00B96950"/>
    <w:rsid w:val="00B97101"/>
    <w:rsid w:val="00B97521"/>
    <w:rsid w:val="00B9775A"/>
    <w:rsid w:val="00B97974"/>
    <w:rsid w:val="00BA0792"/>
    <w:rsid w:val="00BA2136"/>
    <w:rsid w:val="00BA24EC"/>
    <w:rsid w:val="00BA3C7D"/>
    <w:rsid w:val="00BA42A6"/>
    <w:rsid w:val="00BA528F"/>
    <w:rsid w:val="00BA52E9"/>
    <w:rsid w:val="00BA610A"/>
    <w:rsid w:val="00BA61E9"/>
    <w:rsid w:val="00BA7D12"/>
    <w:rsid w:val="00BB1987"/>
    <w:rsid w:val="00BB20AE"/>
    <w:rsid w:val="00BB3318"/>
    <w:rsid w:val="00BB42EA"/>
    <w:rsid w:val="00BB4557"/>
    <w:rsid w:val="00BB4C9C"/>
    <w:rsid w:val="00BB5156"/>
    <w:rsid w:val="00BB5D18"/>
    <w:rsid w:val="00BB652C"/>
    <w:rsid w:val="00BB6B78"/>
    <w:rsid w:val="00BC0DAA"/>
    <w:rsid w:val="00BC1E44"/>
    <w:rsid w:val="00BC291D"/>
    <w:rsid w:val="00BC3573"/>
    <w:rsid w:val="00BC3F43"/>
    <w:rsid w:val="00BC4469"/>
    <w:rsid w:val="00BC4F5E"/>
    <w:rsid w:val="00BC64CD"/>
    <w:rsid w:val="00BD049A"/>
    <w:rsid w:val="00BD0A32"/>
    <w:rsid w:val="00BD0B59"/>
    <w:rsid w:val="00BD1040"/>
    <w:rsid w:val="00BD11BF"/>
    <w:rsid w:val="00BD1DB1"/>
    <w:rsid w:val="00BD2245"/>
    <w:rsid w:val="00BD29E7"/>
    <w:rsid w:val="00BD3120"/>
    <w:rsid w:val="00BD4CA9"/>
    <w:rsid w:val="00BD55DF"/>
    <w:rsid w:val="00BD6674"/>
    <w:rsid w:val="00BD7210"/>
    <w:rsid w:val="00BD7851"/>
    <w:rsid w:val="00BD7EF2"/>
    <w:rsid w:val="00BE0BDA"/>
    <w:rsid w:val="00BE1246"/>
    <w:rsid w:val="00BE1B6D"/>
    <w:rsid w:val="00BE1BC7"/>
    <w:rsid w:val="00BE30C6"/>
    <w:rsid w:val="00BE4982"/>
    <w:rsid w:val="00BE5187"/>
    <w:rsid w:val="00BE55A7"/>
    <w:rsid w:val="00BE73F1"/>
    <w:rsid w:val="00BE766E"/>
    <w:rsid w:val="00BF0701"/>
    <w:rsid w:val="00BF11BB"/>
    <w:rsid w:val="00BF1383"/>
    <w:rsid w:val="00BF1713"/>
    <w:rsid w:val="00BF2014"/>
    <w:rsid w:val="00BF4262"/>
    <w:rsid w:val="00BF588D"/>
    <w:rsid w:val="00BF7AB4"/>
    <w:rsid w:val="00BF7F92"/>
    <w:rsid w:val="00C00B1F"/>
    <w:rsid w:val="00C01590"/>
    <w:rsid w:val="00C0163C"/>
    <w:rsid w:val="00C02BA5"/>
    <w:rsid w:val="00C07325"/>
    <w:rsid w:val="00C073CF"/>
    <w:rsid w:val="00C101A4"/>
    <w:rsid w:val="00C1093C"/>
    <w:rsid w:val="00C11C6D"/>
    <w:rsid w:val="00C11F6D"/>
    <w:rsid w:val="00C139D7"/>
    <w:rsid w:val="00C14488"/>
    <w:rsid w:val="00C146D3"/>
    <w:rsid w:val="00C15FAB"/>
    <w:rsid w:val="00C16371"/>
    <w:rsid w:val="00C165A1"/>
    <w:rsid w:val="00C1677D"/>
    <w:rsid w:val="00C17358"/>
    <w:rsid w:val="00C179C5"/>
    <w:rsid w:val="00C20080"/>
    <w:rsid w:val="00C206D6"/>
    <w:rsid w:val="00C213EC"/>
    <w:rsid w:val="00C21BD3"/>
    <w:rsid w:val="00C22081"/>
    <w:rsid w:val="00C22D1D"/>
    <w:rsid w:val="00C24FD2"/>
    <w:rsid w:val="00C25616"/>
    <w:rsid w:val="00C258C5"/>
    <w:rsid w:val="00C271EA"/>
    <w:rsid w:val="00C30641"/>
    <w:rsid w:val="00C3076C"/>
    <w:rsid w:val="00C329C4"/>
    <w:rsid w:val="00C32E51"/>
    <w:rsid w:val="00C33471"/>
    <w:rsid w:val="00C335BD"/>
    <w:rsid w:val="00C33C79"/>
    <w:rsid w:val="00C3425F"/>
    <w:rsid w:val="00C34F53"/>
    <w:rsid w:val="00C356A1"/>
    <w:rsid w:val="00C35959"/>
    <w:rsid w:val="00C360E5"/>
    <w:rsid w:val="00C370DF"/>
    <w:rsid w:val="00C371B3"/>
    <w:rsid w:val="00C3747D"/>
    <w:rsid w:val="00C37FF1"/>
    <w:rsid w:val="00C40EA6"/>
    <w:rsid w:val="00C427BF"/>
    <w:rsid w:val="00C42E04"/>
    <w:rsid w:val="00C44639"/>
    <w:rsid w:val="00C452AA"/>
    <w:rsid w:val="00C45481"/>
    <w:rsid w:val="00C51004"/>
    <w:rsid w:val="00C51639"/>
    <w:rsid w:val="00C51CED"/>
    <w:rsid w:val="00C521BC"/>
    <w:rsid w:val="00C53935"/>
    <w:rsid w:val="00C5440D"/>
    <w:rsid w:val="00C5531A"/>
    <w:rsid w:val="00C563A7"/>
    <w:rsid w:val="00C61E30"/>
    <w:rsid w:val="00C62F3C"/>
    <w:rsid w:val="00C631BB"/>
    <w:rsid w:val="00C633C9"/>
    <w:rsid w:val="00C6596B"/>
    <w:rsid w:val="00C65F0A"/>
    <w:rsid w:val="00C6607B"/>
    <w:rsid w:val="00C70B3D"/>
    <w:rsid w:val="00C70B77"/>
    <w:rsid w:val="00C71E25"/>
    <w:rsid w:val="00C71FF7"/>
    <w:rsid w:val="00C72D6D"/>
    <w:rsid w:val="00C73D30"/>
    <w:rsid w:val="00C73D7A"/>
    <w:rsid w:val="00C7530C"/>
    <w:rsid w:val="00C75597"/>
    <w:rsid w:val="00C76578"/>
    <w:rsid w:val="00C76AA7"/>
    <w:rsid w:val="00C76E6B"/>
    <w:rsid w:val="00C80E2E"/>
    <w:rsid w:val="00C82D9D"/>
    <w:rsid w:val="00C82F57"/>
    <w:rsid w:val="00C82FF3"/>
    <w:rsid w:val="00C8350E"/>
    <w:rsid w:val="00C8362A"/>
    <w:rsid w:val="00C83A2E"/>
    <w:rsid w:val="00C84786"/>
    <w:rsid w:val="00C86DD4"/>
    <w:rsid w:val="00C87D90"/>
    <w:rsid w:val="00C92EE0"/>
    <w:rsid w:val="00C9410C"/>
    <w:rsid w:val="00C9523A"/>
    <w:rsid w:val="00C954C8"/>
    <w:rsid w:val="00CA0D78"/>
    <w:rsid w:val="00CA5416"/>
    <w:rsid w:val="00CA58E6"/>
    <w:rsid w:val="00CA6554"/>
    <w:rsid w:val="00CA660C"/>
    <w:rsid w:val="00CA6FC9"/>
    <w:rsid w:val="00CA79FE"/>
    <w:rsid w:val="00CA7C38"/>
    <w:rsid w:val="00CB07F4"/>
    <w:rsid w:val="00CB0C99"/>
    <w:rsid w:val="00CB1C08"/>
    <w:rsid w:val="00CB44A2"/>
    <w:rsid w:val="00CB47E7"/>
    <w:rsid w:val="00CB49D4"/>
    <w:rsid w:val="00CB4E67"/>
    <w:rsid w:val="00CB529B"/>
    <w:rsid w:val="00CB63BE"/>
    <w:rsid w:val="00CB69E0"/>
    <w:rsid w:val="00CB765D"/>
    <w:rsid w:val="00CB7DE0"/>
    <w:rsid w:val="00CC091F"/>
    <w:rsid w:val="00CC0FF5"/>
    <w:rsid w:val="00CC1924"/>
    <w:rsid w:val="00CC2470"/>
    <w:rsid w:val="00CC31B2"/>
    <w:rsid w:val="00CC35A7"/>
    <w:rsid w:val="00CC448E"/>
    <w:rsid w:val="00CC4753"/>
    <w:rsid w:val="00CC4B0A"/>
    <w:rsid w:val="00CC5101"/>
    <w:rsid w:val="00CD048C"/>
    <w:rsid w:val="00CD20B3"/>
    <w:rsid w:val="00CD2260"/>
    <w:rsid w:val="00CD3631"/>
    <w:rsid w:val="00CD38AF"/>
    <w:rsid w:val="00CD3963"/>
    <w:rsid w:val="00CD4B7D"/>
    <w:rsid w:val="00CD5C26"/>
    <w:rsid w:val="00CD67D5"/>
    <w:rsid w:val="00CD7724"/>
    <w:rsid w:val="00CD7A89"/>
    <w:rsid w:val="00CD7E21"/>
    <w:rsid w:val="00CE14E1"/>
    <w:rsid w:val="00CE17F7"/>
    <w:rsid w:val="00CE2C0B"/>
    <w:rsid w:val="00CE4861"/>
    <w:rsid w:val="00CE54AC"/>
    <w:rsid w:val="00CE6D80"/>
    <w:rsid w:val="00CE6F09"/>
    <w:rsid w:val="00CE7AC9"/>
    <w:rsid w:val="00CE7C4B"/>
    <w:rsid w:val="00CF05EA"/>
    <w:rsid w:val="00CF0741"/>
    <w:rsid w:val="00CF07E2"/>
    <w:rsid w:val="00CF0D57"/>
    <w:rsid w:val="00CF1497"/>
    <w:rsid w:val="00CF1941"/>
    <w:rsid w:val="00CF4268"/>
    <w:rsid w:val="00CF50E7"/>
    <w:rsid w:val="00CF5188"/>
    <w:rsid w:val="00CF52EC"/>
    <w:rsid w:val="00CF6205"/>
    <w:rsid w:val="00CF79F8"/>
    <w:rsid w:val="00D00273"/>
    <w:rsid w:val="00D01E12"/>
    <w:rsid w:val="00D02096"/>
    <w:rsid w:val="00D0271B"/>
    <w:rsid w:val="00D02E5B"/>
    <w:rsid w:val="00D05A12"/>
    <w:rsid w:val="00D118EF"/>
    <w:rsid w:val="00D11ECE"/>
    <w:rsid w:val="00D12590"/>
    <w:rsid w:val="00D12C3D"/>
    <w:rsid w:val="00D12F14"/>
    <w:rsid w:val="00D143FB"/>
    <w:rsid w:val="00D14560"/>
    <w:rsid w:val="00D15F24"/>
    <w:rsid w:val="00D1622A"/>
    <w:rsid w:val="00D165DE"/>
    <w:rsid w:val="00D204C6"/>
    <w:rsid w:val="00D21703"/>
    <w:rsid w:val="00D21BF7"/>
    <w:rsid w:val="00D225EE"/>
    <w:rsid w:val="00D2265A"/>
    <w:rsid w:val="00D22912"/>
    <w:rsid w:val="00D23170"/>
    <w:rsid w:val="00D24720"/>
    <w:rsid w:val="00D257E3"/>
    <w:rsid w:val="00D25EA7"/>
    <w:rsid w:val="00D26262"/>
    <w:rsid w:val="00D26510"/>
    <w:rsid w:val="00D26832"/>
    <w:rsid w:val="00D26C75"/>
    <w:rsid w:val="00D307D4"/>
    <w:rsid w:val="00D31345"/>
    <w:rsid w:val="00D32E47"/>
    <w:rsid w:val="00D34E9A"/>
    <w:rsid w:val="00D352FB"/>
    <w:rsid w:val="00D35607"/>
    <w:rsid w:val="00D35933"/>
    <w:rsid w:val="00D36C4D"/>
    <w:rsid w:val="00D40409"/>
    <w:rsid w:val="00D407F4"/>
    <w:rsid w:val="00D4110B"/>
    <w:rsid w:val="00D41637"/>
    <w:rsid w:val="00D4251F"/>
    <w:rsid w:val="00D42DD5"/>
    <w:rsid w:val="00D44838"/>
    <w:rsid w:val="00D44A44"/>
    <w:rsid w:val="00D44E39"/>
    <w:rsid w:val="00D46028"/>
    <w:rsid w:val="00D47206"/>
    <w:rsid w:val="00D474BB"/>
    <w:rsid w:val="00D50604"/>
    <w:rsid w:val="00D518F0"/>
    <w:rsid w:val="00D53944"/>
    <w:rsid w:val="00D53A40"/>
    <w:rsid w:val="00D5460A"/>
    <w:rsid w:val="00D54F49"/>
    <w:rsid w:val="00D55620"/>
    <w:rsid w:val="00D565F9"/>
    <w:rsid w:val="00D57B13"/>
    <w:rsid w:val="00D60957"/>
    <w:rsid w:val="00D62355"/>
    <w:rsid w:val="00D63B6A"/>
    <w:rsid w:val="00D642A1"/>
    <w:rsid w:val="00D6433D"/>
    <w:rsid w:val="00D64BC9"/>
    <w:rsid w:val="00D64CD8"/>
    <w:rsid w:val="00D651FA"/>
    <w:rsid w:val="00D66889"/>
    <w:rsid w:val="00D66DC3"/>
    <w:rsid w:val="00D6765B"/>
    <w:rsid w:val="00D67D31"/>
    <w:rsid w:val="00D71C42"/>
    <w:rsid w:val="00D72760"/>
    <w:rsid w:val="00D72FF8"/>
    <w:rsid w:val="00D73E9F"/>
    <w:rsid w:val="00D75590"/>
    <w:rsid w:val="00D815DE"/>
    <w:rsid w:val="00D82230"/>
    <w:rsid w:val="00D825CC"/>
    <w:rsid w:val="00D826B7"/>
    <w:rsid w:val="00D86F63"/>
    <w:rsid w:val="00D90631"/>
    <w:rsid w:val="00D93ACF"/>
    <w:rsid w:val="00D947C3"/>
    <w:rsid w:val="00D94EE7"/>
    <w:rsid w:val="00D962C5"/>
    <w:rsid w:val="00D96D0C"/>
    <w:rsid w:val="00D97241"/>
    <w:rsid w:val="00DA043C"/>
    <w:rsid w:val="00DA0765"/>
    <w:rsid w:val="00DA0F01"/>
    <w:rsid w:val="00DA190D"/>
    <w:rsid w:val="00DA1AF8"/>
    <w:rsid w:val="00DA1FD9"/>
    <w:rsid w:val="00DA32D9"/>
    <w:rsid w:val="00DA3796"/>
    <w:rsid w:val="00DA392E"/>
    <w:rsid w:val="00DA3F2E"/>
    <w:rsid w:val="00DA4FE2"/>
    <w:rsid w:val="00DA5AA4"/>
    <w:rsid w:val="00DA5B84"/>
    <w:rsid w:val="00DA6144"/>
    <w:rsid w:val="00DA64E9"/>
    <w:rsid w:val="00DA73CD"/>
    <w:rsid w:val="00DB0C77"/>
    <w:rsid w:val="00DB0E86"/>
    <w:rsid w:val="00DB1AB4"/>
    <w:rsid w:val="00DB1F47"/>
    <w:rsid w:val="00DB3731"/>
    <w:rsid w:val="00DB396A"/>
    <w:rsid w:val="00DB4292"/>
    <w:rsid w:val="00DB4990"/>
    <w:rsid w:val="00DB4BEC"/>
    <w:rsid w:val="00DB605E"/>
    <w:rsid w:val="00DB630D"/>
    <w:rsid w:val="00DB687D"/>
    <w:rsid w:val="00DB689C"/>
    <w:rsid w:val="00DB72AE"/>
    <w:rsid w:val="00DB7FC9"/>
    <w:rsid w:val="00DC06C1"/>
    <w:rsid w:val="00DC0D14"/>
    <w:rsid w:val="00DC1FB2"/>
    <w:rsid w:val="00DC21E3"/>
    <w:rsid w:val="00DC3CA4"/>
    <w:rsid w:val="00DC459C"/>
    <w:rsid w:val="00DC4AE2"/>
    <w:rsid w:val="00DC5DF3"/>
    <w:rsid w:val="00DC6016"/>
    <w:rsid w:val="00DD08C6"/>
    <w:rsid w:val="00DD0A02"/>
    <w:rsid w:val="00DD2202"/>
    <w:rsid w:val="00DD2746"/>
    <w:rsid w:val="00DD34ED"/>
    <w:rsid w:val="00DD4C5A"/>
    <w:rsid w:val="00DD70B8"/>
    <w:rsid w:val="00DE0510"/>
    <w:rsid w:val="00DE3723"/>
    <w:rsid w:val="00DE387F"/>
    <w:rsid w:val="00DE417D"/>
    <w:rsid w:val="00DE4218"/>
    <w:rsid w:val="00DE4396"/>
    <w:rsid w:val="00DE4FAA"/>
    <w:rsid w:val="00DE5370"/>
    <w:rsid w:val="00DE5631"/>
    <w:rsid w:val="00DE6B16"/>
    <w:rsid w:val="00DE703D"/>
    <w:rsid w:val="00DE71BB"/>
    <w:rsid w:val="00DF042C"/>
    <w:rsid w:val="00DF0AC5"/>
    <w:rsid w:val="00DF134F"/>
    <w:rsid w:val="00DF16BE"/>
    <w:rsid w:val="00DF1CFF"/>
    <w:rsid w:val="00DF2166"/>
    <w:rsid w:val="00DF21E7"/>
    <w:rsid w:val="00DF29AB"/>
    <w:rsid w:val="00DF3D98"/>
    <w:rsid w:val="00DF44A9"/>
    <w:rsid w:val="00DF44F8"/>
    <w:rsid w:val="00DF4BC2"/>
    <w:rsid w:val="00DF63C8"/>
    <w:rsid w:val="00DF6B75"/>
    <w:rsid w:val="00DF75A5"/>
    <w:rsid w:val="00E01F9B"/>
    <w:rsid w:val="00E02D91"/>
    <w:rsid w:val="00E04E97"/>
    <w:rsid w:val="00E11470"/>
    <w:rsid w:val="00E11F3E"/>
    <w:rsid w:val="00E12A8A"/>
    <w:rsid w:val="00E144BE"/>
    <w:rsid w:val="00E14DF8"/>
    <w:rsid w:val="00E16C32"/>
    <w:rsid w:val="00E1711B"/>
    <w:rsid w:val="00E17E7F"/>
    <w:rsid w:val="00E20F65"/>
    <w:rsid w:val="00E2140C"/>
    <w:rsid w:val="00E22038"/>
    <w:rsid w:val="00E22150"/>
    <w:rsid w:val="00E22D70"/>
    <w:rsid w:val="00E22F48"/>
    <w:rsid w:val="00E240F5"/>
    <w:rsid w:val="00E249E7"/>
    <w:rsid w:val="00E25230"/>
    <w:rsid w:val="00E275BC"/>
    <w:rsid w:val="00E276A6"/>
    <w:rsid w:val="00E27A7E"/>
    <w:rsid w:val="00E27AB6"/>
    <w:rsid w:val="00E30FC8"/>
    <w:rsid w:val="00E329F5"/>
    <w:rsid w:val="00E354B0"/>
    <w:rsid w:val="00E35D2A"/>
    <w:rsid w:val="00E366CC"/>
    <w:rsid w:val="00E40480"/>
    <w:rsid w:val="00E4064B"/>
    <w:rsid w:val="00E40B39"/>
    <w:rsid w:val="00E41F0D"/>
    <w:rsid w:val="00E420B9"/>
    <w:rsid w:val="00E42B49"/>
    <w:rsid w:val="00E42C0F"/>
    <w:rsid w:val="00E43490"/>
    <w:rsid w:val="00E4397E"/>
    <w:rsid w:val="00E43A96"/>
    <w:rsid w:val="00E44BD0"/>
    <w:rsid w:val="00E44CFA"/>
    <w:rsid w:val="00E4503D"/>
    <w:rsid w:val="00E45B05"/>
    <w:rsid w:val="00E46281"/>
    <w:rsid w:val="00E4680D"/>
    <w:rsid w:val="00E47F6A"/>
    <w:rsid w:val="00E504D9"/>
    <w:rsid w:val="00E509F6"/>
    <w:rsid w:val="00E51C02"/>
    <w:rsid w:val="00E51C3E"/>
    <w:rsid w:val="00E52034"/>
    <w:rsid w:val="00E54312"/>
    <w:rsid w:val="00E551FA"/>
    <w:rsid w:val="00E55A79"/>
    <w:rsid w:val="00E567D3"/>
    <w:rsid w:val="00E567EC"/>
    <w:rsid w:val="00E56B69"/>
    <w:rsid w:val="00E56CF8"/>
    <w:rsid w:val="00E577AF"/>
    <w:rsid w:val="00E57C5F"/>
    <w:rsid w:val="00E57FE3"/>
    <w:rsid w:val="00E600F1"/>
    <w:rsid w:val="00E60F74"/>
    <w:rsid w:val="00E623BE"/>
    <w:rsid w:val="00E624C1"/>
    <w:rsid w:val="00E62918"/>
    <w:rsid w:val="00E631B6"/>
    <w:rsid w:val="00E64410"/>
    <w:rsid w:val="00E64BD9"/>
    <w:rsid w:val="00E64FCA"/>
    <w:rsid w:val="00E65661"/>
    <w:rsid w:val="00E65C61"/>
    <w:rsid w:val="00E671EA"/>
    <w:rsid w:val="00E6772D"/>
    <w:rsid w:val="00E709CE"/>
    <w:rsid w:val="00E70D44"/>
    <w:rsid w:val="00E710FC"/>
    <w:rsid w:val="00E71444"/>
    <w:rsid w:val="00E71CA1"/>
    <w:rsid w:val="00E72993"/>
    <w:rsid w:val="00E72C91"/>
    <w:rsid w:val="00E73315"/>
    <w:rsid w:val="00E73F3D"/>
    <w:rsid w:val="00E75AE3"/>
    <w:rsid w:val="00E761AD"/>
    <w:rsid w:val="00E76A9B"/>
    <w:rsid w:val="00E775F7"/>
    <w:rsid w:val="00E8221D"/>
    <w:rsid w:val="00E822D4"/>
    <w:rsid w:val="00E825D6"/>
    <w:rsid w:val="00E83256"/>
    <w:rsid w:val="00E83CA6"/>
    <w:rsid w:val="00E84352"/>
    <w:rsid w:val="00E852FF"/>
    <w:rsid w:val="00E85316"/>
    <w:rsid w:val="00E8698C"/>
    <w:rsid w:val="00E91719"/>
    <w:rsid w:val="00E931DE"/>
    <w:rsid w:val="00E94648"/>
    <w:rsid w:val="00E9479F"/>
    <w:rsid w:val="00E947A3"/>
    <w:rsid w:val="00E94882"/>
    <w:rsid w:val="00E95506"/>
    <w:rsid w:val="00E95736"/>
    <w:rsid w:val="00E9600D"/>
    <w:rsid w:val="00E9750B"/>
    <w:rsid w:val="00EA126F"/>
    <w:rsid w:val="00EA1F2A"/>
    <w:rsid w:val="00EA34E9"/>
    <w:rsid w:val="00EA3731"/>
    <w:rsid w:val="00EA4AFD"/>
    <w:rsid w:val="00EA5541"/>
    <w:rsid w:val="00EA5BDE"/>
    <w:rsid w:val="00EA7E0B"/>
    <w:rsid w:val="00EA7FE5"/>
    <w:rsid w:val="00EB05F2"/>
    <w:rsid w:val="00EB0A79"/>
    <w:rsid w:val="00EB1299"/>
    <w:rsid w:val="00EB17FC"/>
    <w:rsid w:val="00EB326E"/>
    <w:rsid w:val="00EB4A84"/>
    <w:rsid w:val="00EB50E1"/>
    <w:rsid w:val="00EB572E"/>
    <w:rsid w:val="00EB57F1"/>
    <w:rsid w:val="00EB5B53"/>
    <w:rsid w:val="00EB6689"/>
    <w:rsid w:val="00EB7A6D"/>
    <w:rsid w:val="00EC0D58"/>
    <w:rsid w:val="00EC0ED2"/>
    <w:rsid w:val="00EC1992"/>
    <w:rsid w:val="00EC2A55"/>
    <w:rsid w:val="00EC33A3"/>
    <w:rsid w:val="00EC3F62"/>
    <w:rsid w:val="00EC452D"/>
    <w:rsid w:val="00EC5431"/>
    <w:rsid w:val="00EC579E"/>
    <w:rsid w:val="00EC792F"/>
    <w:rsid w:val="00ED1B95"/>
    <w:rsid w:val="00ED2144"/>
    <w:rsid w:val="00ED4C4E"/>
    <w:rsid w:val="00ED4D4F"/>
    <w:rsid w:val="00ED5BC2"/>
    <w:rsid w:val="00ED5BE3"/>
    <w:rsid w:val="00ED615B"/>
    <w:rsid w:val="00ED7144"/>
    <w:rsid w:val="00ED7317"/>
    <w:rsid w:val="00EE0198"/>
    <w:rsid w:val="00EE0D41"/>
    <w:rsid w:val="00EE116B"/>
    <w:rsid w:val="00EE2406"/>
    <w:rsid w:val="00EE2621"/>
    <w:rsid w:val="00EE2CD9"/>
    <w:rsid w:val="00EE304E"/>
    <w:rsid w:val="00EE42EB"/>
    <w:rsid w:val="00EE50EB"/>
    <w:rsid w:val="00EE584A"/>
    <w:rsid w:val="00EE5ECD"/>
    <w:rsid w:val="00EE608A"/>
    <w:rsid w:val="00EE6F7F"/>
    <w:rsid w:val="00EE72D7"/>
    <w:rsid w:val="00EE73D3"/>
    <w:rsid w:val="00EE7B80"/>
    <w:rsid w:val="00EE7D6A"/>
    <w:rsid w:val="00EF3344"/>
    <w:rsid w:val="00EF4BB7"/>
    <w:rsid w:val="00EF58EC"/>
    <w:rsid w:val="00F019B9"/>
    <w:rsid w:val="00F0346E"/>
    <w:rsid w:val="00F05158"/>
    <w:rsid w:val="00F05DAC"/>
    <w:rsid w:val="00F11521"/>
    <w:rsid w:val="00F12AA9"/>
    <w:rsid w:val="00F12F6F"/>
    <w:rsid w:val="00F13435"/>
    <w:rsid w:val="00F138F0"/>
    <w:rsid w:val="00F147E9"/>
    <w:rsid w:val="00F17948"/>
    <w:rsid w:val="00F20225"/>
    <w:rsid w:val="00F20E1A"/>
    <w:rsid w:val="00F210C2"/>
    <w:rsid w:val="00F216FC"/>
    <w:rsid w:val="00F2283F"/>
    <w:rsid w:val="00F22A5C"/>
    <w:rsid w:val="00F247EA"/>
    <w:rsid w:val="00F25086"/>
    <w:rsid w:val="00F267AC"/>
    <w:rsid w:val="00F26CDD"/>
    <w:rsid w:val="00F273E4"/>
    <w:rsid w:val="00F275EC"/>
    <w:rsid w:val="00F2766E"/>
    <w:rsid w:val="00F31C17"/>
    <w:rsid w:val="00F31D1F"/>
    <w:rsid w:val="00F32B4A"/>
    <w:rsid w:val="00F3705D"/>
    <w:rsid w:val="00F40FB1"/>
    <w:rsid w:val="00F4249D"/>
    <w:rsid w:val="00F436F5"/>
    <w:rsid w:val="00F45CAA"/>
    <w:rsid w:val="00F45D81"/>
    <w:rsid w:val="00F46B89"/>
    <w:rsid w:val="00F46F36"/>
    <w:rsid w:val="00F5111E"/>
    <w:rsid w:val="00F53966"/>
    <w:rsid w:val="00F5500F"/>
    <w:rsid w:val="00F5759B"/>
    <w:rsid w:val="00F60205"/>
    <w:rsid w:val="00F60255"/>
    <w:rsid w:val="00F62847"/>
    <w:rsid w:val="00F62A0F"/>
    <w:rsid w:val="00F63AD0"/>
    <w:rsid w:val="00F63CB2"/>
    <w:rsid w:val="00F645DD"/>
    <w:rsid w:val="00F64B77"/>
    <w:rsid w:val="00F6600B"/>
    <w:rsid w:val="00F665E4"/>
    <w:rsid w:val="00F66C31"/>
    <w:rsid w:val="00F67615"/>
    <w:rsid w:val="00F67DE5"/>
    <w:rsid w:val="00F7028C"/>
    <w:rsid w:val="00F7033E"/>
    <w:rsid w:val="00F707C8"/>
    <w:rsid w:val="00F715B8"/>
    <w:rsid w:val="00F726F9"/>
    <w:rsid w:val="00F73DE4"/>
    <w:rsid w:val="00F76F79"/>
    <w:rsid w:val="00F77FDB"/>
    <w:rsid w:val="00F80B82"/>
    <w:rsid w:val="00F81037"/>
    <w:rsid w:val="00F81593"/>
    <w:rsid w:val="00F81B42"/>
    <w:rsid w:val="00F81C09"/>
    <w:rsid w:val="00F81C26"/>
    <w:rsid w:val="00F8217B"/>
    <w:rsid w:val="00F821A9"/>
    <w:rsid w:val="00F8224D"/>
    <w:rsid w:val="00F8264B"/>
    <w:rsid w:val="00F82A66"/>
    <w:rsid w:val="00F83783"/>
    <w:rsid w:val="00F83EB7"/>
    <w:rsid w:val="00F840C6"/>
    <w:rsid w:val="00F85C76"/>
    <w:rsid w:val="00F86FE7"/>
    <w:rsid w:val="00F92BA7"/>
    <w:rsid w:val="00F92E83"/>
    <w:rsid w:val="00F93CF9"/>
    <w:rsid w:val="00F94A9F"/>
    <w:rsid w:val="00F95517"/>
    <w:rsid w:val="00F96682"/>
    <w:rsid w:val="00F96EFB"/>
    <w:rsid w:val="00F96F1B"/>
    <w:rsid w:val="00F9706D"/>
    <w:rsid w:val="00F97242"/>
    <w:rsid w:val="00FA15F2"/>
    <w:rsid w:val="00FA19AC"/>
    <w:rsid w:val="00FA1C90"/>
    <w:rsid w:val="00FA331A"/>
    <w:rsid w:val="00FA3805"/>
    <w:rsid w:val="00FA6AEF"/>
    <w:rsid w:val="00FA7B4F"/>
    <w:rsid w:val="00FB076F"/>
    <w:rsid w:val="00FB253D"/>
    <w:rsid w:val="00FB2C53"/>
    <w:rsid w:val="00FB3AC9"/>
    <w:rsid w:val="00FB4AA1"/>
    <w:rsid w:val="00FB5F05"/>
    <w:rsid w:val="00FB727D"/>
    <w:rsid w:val="00FC099F"/>
    <w:rsid w:val="00FC0F93"/>
    <w:rsid w:val="00FC204D"/>
    <w:rsid w:val="00FC24E4"/>
    <w:rsid w:val="00FC29DE"/>
    <w:rsid w:val="00FC2D41"/>
    <w:rsid w:val="00FC31E5"/>
    <w:rsid w:val="00FC3722"/>
    <w:rsid w:val="00FC386D"/>
    <w:rsid w:val="00FC3B3E"/>
    <w:rsid w:val="00FC3C6E"/>
    <w:rsid w:val="00FC45BD"/>
    <w:rsid w:val="00FC467A"/>
    <w:rsid w:val="00FC4724"/>
    <w:rsid w:val="00FC6F27"/>
    <w:rsid w:val="00FC7074"/>
    <w:rsid w:val="00FD009C"/>
    <w:rsid w:val="00FD066F"/>
    <w:rsid w:val="00FD1256"/>
    <w:rsid w:val="00FD2958"/>
    <w:rsid w:val="00FD3E80"/>
    <w:rsid w:val="00FD3F57"/>
    <w:rsid w:val="00FD453F"/>
    <w:rsid w:val="00FD4996"/>
    <w:rsid w:val="00FD7477"/>
    <w:rsid w:val="00FD750F"/>
    <w:rsid w:val="00FD77AD"/>
    <w:rsid w:val="00FD7BFF"/>
    <w:rsid w:val="00FE1293"/>
    <w:rsid w:val="00FE1302"/>
    <w:rsid w:val="00FE209A"/>
    <w:rsid w:val="00FE2C24"/>
    <w:rsid w:val="00FE2E8B"/>
    <w:rsid w:val="00FE3B73"/>
    <w:rsid w:val="00FE468D"/>
    <w:rsid w:val="00FE4942"/>
    <w:rsid w:val="00FE59A5"/>
    <w:rsid w:val="00FE66E4"/>
    <w:rsid w:val="00FE6CBB"/>
    <w:rsid w:val="00FF282F"/>
    <w:rsid w:val="00FF3C1D"/>
    <w:rsid w:val="00FF4668"/>
    <w:rsid w:val="00FF4C23"/>
    <w:rsid w:val="00FF5105"/>
    <w:rsid w:val="00FF5EC4"/>
    <w:rsid w:val="00FF67FE"/>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9A7592"/>
  <w15:docId w15:val="{DE4B4AA1-1FC6-4C90-9E84-5B5B525A2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B1311"/>
    <w:pPr>
      <w:spacing w:before="120" w:after="120"/>
    </w:pPr>
    <w:rPr>
      <w:sz w:val="26"/>
    </w:rPr>
  </w:style>
  <w:style w:type="paragraph" w:styleId="Heading1">
    <w:name w:val="heading 1"/>
    <w:aliases w:val="Heading 1(Report Only),Chapter,Heading 1(Report Only)1,Chapter1,H1,DO NOT USE_h1,Level 1 Topic Heading,h1,Document Header1,l1,level 1 heading,contents,proj,proj1,proj5,proj6,proj7,proj8,proj9,proj10,proj11,proj12,proj13,proj14,proj15,proj51,h"/>
    <w:next w:val="atext"/>
    <w:link w:val="Heading1Char"/>
    <w:qFormat/>
    <w:rsid w:val="00C329C4"/>
    <w:pPr>
      <w:numPr>
        <w:numId w:val="2"/>
      </w:numPr>
      <w:spacing w:before="240" w:after="60"/>
      <w:outlineLvl w:val="0"/>
    </w:pPr>
    <w:rPr>
      <w:rFonts w:cs="Arial"/>
      <w:b/>
      <w:bCs/>
      <w:kern w:val="32"/>
      <w:sz w:val="28"/>
      <w:szCs w:val="28"/>
    </w:rPr>
  </w:style>
  <w:style w:type="paragraph" w:styleId="Heading2">
    <w:name w:val="heading 2"/>
    <w:aliases w:val="l2,H2,h21,Chapter Number/Appendix Letter,chn,h2,Level 2 Topic Heading,proj2,proj21,proj22,proj23,proj24,proj25,proj26,proj27,proj28,proj29,proj210,proj211,proj212,proj221,proj231,proj241,proj251,proj261,proj271,proj281,proj291,tieude 2,2.,ch"/>
    <w:next w:val="Normal"/>
    <w:link w:val="Heading2Char"/>
    <w:qFormat/>
    <w:rsid w:val="00C329C4"/>
    <w:pPr>
      <w:numPr>
        <w:ilvl w:val="1"/>
        <w:numId w:val="2"/>
      </w:numPr>
      <w:spacing w:before="240" w:after="60"/>
      <w:outlineLvl w:val="1"/>
    </w:pPr>
    <w:rPr>
      <w:rFonts w:cs="Arial"/>
      <w:b/>
      <w:bCs/>
      <w:iCs/>
      <w:sz w:val="28"/>
      <w:szCs w:val="28"/>
    </w:rPr>
  </w:style>
  <w:style w:type="paragraph" w:styleId="Heading3">
    <w:name w:val="heading 3"/>
    <w:aliases w:val="h3,h31,h31 Char,Section Header3,Heading 3 Char Char,tieude 3,H3,d,Level 1 - 1,Section title,I.1.,Heading 3 tv,underlined Heading,proj3,proj31,proj32,proj33,proj34,proj35,proj36,proj37,proj38,proj39,proj310,proj311,proj312,proj321,proj331,l3,CT"/>
    <w:basedOn w:val="Normal"/>
    <w:next w:val="Normal"/>
    <w:link w:val="Heading3Char"/>
    <w:qFormat/>
    <w:rsid w:val="009C0C4C"/>
    <w:pPr>
      <w:numPr>
        <w:ilvl w:val="2"/>
        <w:numId w:val="2"/>
      </w:numPr>
      <w:spacing w:before="240" w:after="60"/>
      <w:outlineLvl w:val="2"/>
    </w:pPr>
    <w:rPr>
      <w:rFonts w:cs="Arial"/>
      <w:b/>
      <w:bCs/>
      <w:sz w:val="28"/>
      <w:szCs w:val="28"/>
    </w:rPr>
  </w:style>
  <w:style w:type="paragraph" w:styleId="Heading4">
    <w:name w:val="heading 4"/>
    <w:aliases w:val="h4 Char,h41 Char Char Char Char,h4,h41,h41 + Character s...,Heading 4 Char Char Char Char Char Char Char Char,h41 + Character s,Heading 3 Cha...,Heading4,Heading41,Heading42,Heading411,Heading43,Heading412,Heading No. L4,4,H4-Heading 4,l4,44"/>
    <w:basedOn w:val="Normal"/>
    <w:next w:val="Normal"/>
    <w:link w:val="Heading4Char"/>
    <w:qFormat/>
    <w:rsid w:val="00C329C4"/>
    <w:pPr>
      <w:keepNext/>
      <w:numPr>
        <w:ilvl w:val="3"/>
        <w:numId w:val="2"/>
      </w:numPr>
      <w:spacing w:before="240" w:after="60"/>
      <w:outlineLvl w:val="3"/>
    </w:pPr>
    <w:rPr>
      <w:b/>
      <w:bCs/>
      <w:szCs w:val="26"/>
    </w:rPr>
  </w:style>
  <w:style w:type="paragraph" w:styleId="Heading5">
    <w:name w:val="heading 5"/>
    <w:aliases w:val="Heading 5(unused),Heading5,Heading51,Heading52,Heading511,Heading53,Heading512,5,H5-Heading 5,h5,l5,heading5,Heading54,Heading513,Heading521,Heading5111,Heading531,Heading5121,51,H5-Heading 51,h51,l51,heading51,Heading55,Heading514,New,H5"/>
    <w:basedOn w:val="Normal"/>
    <w:next w:val="Normal"/>
    <w:link w:val="Heading5Char"/>
    <w:qFormat/>
    <w:rsid w:val="00C329C4"/>
    <w:pPr>
      <w:numPr>
        <w:ilvl w:val="4"/>
        <w:numId w:val="2"/>
      </w:numPr>
      <w:tabs>
        <w:tab w:val="num" w:pos="1008"/>
      </w:tabs>
      <w:spacing w:before="240" w:after="60"/>
      <w:ind w:left="1008"/>
      <w:outlineLvl w:val="4"/>
    </w:pPr>
    <w:rPr>
      <w:b/>
      <w:bCs/>
      <w:iCs/>
      <w:szCs w:val="26"/>
    </w:rPr>
  </w:style>
  <w:style w:type="paragraph" w:styleId="Heading6">
    <w:name w:val="heading 6"/>
    <w:aliases w:val="L6,Heading 6(unused),H6,Heading6,Heading61,Heading62,Heading611,Heading63,Heading612,6,h6,Requirement,Heading64,Heading613,Heading621,Heading6111,Heading631,Heading6121,61,h61,Requirement1,Heading65,Heading614,Heading622,Heading6112"/>
    <w:basedOn w:val="Normal"/>
    <w:next w:val="Normal"/>
    <w:link w:val="Heading6Char"/>
    <w:qFormat/>
    <w:rsid w:val="00C329C4"/>
    <w:pPr>
      <w:numPr>
        <w:ilvl w:val="5"/>
        <w:numId w:val="2"/>
      </w:numPr>
      <w:spacing w:before="240" w:after="60"/>
      <w:outlineLvl w:val="5"/>
    </w:pPr>
    <w:rPr>
      <w:bCs/>
      <w:i/>
      <w:szCs w:val="26"/>
    </w:rPr>
  </w:style>
  <w:style w:type="paragraph" w:styleId="Heading7">
    <w:name w:val="heading 7"/>
    <w:aliases w:val="Heading 7(unused),L7,7,Legal Level 1.1.,-abc"/>
    <w:basedOn w:val="Normal"/>
    <w:next w:val="Normal"/>
    <w:link w:val="Heading7Char"/>
    <w:qFormat/>
    <w:rsid w:val="007853D7"/>
    <w:pPr>
      <w:numPr>
        <w:ilvl w:val="6"/>
        <w:numId w:val="2"/>
      </w:numPr>
      <w:spacing w:before="240" w:after="60"/>
      <w:outlineLvl w:val="6"/>
    </w:pPr>
    <w:rPr>
      <w:sz w:val="20"/>
      <w:szCs w:val="24"/>
    </w:rPr>
  </w:style>
  <w:style w:type="paragraph" w:styleId="Heading8">
    <w:name w:val="heading 8"/>
    <w:basedOn w:val="Normal"/>
    <w:next w:val="Normal"/>
    <w:link w:val="Heading8Char"/>
    <w:qFormat/>
    <w:pPr>
      <w:keepNext/>
      <w:jc w:val="center"/>
      <w:outlineLvl w:val="7"/>
    </w:pPr>
  </w:style>
  <w:style w:type="paragraph" w:styleId="Heading9">
    <w:name w:val="heading 9"/>
    <w:basedOn w:val="Normal"/>
    <w:next w:val="Normal"/>
    <w:link w:val="Heading9Char"/>
    <w:qFormat/>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ulletabc">
    <w:name w:val="abulletabc"/>
    <w:basedOn w:val="Normal"/>
    <w:rsid w:val="00C329C4"/>
    <w:pPr>
      <w:numPr>
        <w:numId w:val="3"/>
      </w:numPr>
      <w:tabs>
        <w:tab w:val="left" w:pos="993"/>
      </w:tabs>
      <w:jc w:val="both"/>
      <w:outlineLvl w:val="4"/>
    </w:pPr>
    <w:rPr>
      <w:szCs w:val="26"/>
    </w:rPr>
  </w:style>
  <w:style w:type="paragraph" w:customStyle="1" w:styleId="abullet-">
    <w:name w:val="abullet-"/>
    <w:basedOn w:val="Normal"/>
    <w:rsid w:val="00CE14E1"/>
    <w:pPr>
      <w:numPr>
        <w:numId w:val="4"/>
      </w:numPr>
      <w:tabs>
        <w:tab w:val="left" w:pos="360"/>
        <w:tab w:val="left" w:pos="993"/>
        <w:tab w:val="left" w:pos="1350"/>
      </w:tabs>
      <w:spacing w:line="360" w:lineRule="auto"/>
      <w:jc w:val="both"/>
    </w:pPr>
    <w:rPr>
      <w:szCs w:val="26"/>
      <w:lang w:val="vi-VN"/>
    </w:rPr>
  </w:style>
  <w:style w:type="paragraph" w:customStyle="1" w:styleId="atitle">
    <w:name w:val="atitle"/>
    <w:basedOn w:val="Normal"/>
    <w:rsid w:val="00C329C4"/>
    <w:pPr>
      <w:spacing w:before="240" w:after="240"/>
    </w:pPr>
    <w:rPr>
      <w:b/>
      <w:sz w:val="28"/>
      <w:szCs w:val="28"/>
    </w:rPr>
  </w:style>
  <w:style w:type="paragraph" w:customStyle="1" w:styleId="atext">
    <w:name w:val="atext"/>
    <w:basedOn w:val="Normal"/>
    <w:link w:val="atextChar"/>
    <w:qFormat/>
    <w:rsid w:val="00C329C4"/>
    <w:pPr>
      <w:spacing w:line="312" w:lineRule="auto"/>
      <w:ind w:firstLine="720"/>
      <w:jc w:val="both"/>
    </w:pPr>
    <w:rPr>
      <w:szCs w:val="26"/>
    </w:rPr>
  </w:style>
  <w:style w:type="paragraph" w:customStyle="1" w:styleId="abullet0">
    <w:name w:val="abullet+"/>
    <w:basedOn w:val="Normal"/>
    <w:rsid w:val="002D31D7"/>
    <w:pPr>
      <w:numPr>
        <w:numId w:val="5"/>
      </w:numPr>
      <w:tabs>
        <w:tab w:val="left" w:pos="709"/>
      </w:tabs>
      <w:spacing w:line="288" w:lineRule="auto"/>
      <w:ind w:left="0" w:firstLine="426"/>
      <w:jc w:val="both"/>
    </w:pPr>
    <w:rPr>
      <w:szCs w:val="26"/>
      <w:lang w:val="vi-VN"/>
    </w:rPr>
  </w:style>
  <w:style w:type="paragraph" w:styleId="Header">
    <w:name w:val="header"/>
    <w:aliases w:val="header odd"/>
    <w:basedOn w:val="Normal"/>
    <w:link w:val="HeaderChar"/>
    <w:rsid w:val="0017797A"/>
    <w:pPr>
      <w:tabs>
        <w:tab w:val="center" w:pos="4320"/>
        <w:tab w:val="right" w:pos="8640"/>
      </w:tabs>
    </w:pPr>
  </w:style>
  <w:style w:type="paragraph" w:styleId="Footer">
    <w:name w:val="footer"/>
    <w:basedOn w:val="Normal"/>
    <w:link w:val="FooterChar"/>
    <w:uiPriority w:val="99"/>
    <w:rsid w:val="0017797A"/>
    <w:pPr>
      <w:tabs>
        <w:tab w:val="center" w:pos="4320"/>
        <w:tab w:val="right" w:pos="8640"/>
      </w:tabs>
    </w:pPr>
  </w:style>
  <w:style w:type="character" w:styleId="PageNumber">
    <w:name w:val="page number"/>
    <w:basedOn w:val="DefaultParagraphFont"/>
  </w:style>
  <w:style w:type="paragraph" w:customStyle="1" w:styleId="kbullet1">
    <w:name w:val="kbullet1"/>
    <w:basedOn w:val="Normal"/>
    <w:link w:val="kbullet1Char"/>
    <w:uiPriority w:val="99"/>
    <w:pPr>
      <w:numPr>
        <w:numId w:val="1"/>
      </w:numPr>
      <w:spacing w:line="288" w:lineRule="auto"/>
      <w:jc w:val="both"/>
    </w:pPr>
  </w:style>
  <w:style w:type="paragraph" w:customStyle="1" w:styleId="kbullet3">
    <w:name w:val="kbullet3"/>
    <w:basedOn w:val="Normal"/>
    <w:rsid w:val="007853D7"/>
    <w:pPr>
      <w:numPr>
        <w:numId w:val="6"/>
      </w:numPr>
      <w:tabs>
        <w:tab w:val="left" w:pos="540"/>
      </w:tabs>
      <w:spacing w:line="288" w:lineRule="auto"/>
      <w:jc w:val="both"/>
    </w:pPr>
    <w:rPr>
      <w:bCs/>
    </w:rPr>
  </w:style>
  <w:style w:type="paragraph" w:customStyle="1" w:styleId="bullettext">
    <w:name w:val="bullet_text"/>
    <w:basedOn w:val="Normal"/>
    <w:rsid w:val="007853D7"/>
    <w:pPr>
      <w:ind w:left="1022"/>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TOC1">
    <w:name w:val="toc 1"/>
    <w:basedOn w:val="Normal"/>
    <w:next w:val="Normal"/>
    <w:autoRedefine/>
    <w:uiPriority w:val="39"/>
    <w:qFormat/>
  </w:style>
  <w:style w:type="paragraph" w:styleId="TOC2">
    <w:name w:val="toc 2"/>
    <w:basedOn w:val="Normal"/>
    <w:next w:val="Normal"/>
    <w:autoRedefine/>
    <w:uiPriority w:val="39"/>
    <w:qFormat/>
    <w:pPr>
      <w:ind w:left="200"/>
    </w:pPr>
  </w:style>
  <w:style w:type="paragraph" w:styleId="TOC3">
    <w:name w:val="toc 3"/>
    <w:basedOn w:val="Normal"/>
    <w:next w:val="Normal"/>
    <w:autoRedefine/>
    <w:uiPriority w:val="39"/>
    <w:qFormat/>
    <w:pPr>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customStyle="1" w:styleId="abullet123">
    <w:name w:val="abullet123"/>
    <w:basedOn w:val="Normal"/>
    <w:rsid w:val="00CE14E1"/>
    <w:pPr>
      <w:tabs>
        <w:tab w:val="left" w:pos="993"/>
      </w:tabs>
      <w:spacing w:line="312" w:lineRule="auto"/>
    </w:pPr>
    <w:rPr>
      <w:szCs w:val="26"/>
      <w:lang w:val="vi-VN"/>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Caption1">
    <w:name w:val="Caption1"/>
    <w:basedOn w:val="picture"/>
    <w:rsid w:val="00C329C4"/>
    <w:pPr>
      <w:jc w:val="center"/>
    </w:pPr>
    <w:rPr>
      <w:i/>
      <w:szCs w:val="26"/>
    </w:rPr>
  </w:style>
  <w:style w:type="paragraph" w:customStyle="1" w:styleId="picture">
    <w:name w:val="picture"/>
    <w:basedOn w:val="Normal"/>
    <w:rsid w:val="00BE55A7"/>
    <w:pPr>
      <w:numPr>
        <w:ilvl w:val="1"/>
        <w:numId w:val="5"/>
      </w:numPr>
      <w:tabs>
        <w:tab w:val="clear" w:pos="1440"/>
        <w:tab w:val="num" w:pos="1134"/>
      </w:tabs>
      <w:ind w:left="0" w:firstLine="1080"/>
      <w:jc w:val="both"/>
    </w:pPr>
  </w:style>
  <w:style w:type="paragraph" w:styleId="Caption">
    <w:name w:val="caption"/>
    <w:basedOn w:val="Normal"/>
    <w:next w:val="Normal"/>
    <w:qFormat/>
    <w:rsid w:val="009C0C4C"/>
    <w:rPr>
      <w:b/>
      <w:bCs/>
      <w:sz w:val="20"/>
    </w:rPr>
  </w:style>
  <w:style w:type="table" w:styleId="TableGrid">
    <w:name w:val="Table Grid"/>
    <w:basedOn w:val="TableNormal"/>
    <w:uiPriority w:val="39"/>
    <w:rsid w:val="00A85A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420991"/>
    <w:rPr>
      <w:rFonts w:ascii="Tahoma" w:hAnsi="Tahoma" w:cs="Tahoma"/>
      <w:sz w:val="16"/>
      <w:szCs w:val="16"/>
    </w:rPr>
  </w:style>
  <w:style w:type="character" w:customStyle="1" w:styleId="DocumentMapChar">
    <w:name w:val="Document Map Char"/>
    <w:link w:val="DocumentMap"/>
    <w:rsid w:val="00420991"/>
    <w:rPr>
      <w:rFonts w:ascii="Tahoma" w:hAnsi="Tahoma" w:cs="Tahoma"/>
      <w:sz w:val="16"/>
      <w:szCs w:val="16"/>
    </w:rPr>
  </w:style>
  <w:style w:type="paragraph" w:styleId="BalloonText">
    <w:name w:val="Balloon Text"/>
    <w:basedOn w:val="Normal"/>
    <w:link w:val="BalloonTextChar"/>
    <w:rsid w:val="0006704D"/>
    <w:rPr>
      <w:rFonts w:ascii="Tahoma" w:hAnsi="Tahoma" w:cs="Tahoma"/>
      <w:sz w:val="16"/>
      <w:szCs w:val="16"/>
    </w:rPr>
  </w:style>
  <w:style w:type="character" w:customStyle="1" w:styleId="BalloonTextChar">
    <w:name w:val="Balloon Text Char"/>
    <w:link w:val="BalloonText"/>
    <w:rsid w:val="0006704D"/>
    <w:rPr>
      <w:rFonts w:ascii="Tahoma" w:hAnsi="Tahoma" w:cs="Tahoma"/>
      <w:sz w:val="16"/>
      <w:szCs w:val="16"/>
    </w:rPr>
  </w:style>
  <w:style w:type="paragraph" w:customStyle="1" w:styleId="Bang">
    <w:name w:val="Bang"/>
    <w:basedOn w:val="Normal"/>
    <w:rsid w:val="00C329C4"/>
    <w:pPr>
      <w:widowControl w:val="0"/>
      <w:spacing w:before="60" w:after="60"/>
      <w:jc w:val="both"/>
    </w:pPr>
    <w:rPr>
      <w:rFonts w:ascii="Arial" w:hAnsi="Arial"/>
      <w:sz w:val="18"/>
      <w:szCs w:val="24"/>
    </w:rPr>
  </w:style>
  <w:style w:type="paragraph" w:customStyle="1" w:styleId="NormalH">
    <w:name w:val="NormalH"/>
    <w:basedOn w:val="Normal"/>
    <w:rsid w:val="00C329C4"/>
    <w:pPr>
      <w:pageBreakBefore/>
      <w:tabs>
        <w:tab w:val="left" w:pos="2160"/>
        <w:tab w:val="right" w:pos="5040"/>
        <w:tab w:val="left" w:pos="5760"/>
        <w:tab w:val="right" w:pos="8640"/>
      </w:tabs>
      <w:ind w:left="547"/>
    </w:pPr>
    <w:rPr>
      <w:rFonts w:ascii=".VnHelvetIns" w:hAnsi=".VnHelvetIns"/>
      <w:sz w:val="32"/>
      <w:szCs w:val="24"/>
    </w:rPr>
  </w:style>
  <w:style w:type="paragraph" w:customStyle="1" w:styleId="StyleHeading2l2H2h21ChapterNumberAppendixLetterchnh2Lev">
    <w:name w:val="Style Heading 2l2H2h21Chapter Number/Appendix Letterchnh2Lev..."/>
    <w:basedOn w:val="Heading2"/>
    <w:autoRedefine/>
    <w:rsid w:val="001E7F29"/>
    <w:pPr>
      <w:keepNext/>
      <w:widowControl w:val="0"/>
      <w:tabs>
        <w:tab w:val="clear" w:pos="576"/>
      </w:tabs>
      <w:spacing w:before="120" w:after="120"/>
      <w:ind w:left="357" w:hanging="357"/>
    </w:pPr>
    <w:rPr>
      <w:rFonts w:cs="Times New Roman"/>
      <w:iCs w:val="0"/>
      <w:sz w:val="26"/>
      <w:szCs w:val="24"/>
    </w:rPr>
  </w:style>
  <w:style w:type="paragraph" w:styleId="ListParagraph">
    <w:name w:val="List Paragraph"/>
    <w:aliases w:val="VNA - List Paragraph,1.,Table Sequence,List Paragraph1,level 1,bullet 1,bullet,gạch bảng,Steps,Bullet L1,List Paragraph 1,Colorful List - Accent 11,List Paragraph11"/>
    <w:basedOn w:val="Normal"/>
    <w:link w:val="ListParagraphChar"/>
    <w:uiPriority w:val="34"/>
    <w:qFormat/>
    <w:rsid w:val="001E7F29"/>
    <w:pPr>
      <w:spacing w:after="200" w:line="276" w:lineRule="auto"/>
      <w:ind w:left="720"/>
    </w:pPr>
    <w:rPr>
      <w:rFonts w:ascii="Arial" w:hAnsi="Arial"/>
      <w:sz w:val="22"/>
      <w:szCs w:val="22"/>
      <w:lang w:val="vi-VN"/>
    </w:rPr>
  </w:style>
  <w:style w:type="character" w:customStyle="1" w:styleId="ListParagraphChar">
    <w:name w:val="List Paragraph Char"/>
    <w:aliases w:val="VNA - List Paragraph Char,1. Char,Table Sequence Char,List Paragraph1 Char,level 1 Char,bullet 1 Char,bullet Char,gạch bảng Char,Steps Char,Bullet L1 Char,List Paragraph 1 Char,Colorful List - Accent 11 Char,List Paragraph11 Char"/>
    <w:link w:val="ListParagraph"/>
    <w:uiPriority w:val="34"/>
    <w:locked/>
    <w:rsid w:val="001E7F29"/>
    <w:rPr>
      <w:rFonts w:ascii="Arial" w:hAnsi="Arial"/>
      <w:sz w:val="22"/>
      <w:szCs w:val="22"/>
      <w:lang w:val="vi-VN"/>
    </w:rPr>
  </w:style>
  <w:style w:type="character" w:styleId="CommentReference">
    <w:name w:val="annotation reference"/>
    <w:basedOn w:val="DefaultParagraphFont"/>
    <w:uiPriority w:val="99"/>
    <w:unhideWhenUsed/>
    <w:rsid w:val="00346EBB"/>
    <w:rPr>
      <w:sz w:val="16"/>
      <w:szCs w:val="16"/>
    </w:rPr>
  </w:style>
  <w:style w:type="paragraph" w:styleId="CommentText">
    <w:name w:val="annotation text"/>
    <w:basedOn w:val="Normal"/>
    <w:link w:val="CommentTextChar"/>
    <w:uiPriority w:val="99"/>
    <w:unhideWhenUsed/>
    <w:rsid w:val="00346EBB"/>
    <w:rPr>
      <w:sz w:val="20"/>
    </w:rPr>
  </w:style>
  <w:style w:type="character" w:customStyle="1" w:styleId="CommentTextChar">
    <w:name w:val="Comment Text Char"/>
    <w:basedOn w:val="DefaultParagraphFont"/>
    <w:link w:val="CommentText"/>
    <w:uiPriority w:val="99"/>
    <w:rsid w:val="00346EBB"/>
  </w:style>
  <w:style w:type="paragraph" w:styleId="CommentSubject">
    <w:name w:val="annotation subject"/>
    <w:basedOn w:val="CommentText"/>
    <w:next w:val="CommentText"/>
    <w:link w:val="CommentSubjectChar"/>
    <w:semiHidden/>
    <w:unhideWhenUsed/>
    <w:rsid w:val="00346EBB"/>
    <w:rPr>
      <w:b/>
      <w:bCs/>
    </w:rPr>
  </w:style>
  <w:style w:type="character" w:customStyle="1" w:styleId="CommentSubjectChar">
    <w:name w:val="Comment Subject Char"/>
    <w:basedOn w:val="CommentTextChar"/>
    <w:link w:val="CommentSubject"/>
    <w:semiHidden/>
    <w:rsid w:val="00346EBB"/>
    <w:rPr>
      <w:b/>
      <w:bCs/>
    </w:rPr>
  </w:style>
  <w:style w:type="paragraph" w:customStyle="1" w:styleId="Point">
    <w:name w:val="Point"/>
    <w:basedOn w:val="Header"/>
    <w:rsid w:val="0005367B"/>
    <w:pPr>
      <w:numPr>
        <w:numId w:val="7"/>
      </w:numPr>
      <w:tabs>
        <w:tab w:val="clear" w:pos="4320"/>
        <w:tab w:val="clear" w:pos="8640"/>
      </w:tabs>
      <w:jc w:val="both"/>
    </w:pPr>
    <w:rPr>
      <w:b/>
      <w:szCs w:val="24"/>
    </w:rPr>
  </w:style>
  <w:style w:type="character" w:customStyle="1" w:styleId="kbullet1Char">
    <w:name w:val="kbullet1 Char"/>
    <w:link w:val="kbullet1"/>
    <w:uiPriority w:val="99"/>
    <w:rsid w:val="00681A2E"/>
    <w:rPr>
      <w:sz w:val="26"/>
    </w:rPr>
  </w:style>
  <w:style w:type="paragraph" w:styleId="ListNumber">
    <w:name w:val="List Number"/>
    <w:basedOn w:val="Normal"/>
    <w:rsid w:val="006E328C"/>
    <w:pPr>
      <w:numPr>
        <w:numId w:val="8"/>
      </w:numPr>
      <w:spacing w:before="0" w:after="0"/>
    </w:pPr>
    <w:rPr>
      <w:sz w:val="24"/>
    </w:rPr>
  </w:style>
  <w:style w:type="character" w:customStyle="1" w:styleId="Heading2Char">
    <w:name w:val="Heading 2 Char"/>
    <w:aliases w:val="l2 Char,H2 Char,h21 Char,Chapter Number/Appendix Letter Char,chn Char,h2 Char,Level 2 Topic Heading Char,proj2 Char,proj21 Char,proj22 Char,proj23 Char,proj24 Char,proj25 Char,proj26 Char,proj27 Char,proj28 Char,proj29 Char,proj210 Char"/>
    <w:basedOn w:val="DefaultParagraphFont"/>
    <w:link w:val="Heading2"/>
    <w:rsid w:val="00045791"/>
    <w:rPr>
      <w:rFonts w:cs="Arial"/>
      <w:b/>
      <w:bCs/>
      <w:iCs/>
      <w:sz w:val="28"/>
      <w:szCs w:val="28"/>
    </w:rPr>
  </w:style>
  <w:style w:type="paragraph" w:customStyle="1" w:styleId="abullet">
    <w:name w:val="abullet"/>
    <w:basedOn w:val="Normal"/>
    <w:link w:val="abulletChar"/>
    <w:rsid w:val="00C01590"/>
    <w:pPr>
      <w:numPr>
        <w:numId w:val="9"/>
      </w:numPr>
      <w:tabs>
        <w:tab w:val="left" w:pos="994"/>
      </w:tabs>
      <w:spacing w:after="0" w:line="312" w:lineRule="auto"/>
      <w:jc w:val="both"/>
    </w:pPr>
    <w:rPr>
      <w:sz w:val="28"/>
    </w:rPr>
  </w:style>
  <w:style w:type="character" w:customStyle="1" w:styleId="abulletChar">
    <w:name w:val="abullet Char"/>
    <w:link w:val="abullet"/>
    <w:rsid w:val="00C01590"/>
    <w:rPr>
      <w:sz w:val="28"/>
    </w:rPr>
  </w:style>
  <w:style w:type="paragraph" w:customStyle="1" w:styleId="abullet1">
    <w:name w:val="abullet1"/>
    <w:basedOn w:val="Normal"/>
    <w:link w:val="abullet1Char"/>
    <w:qFormat/>
    <w:rsid w:val="007E2DF6"/>
    <w:pPr>
      <w:spacing w:after="0" w:line="288" w:lineRule="auto"/>
      <w:jc w:val="both"/>
    </w:pPr>
  </w:style>
  <w:style w:type="character" w:customStyle="1" w:styleId="abullet1Char">
    <w:name w:val="abullet1 Char"/>
    <w:link w:val="abullet1"/>
    <w:rsid w:val="007E2DF6"/>
    <w:rPr>
      <w:sz w:val="26"/>
    </w:rPr>
  </w:style>
  <w:style w:type="table" w:customStyle="1" w:styleId="TableGrid1">
    <w:name w:val="Table Grid1"/>
    <w:basedOn w:val="TableNormal"/>
    <w:next w:val="TableGrid"/>
    <w:uiPriority w:val="59"/>
    <w:rsid w:val="008379F5"/>
    <w:pPr>
      <w:ind w:left="1080" w:hanging="360"/>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textChar">
    <w:name w:val="atext Char"/>
    <w:link w:val="atext"/>
    <w:locked/>
    <w:rsid w:val="00150E45"/>
    <w:rPr>
      <w:sz w:val="26"/>
      <w:szCs w:val="26"/>
    </w:rPr>
  </w:style>
  <w:style w:type="paragraph" w:customStyle="1" w:styleId="Pictute">
    <w:name w:val="Pictute"/>
    <w:basedOn w:val="Caption"/>
    <w:qFormat/>
    <w:rsid w:val="00150E45"/>
    <w:pPr>
      <w:jc w:val="center"/>
    </w:pPr>
    <w:rPr>
      <w:b w:val="0"/>
      <w:bCs w:val="0"/>
      <w:i/>
      <w:iCs/>
      <w:sz w:val="26"/>
    </w:rPr>
  </w:style>
  <w:style w:type="paragraph" w:customStyle="1" w:styleId="SizingBull">
    <w:name w:val="Sizing_Bull"/>
    <w:basedOn w:val="ListParagraph"/>
    <w:uiPriority w:val="99"/>
    <w:rsid w:val="00150E45"/>
    <w:pPr>
      <w:keepNext/>
      <w:keepLines/>
      <w:numPr>
        <w:ilvl w:val="2"/>
        <w:numId w:val="10"/>
      </w:numPr>
      <w:tabs>
        <w:tab w:val="decimal" w:pos="216"/>
      </w:tabs>
      <w:spacing w:before="0" w:after="120" w:line="240" w:lineRule="auto"/>
      <w:ind w:left="0" w:firstLine="432"/>
      <w:jc w:val="both"/>
    </w:pPr>
    <w:rPr>
      <w:rFonts w:ascii="Times New Roman" w:hAnsi="Times New Roman"/>
      <w:b/>
      <w:sz w:val="28"/>
      <w:szCs w:val="28"/>
      <w:lang w:val="en-US"/>
    </w:rPr>
  </w:style>
  <w:style w:type="paragraph" w:customStyle="1" w:styleId="Bodynumber">
    <w:name w:val="Body number"/>
    <w:basedOn w:val="Normal"/>
    <w:rsid w:val="0087708F"/>
    <w:pPr>
      <w:tabs>
        <w:tab w:val="num" w:pos="963"/>
      </w:tabs>
      <w:spacing w:line="280" w:lineRule="atLeast"/>
      <w:ind w:left="963" w:hanging="283"/>
      <w:jc w:val="both"/>
    </w:pPr>
    <w:rPr>
      <w:sz w:val="24"/>
    </w:rPr>
  </w:style>
  <w:style w:type="table" w:customStyle="1" w:styleId="TableGrid2">
    <w:name w:val="Table Grid2"/>
    <w:basedOn w:val="TableNormal"/>
    <w:next w:val="TableGrid"/>
    <w:uiPriority w:val="59"/>
    <w:rsid w:val="003627D8"/>
    <w:pPr>
      <w:ind w:left="1080" w:hanging="360"/>
      <w:jc w:val="both"/>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ullet2">
    <w:name w:val="abullet2"/>
    <w:basedOn w:val="Normal"/>
    <w:qFormat/>
    <w:rsid w:val="003627D8"/>
    <w:pPr>
      <w:tabs>
        <w:tab w:val="num" w:pos="1040"/>
      </w:tabs>
      <w:spacing w:after="0" w:line="312" w:lineRule="auto"/>
      <w:ind w:left="1038" w:hanging="358"/>
    </w:pPr>
    <w:rPr>
      <w:sz w:val="24"/>
    </w:rPr>
  </w:style>
  <w:style w:type="character" w:customStyle="1" w:styleId="FooterChar">
    <w:name w:val="Footer Char"/>
    <w:basedOn w:val="DefaultParagraphFont"/>
    <w:link w:val="Footer"/>
    <w:uiPriority w:val="99"/>
    <w:rsid w:val="003627D8"/>
    <w:rPr>
      <w:sz w:val="26"/>
    </w:rPr>
  </w:style>
  <w:style w:type="paragraph" w:customStyle="1" w:styleId="bullet2">
    <w:name w:val="bullet2"/>
    <w:basedOn w:val="Normal"/>
    <w:rsid w:val="001A59B4"/>
    <w:pPr>
      <w:numPr>
        <w:numId w:val="11"/>
      </w:numPr>
      <w:spacing w:before="0" w:after="0"/>
    </w:pPr>
    <w:rPr>
      <w:sz w:val="24"/>
    </w:rPr>
  </w:style>
  <w:style w:type="paragraph" w:styleId="Revision">
    <w:name w:val="Revision"/>
    <w:hidden/>
    <w:uiPriority w:val="99"/>
    <w:semiHidden/>
    <w:rsid w:val="0011670C"/>
    <w:rPr>
      <w:sz w:val="26"/>
    </w:rPr>
  </w:style>
  <w:style w:type="paragraph" w:customStyle="1" w:styleId="-Thng">
    <w:name w:val="- Thường"/>
    <w:basedOn w:val="abullet-"/>
    <w:rsid w:val="002A79B1"/>
    <w:pPr>
      <w:numPr>
        <w:numId w:val="0"/>
      </w:numPr>
      <w:tabs>
        <w:tab w:val="clear" w:pos="360"/>
        <w:tab w:val="left" w:pos="720"/>
      </w:tabs>
      <w:spacing w:before="60" w:after="60"/>
      <w:ind w:firstLine="360"/>
    </w:pPr>
    <w:rPr>
      <w:rFonts w:ascii="Arial" w:hAnsi="Arial"/>
      <w:sz w:val="20"/>
      <w:szCs w:val="20"/>
    </w:rPr>
  </w:style>
  <w:style w:type="paragraph" w:customStyle="1" w:styleId="-Gch">
    <w:name w:val="- Gạch"/>
    <w:basedOn w:val="ListParagraph"/>
    <w:rsid w:val="002D4FDA"/>
    <w:pPr>
      <w:tabs>
        <w:tab w:val="left" w:pos="317"/>
        <w:tab w:val="left" w:pos="550"/>
        <w:tab w:val="left" w:pos="720"/>
        <w:tab w:val="left" w:pos="1080"/>
        <w:tab w:val="left" w:pos="1245"/>
      </w:tabs>
      <w:spacing w:before="60" w:after="60" w:line="360" w:lineRule="auto"/>
      <w:ind w:left="0" w:firstLine="360"/>
      <w:jc w:val="both"/>
    </w:pPr>
    <w:rPr>
      <w:sz w:val="20"/>
      <w:szCs w:val="26"/>
      <w:lang w:val="en-US"/>
    </w:rPr>
  </w:style>
  <w:style w:type="paragraph" w:customStyle="1" w:styleId="-Tiubng">
    <w:name w:val="- Tiêu đề bảng"/>
    <w:basedOn w:val="Normal"/>
    <w:rsid w:val="002122D9"/>
    <w:pPr>
      <w:spacing w:before="60" w:after="60" w:line="360" w:lineRule="auto"/>
      <w:jc w:val="center"/>
    </w:pPr>
    <w:rPr>
      <w:rFonts w:ascii="Arial" w:hAnsi="Arial"/>
      <w:b/>
      <w:bCs/>
      <w:color w:val="000000"/>
      <w:sz w:val="20"/>
    </w:rPr>
  </w:style>
  <w:style w:type="character" w:customStyle="1" w:styleId="Heading3Char">
    <w:name w:val="Heading 3 Char"/>
    <w:aliases w:val="h3 Char,h31 Char1,h31 Char Char,Section Header3 Char,Heading 3 Char Char Char,tieude 3 Char,H3 Char,d Char,Level 1 - 1 Char,Section title Char,I.1. Char,Heading 3 tv Char,underlined Heading Char,proj3 Char,proj31 Char,proj32 Char,l3 Char"/>
    <w:basedOn w:val="DefaultParagraphFont"/>
    <w:link w:val="Heading3"/>
    <w:rsid w:val="00FB076F"/>
    <w:rPr>
      <w:rFonts w:cs="Arial"/>
      <w:b/>
      <w:bCs/>
      <w:sz w:val="28"/>
      <w:szCs w:val="28"/>
    </w:rPr>
  </w:style>
  <w:style w:type="character" w:customStyle="1" w:styleId="Heading5Char">
    <w:name w:val="Heading 5 Char"/>
    <w:aliases w:val="Heading 5(unused) Char,Heading5 Char,Heading51 Char,Heading52 Char,Heading511 Char,Heading53 Char,Heading512 Char,5 Char,H5-Heading 5 Char,h5 Char,l5 Char,heading5 Char,Heading54 Char,Heading513 Char,Heading521 Char,Heading5111 Char"/>
    <w:basedOn w:val="DefaultParagraphFont"/>
    <w:link w:val="Heading5"/>
    <w:rsid w:val="00FB076F"/>
    <w:rPr>
      <w:b/>
      <w:bCs/>
      <w:iCs/>
      <w:sz w:val="26"/>
      <w:szCs w:val="26"/>
    </w:rPr>
  </w:style>
  <w:style w:type="paragraph" w:customStyle="1" w:styleId="-bng">
    <w:name w:val="- bảng"/>
    <w:basedOn w:val="ListParagraph"/>
    <w:rsid w:val="00EA3731"/>
    <w:pPr>
      <w:numPr>
        <w:numId w:val="15"/>
      </w:numPr>
      <w:tabs>
        <w:tab w:val="left" w:pos="317"/>
        <w:tab w:val="num" w:pos="360"/>
        <w:tab w:val="left" w:pos="550"/>
        <w:tab w:val="left" w:pos="1080"/>
      </w:tabs>
      <w:spacing w:before="0" w:after="0" w:line="360" w:lineRule="auto"/>
      <w:ind w:firstLine="0"/>
    </w:pPr>
    <w:rPr>
      <w:color w:val="000000"/>
      <w:sz w:val="20"/>
      <w:szCs w:val="20"/>
    </w:rPr>
  </w:style>
  <w:style w:type="character" w:customStyle="1" w:styleId="Heading4Char">
    <w:name w:val="Heading 4 Char"/>
    <w:aliases w:val="h4 Char Char,h41 Char Char Char Char Char,h4 Char1,h41 Char,h41 + Character s... Char,Heading 4 Char Char Char Char Char Char Char Char Char,h41 + Character s Char,Heading 3 Cha... Char,Heading4 Char,Heading41 Char,Heading42 Char,4 Char"/>
    <w:basedOn w:val="DefaultParagraphFont"/>
    <w:link w:val="Heading4"/>
    <w:rsid w:val="00A02FD2"/>
    <w:rPr>
      <w:b/>
      <w:bCs/>
      <w:sz w:val="26"/>
      <w:szCs w:val="26"/>
    </w:rPr>
  </w:style>
  <w:style w:type="paragraph" w:styleId="NoSpacing">
    <w:name w:val="No Spacing"/>
    <w:uiPriority w:val="1"/>
    <w:qFormat/>
    <w:rsid w:val="00E22150"/>
    <w:pPr>
      <w:spacing w:line="360" w:lineRule="auto"/>
    </w:pPr>
    <w:rPr>
      <w:rFonts w:eastAsia="PMingLiU"/>
      <w:sz w:val="24"/>
      <w:szCs w:val="24"/>
      <w:lang w:eastAsia="zh-TW"/>
    </w:rPr>
  </w:style>
  <w:style w:type="paragraph" w:customStyle="1" w:styleId="StyleNormalsampleBefore6pt">
    <w:name w:val="Style Normal sample + Before:  6 pt"/>
    <w:basedOn w:val="Normal"/>
    <w:rsid w:val="00120098"/>
    <w:pPr>
      <w:spacing w:after="0" w:line="360" w:lineRule="auto"/>
      <w:ind w:left="432"/>
      <w:jc w:val="both"/>
    </w:pPr>
    <w:rPr>
      <w:rFonts w:ascii="Arial" w:eastAsia="MS Mincho" w:hAnsi="Arial"/>
      <w:i/>
      <w:iCs/>
      <w:kern w:val="32"/>
      <w:sz w:val="20"/>
      <w:lang w:eastAsia="ja-JP"/>
    </w:rPr>
  </w:style>
  <w:style w:type="paragraph" w:customStyle="1" w:styleId="Tabletext">
    <w:name w:val="Tabletext"/>
    <w:basedOn w:val="Normal"/>
    <w:rsid w:val="00120098"/>
    <w:pPr>
      <w:keepNext/>
      <w:widowControl w:val="0"/>
      <w:tabs>
        <w:tab w:val="left" w:pos="720"/>
      </w:tabs>
      <w:spacing w:before="100" w:beforeAutospacing="1" w:after="0" w:line="300" w:lineRule="atLeast"/>
      <w:jc w:val="both"/>
    </w:pPr>
    <w:rPr>
      <w:rFonts w:ascii="Arial" w:hAnsi="Arial"/>
      <w:sz w:val="20"/>
    </w:rPr>
  </w:style>
  <w:style w:type="paragraph" w:customStyle="1" w:styleId="StyleBodyTextLeft038">
    <w:name w:val="Style Body Text + Left:  0.38&quot;"/>
    <w:basedOn w:val="BodyText"/>
    <w:rsid w:val="00120098"/>
    <w:pPr>
      <w:keepLines/>
      <w:widowControl w:val="0"/>
      <w:tabs>
        <w:tab w:val="left" w:pos="720"/>
      </w:tabs>
      <w:spacing w:after="0" w:line="360" w:lineRule="auto"/>
      <w:ind w:left="547"/>
      <w:jc w:val="both"/>
    </w:pPr>
    <w:rPr>
      <w:rFonts w:ascii="Arial" w:hAnsi="Arial"/>
      <w:sz w:val="20"/>
    </w:rPr>
  </w:style>
  <w:style w:type="paragraph" w:styleId="BodyText">
    <w:name w:val="Body Text"/>
    <w:aliases w:val="Body Text Char1,Body Text trung Char Char Char Char Char Char Char Char Char Char Char Char Char Char Char Char Char Char Char Char Char Char Char Char Char"/>
    <w:basedOn w:val="Normal"/>
    <w:link w:val="BodyTextChar"/>
    <w:unhideWhenUsed/>
    <w:rsid w:val="00120098"/>
  </w:style>
  <w:style w:type="character" w:customStyle="1" w:styleId="BodyTextChar">
    <w:name w:val="Body Text Char"/>
    <w:aliases w:val="Body Text Char1 Char,Body Text trung Char Char Char Char Char Char Char Char Char Char Char Char Char Char Char Char Char Char Char Char Char Char Char Char Char Char"/>
    <w:basedOn w:val="DefaultParagraphFont"/>
    <w:link w:val="BodyText"/>
    <w:rsid w:val="00120098"/>
    <w:rPr>
      <w:sz w:val="26"/>
    </w:rPr>
  </w:style>
  <w:style w:type="paragraph" w:styleId="TOCHeading">
    <w:name w:val="TOC Heading"/>
    <w:basedOn w:val="Heading1"/>
    <w:next w:val="Normal"/>
    <w:uiPriority w:val="39"/>
    <w:unhideWhenUsed/>
    <w:qFormat/>
    <w:rsid w:val="00120098"/>
    <w:pPr>
      <w:keepNext/>
      <w:keepLines/>
      <w:numPr>
        <w:numId w:val="0"/>
      </w:numPr>
      <w:spacing w:after="0"/>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ing1Char">
    <w:name w:val="Heading 1 Char"/>
    <w:aliases w:val="Heading 1(Report Only) Char,Chapter Char,Heading 1(Report Only)1 Char,Chapter1 Char,H1 Char,DO NOT USE_h1 Char,Level 1 Topic Heading Char,h1 Char,Document Header1 Char,l1 Char,level 1 heading Char,contents Char,proj Char,proj1 Char,h Char"/>
    <w:basedOn w:val="DefaultParagraphFont"/>
    <w:link w:val="Heading1"/>
    <w:rsid w:val="00120098"/>
    <w:rPr>
      <w:rFonts w:cs="Arial"/>
      <w:b/>
      <w:bCs/>
      <w:kern w:val="32"/>
      <w:sz w:val="28"/>
      <w:szCs w:val="28"/>
    </w:rPr>
  </w:style>
  <w:style w:type="character" w:customStyle="1" w:styleId="Heading6Char">
    <w:name w:val="Heading 6 Char"/>
    <w:aliases w:val="L6 Char,Heading 6(unused) Char,H6 Char,Heading6 Char,Heading61 Char,Heading62 Char,Heading611 Char,Heading63 Char,Heading612 Char,6 Char,h6 Char,Requirement Char,Heading64 Char,Heading613 Char,Heading621 Char,Heading6111 Char,61 Char"/>
    <w:basedOn w:val="DefaultParagraphFont"/>
    <w:link w:val="Heading6"/>
    <w:rsid w:val="00120098"/>
    <w:rPr>
      <w:bCs/>
      <w:i/>
      <w:sz w:val="26"/>
      <w:szCs w:val="26"/>
    </w:rPr>
  </w:style>
  <w:style w:type="character" w:customStyle="1" w:styleId="Heading7Char">
    <w:name w:val="Heading 7 Char"/>
    <w:aliases w:val="Heading 7(unused) Char,L7 Char,7 Char,Legal Level 1.1. Char,-abc Char"/>
    <w:basedOn w:val="DefaultParagraphFont"/>
    <w:link w:val="Heading7"/>
    <w:rsid w:val="00120098"/>
    <w:rPr>
      <w:szCs w:val="24"/>
    </w:rPr>
  </w:style>
  <w:style w:type="character" w:customStyle="1" w:styleId="Heading8Char">
    <w:name w:val="Heading 8 Char"/>
    <w:basedOn w:val="DefaultParagraphFont"/>
    <w:link w:val="Heading8"/>
    <w:rsid w:val="00120098"/>
    <w:rPr>
      <w:sz w:val="26"/>
    </w:rPr>
  </w:style>
  <w:style w:type="character" w:customStyle="1" w:styleId="Heading9Char">
    <w:name w:val="Heading 9 Char"/>
    <w:basedOn w:val="DefaultParagraphFont"/>
    <w:link w:val="Heading9"/>
    <w:rsid w:val="00120098"/>
    <w:rPr>
      <w:sz w:val="26"/>
    </w:rPr>
  </w:style>
  <w:style w:type="paragraph" w:customStyle="1" w:styleId="Default">
    <w:name w:val="Default"/>
    <w:rsid w:val="00120098"/>
    <w:pPr>
      <w:autoSpaceDE w:val="0"/>
      <w:autoSpaceDN w:val="0"/>
      <w:adjustRightInd w:val="0"/>
    </w:pPr>
    <w:rPr>
      <w:rFonts w:eastAsia="Calibri"/>
      <w:color w:val="000000"/>
      <w:sz w:val="24"/>
      <w:szCs w:val="24"/>
    </w:rPr>
  </w:style>
  <w:style w:type="character" w:customStyle="1" w:styleId="HeaderChar">
    <w:name w:val="Header Char"/>
    <w:aliases w:val="header odd Char"/>
    <w:basedOn w:val="DefaultParagraphFont"/>
    <w:link w:val="Header"/>
    <w:rsid w:val="00120098"/>
    <w:rPr>
      <w:sz w:val="26"/>
    </w:rPr>
  </w:style>
  <w:style w:type="paragraph" w:customStyle="1" w:styleId="Normal1">
    <w:name w:val="Normal1"/>
    <w:basedOn w:val="Normal"/>
    <w:link w:val="Normal1Char"/>
    <w:autoRedefine/>
    <w:rsid w:val="00120098"/>
    <w:pPr>
      <w:keepNext/>
      <w:suppressLineNumbers/>
      <w:tabs>
        <w:tab w:val="left" w:pos="0"/>
      </w:tabs>
      <w:suppressAutoHyphens/>
      <w:spacing w:after="0" w:line="312" w:lineRule="auto"/>
    </w:pPr>
    <w:rPr>
      <w:iCs/>
      <w:snapToGrid w:val="0"/>
      <w:sz w:val="24"/>
      <w:szCs w:val="24"/>
      <w:lang w:val="nl-NL" w:eastAsia="x-none"/>
    </w:rPr>
  </w:style>
  <w:style w:type="character" w:customStyle="1" w:styleId="Normal1Char">
    <w:name w:val="Normal1 Char"/>
    <w:link w:val="Normal1"/>
    <w:rsid w:val="00120098"/>
    <w:rPr>
      <w:iCs/>
      <w:snapToGrid w:val="0"/>
      <w:sz w:val="24"/>
      <w:szCs w:val="24"/>
      <w:lang w:val="nl-NL" w:eastAsia="x-none"/>
    </w:rPr>
  </w:style>
  <w:style w:type="paragraph" w:customStyle="1" w:styleId="TableHeading">
    <w:name w:val="Table Heading"/>
    <w:basedOn w:val="TableText0"/>
    <w:rsid w:val="00120098"/>
    <w:pPr>
      <w:spacing w:before="120" w:after="120"/>
      <w:jc w:val="center"/>
    </w:pPr>
    <w:rPr>
      <w:b/>
    </w:rPr>
  </w:style>
  <w:style w:type="paragraph" w:customStyle="1" w:styleId="TableText0">
    <w:name w:val="Table Text"/>
    <w:basedOn w:val="Normal"/>
    <w:link w:val="TableTextChar1"/>
    <w:rsid w:val="00120098"/>
    <w:pPr>
      <w:keepLines/>
      <w:spacing w:before="0" w:after="0"/>
    </w:pPr>
    <w:rPr>
      <w:sz w:val="24"/>
      <w:lang w:val="x-none" w:eastAsia="x-none"/>
    </w:rPr>
  </w:style>
  <w:style w:type="character" w:customStyle="1" w:styleId="TableTextChar1">
    <w:name w:val="Table Text Char1"/>
    <w:link w:val="TableText0"/>
    <w:rsid w:val="00120098"/>
    <w:rPr>
      <w:sz w:val="24"/>
      <w:lang w:val="x-none" w:eastAsia="x-none"/>
    </w:rPr>
  </w:style>
  <w:style w:type="character" w:customStyle="1" w:styleId="SRSNORMALChar">
    <w:name w:val="SRS_NORMAL Char"/>
    <w:basedOn w:val="DefaultParagraphFont"/>
    <w:link w:val="SRSNORMAL"/>
    <w:locked/>
    <w:rsid w:val="00120098"/>
    <w:rPr>
      <w:sz w:val="26"/>
      <w:szCs w:val="26"/>
    </w:rPr>
  </w:style>
  <w:style w:type="paragraph" w:customStyle="1" w:styleId="SRSNORMAL">
    <w:name w:val="SRS_NORMAL"/>
    <w:basedOn w:val="ListParagraph"/>
    <w:link w:val="SRSNORMALChar"/>
    <w:autoRedefine/>
    <w:qFormat/>
    <w:rsid w:val="00120098"/>
    <w:pPr>
      <w:spacing w:after="120" w:line="340" w:lineRule="atLeast"/>
      <w:ind w:left="0"/>
      <w:jc w:val="both"/>
    </w:pPr>
    <w:rPr>
      <w:rFonts w:ascii="Times New Roman" w:hAnsi="Times New Roman"/>
      <w:sz w:val="26"/>
      <w:szCs w:val="26"/>
      <w:lang w:val="en-US"/>
    </w:rPr>
  </w:style>
  <w:style w:type="character" w:customStyle="1" w:styleId="AutoNumDescriptionChar">
    <w:name w:val="AutoNum_Description Char"/>
    <w:basedOn w:val="DefaultParagraphFont"/>
    <w:link w:val="AutoNumDescription"/>
    <w:locked/>
    <w:rsid w:val="00120098"/>
    <w:rPr>
      <w:sz w:val="26"/>
      <w:szCs w:val="26"/>
    </w:rPr>
  </w:style>
  <w:style w:type="paragraph" w:customStyle="1" w:styleId="AutoNumDescription">
    <w:name w:val="AutoNum_Description"/>
    <w:basedOn w:val="ListParagraph"/>
    <w:link w:val="AutoNumDescriptionChar"/>
    <w:qFormat/>
    <w:rsid w:val="00120098"/>
    <w:pPr>
      <w:spacing w:after="120" w:line="340" w:lineRule="atLeast"/>
      <w:ind w:left="0"/>
      <w:jc w:val="both"/>
    </w:pPr>
    <w:rPr>
      <w:rFonts w:ascii="Times New Roman" w:hAnsi="Times New Roman"/>
      <w:sz w:val="26"/>
      <w:szCs w:val="26"/>
      <w:lang w:val="en-US"/>
    </w:rPr>
  </w:style>
  <w:style w:type="numbering" w:customStyle="1" w:styleId="Style1">
    <w:name w:val="Style1"/>
    <w:uiPriority w:val="99"/>
    <w:rsid w:val="00120098"/>
    <w:pPr>
      <w:numPr>
        <w:numId w:val="16"/>
      </w:numPr>
    </w:pPr>
  </w:style>
  <w:style w:type="numbering" w:customStyle="1" w:styleId="Style2">
    <w:name w:val="Style2"/>
    <w:uiPriority w:val="99"/>
    <w:rsid w:val="00120098"/>
    <w:pPr>
      <w:numPr>
        <w:numId w:val="17"/>
      </w:numPr>
    </w:pPr>
  </w:style>
  <w:style w:type="numbering" w:customStyle="1" w:styleId="Style4">
    <w:name w:val="Style4"/>
    <w:uiPriority w:val="99"/>
    <w:rsid w:val="00120098"/>
    <w:pPr>
      <w:numPr>
        <w:numId w:val="18"/>
      </w:numPr>
    </w:pPr>
  </w:style>
  <w:style w:type="numbering" w:customStyle="1" w:styleId="Style5">
    <w:name w:val="Style5"/>
    <w:uiPriority w:val="99"/>
    <w:rsid w:val="00120098"/>
    <w:pPr>
      <w:numPr>
        <w:numId w:val="19"/>
      </w:numPr>
    </w:pPr>
  </w:style>
  <w:style w:type="numbering" w:customStyle="1" w:styleId="Style3">
    <w:name w:val="Style3"/>
    <w:uiPriority w:val="99"/>
    <w:rsid w:val="00120098"/>
    <w:pPr>
      <w:numPr>
        <w:numId w:val="20"/>
      </w:numPr>
    </w:pPr>
  </w:style>
  <w:style w:type="numbering" w:customStyle="1" w:styleId="Style7">
    <w:name w:val="Style7"/>
    <w:uiPriority w:val="99"/>
    <w:rsid w:val="00120098"/>
    <w:pPr>
      <w:numPr>
        <w:numId w:val="21"/>
      </w:numPr>
    </w:pPr>
  </w:style>
  <w:style w:type="numbering" w:customStyle="1" w:styleId="Style8">
    <w:name w:val="Style8"/>
    <w:uiPriority w:val="99"/>
    <w:rsid w:val="00120098"/>
    <w:pPr>
      <w:numPr>
        <w:numId w:val="22"/>
      </w:numPr>
    </w:pPr>
  </w:style>
  <w:style w:type="numbering" w:customStyle="1" w:styleId="Style9">
    <w:name w:val="Style9"/>
    <w:uiPriority w:val="99"/>
    <w:rsid w:val="00120098"/>
    <w:pPr>
      <w:numPr>
        <w:numId w:val="23"/>
      </w:numPr>
    </w:pPr>
  </w:style>
  <w:style w:type="numbering" w:customStyle="1" w:styleId="Style6">
    <w:name w:val="Style6"/>
    <w:uiPriority w:val="99"/>
    <w:rsid w:val="00120098"/>
    <w:pPr>
      <w:numPr>
        <w:numId w:val="24"/>
      </w:numPr>
    </w:pPr>
  </w:style>
  <w:style w:type="numbering" w:customStyle="1" w:styleId="Style11">
    <w:name w:val="Style11"/>
    <w:uiPriority w:val="99"/>
    <w:rsid w:val="00120098"/>
    <w:pPr>
      <w:numPr>
        <w:numId w:val="25"/>
      </w:numPr>
    </w:pPr>
  </w:style>
  <w:style w:type="numbering" w:customStyle="1" w:styleId="Style12">
    <w:name w:val="Style12"/>
    <w:uiPriority w:val="99"/>
    <w:rsid w:val="00120098"/>
    <w:pPr>
      <w:numPr>
        <w:numId w:val="26"/>
      </w:numPr>
    </w:pPr>
  </w:style>
  <w:style w:type="numbering" w:customStyle="1" w:styleId="Style13">
    <w:name w:val="Style13"/>
    <w:uiPriority w:val="99"/>
    <w:rsid w:val="00120098"/>
    <w:pPr>
      <w:numPr>
        <w:numId w:val="27"/>
      </w:numPr>
    </w:pPr>
  </w:style>
  <w:style w:type="numbering" w:customStyle="1" w:styleId="Style15">
    <w:name w:val="Style15"/>
    <w:uiPriority w:val="99"/>
    <w:rsid w:val="00120098"/>
    <w:pPr>
      <w:numPr>
        <w:numId w:val="28"/>
      </w:numPr>
    </w:pPr>
  </w:style>
  <w:style w:type="numbering" w:customStyle="1" w:styleId="Style10">
    <w:name w:val="Style10"/>
    <w:uiPriority w:val="99"/>
    <w:rsid w:val="00120098"/>
    <w:pPr>
      <w:numPr>
        <w:numId w:val="29"/>
      </w:numPr>
    </w:pPr>
  </w:style>
  <w:style w:type="numbering" w:customStyle="1" w:styleId="Style20">
    <w:name w:val="Style20"/>
    <w:uiPriority w:val="99"/>
    <w:rsid w:val="00120098"/>
    <w:pPr>
      <w:numPr>
        <w:numId w:val="30"/>
      </w:numPr>
    </w:pPr>
  </w:style>
  <w:style w:type="numbering" w:customStyle="1" w:styleId="Style30">
    <w:name w:val="Style30"/>
    <w:uiPriority w:val="99"/>
    <w:rsid w:val="00120098"/>
    <w:pPr>
      <w:numPr>
        <w:numId w:val="31"/>
      </w:numPr>
    </w:pPr>
  </w:style>
  <w:style w:type="paragraph" w:customStyle="1" w:styleId="tvo-title">
    <w:name w:val="tvo-title"/>
    <w:basedOn w:val="Title"/>
    <w:rsid w:val="0013453F"/>
    <w:pPr>
      <w:spacing w:before="2040" w:after="2040" w:line="240" w:lineRule="auto"/>
    </w:pPr>
    <w:rPr>
      <w:rFonts w:eastAsia="Times New Roman" w:cs="Arial"/>
      <w:caps/>
      <w:color w:val="000080"/>
      <w:sz w:val="48"/>
      <w:szCs w:val="36"/>
      <w:lang w:eastAsia="en-US"/>
    </w:rPr>
  </w:style>
  <w:style w:type="paragraph" w:styleId="Title">
    <w:name w:val="Title"/>
    <w:basedOn w:val="Normal"/>
    <w:next w:val="Normal"/>
    <w:link w:val="TitleChar"/>
    <w:qFormat/>
    <w:rsid w:val="0013453F"/>
    <w:pPr>
      <w:spacing w:before="240" w:after="60" w:line="276" w:lineRule="auto"/>
      <w:jc w:val="center"/>
      <w:outlineLvl w:val="0"/>
    </w:pPr>
    <w:rPr>
      <w:rFonts w:ascii="Arial" w:eastAsia="PMingLiU" w:hAnsi="Arial"/>
      <w:b/>
      <w:bCs/>
      <w:kern w:val="28"/>
      <w:sz w:val="32"/>
      <w:szCs w:val="32"/>
      <w:lang w:val="x-none" w:eastAsia="x-none"/>
    </w:rPr>
  </w:style>
  <w:style w:type="character" w:customStyle="1" w:styleId="TitleChar">
    <w:name w:val="Title Char"/>
    <w:basedOn w:val="DefaultParagraphFont"/>
    <w:link w:val="Title"/>
    <w:rsid w:val="0013453F"/>
    <w:rPr>
      <w:rFonts w:ascii="Arial" w:eastAsia="PMingLiU" w:hAnsi="Arial"/>
      <w:b/>
      <w:bCs/>
      <w:kern w:val="28"/>
      <w:sz w:val="32"/>
      <w:szCs w:val="32"/>
      <w:lang w:val="x-none" w:eastAsia="x-none"/>
    </w:rPr>
  </w:style>
  <w:style w:type="paragraph" w:customStyle="1" w:styleId="tvo-titleright">
    <w:name w:val="tvo-titleright"/>
    <w:basedOn w:val="Title"/>
    <w:rsid w:val="0013453F"/>
    <w:pPr>
      <w:spacing w:line="240" w:lineRule="auto"/>
      <w:jc w:val="right"/>
    </w:pPr>
    <w:rPr>
      <w:rFonts w:eastAsia="Times New Roman"/>
      <w:color w:val="000080"/>
      <w:szCs w:val="20"/>
      <w:lang w:eastAsia="en-US"/>
    </w:rPr>
  </w:style>
  <w:style w:type="paragraph" w:customStyle="1" w:styleId="tvo-boldcenter">
    <w:name w:val="tvo-boldcenter"/>
    <w:basedOn w:val="Normal"/>
    <w:autoRedefine/>
    <w:rsid w:val="0013453F"/>
    <w:pPr>
      <w:spacing w:after="0"/>
      <w:jc w:val="center"/>
    </w:pPr>
    <w:rPr>
      <w:rFonts w:ascii="Tahoma" w:hAnsi="Tahoma"/>
      <w:b/>
      <w:sz w:val="18"/>
      <w:szCs w:val="24"/>
    </w:rPr>
  </w:style>
  <w:style w:type="paragraph" w:customStyle="1" w:styleId="tvo-boldleft">
    <w:name w:val="tvo-boldleft"/>
    <w:basedOn w:val="Normal"/>
    <w:autoRedefine/>
    <w:rsid w:val="0013453F"/>
    <w:pPr>
      <w:spacing w:after="0"/>
      <w:jc w:val="both"/>
    </w:pPr>
    <w:rPr>
      <w:rFonts w:ascii="Tahoma" w:hAnsi="Tahoma"/>
      <w:b/>
      <w:sz w:val="18"/>
      <w:szCs w:val="24"/>
    </w:rPr>
  </w:style>
  <w:style w:type="paragraph" w:styleId="NormalIndent">
    <w:name w:val="Normal Indent"/>
    <w:basedOn w:val="Normal"/>
    <w:autoRedefine/>
    <w:rsid w:val="0013453F"/>
    <w:pPr>
      <w:widowControl w:val="0"/>
      <w:spacing w:after="0"/>
      <w:ind w:left="900" w:right="14"/>
      <w:jc w:val="both"/>
    </w:pPr>
    <w:rPr>
      <w:rFonts w:ascii="Arial" w:eastAsia="MS Mincho" w:hAnsi="Arial"/>
      <w:snapToGrid w:val="0"/>
      <w:sz w:val="22"/>
      <w:szCs w:val="24"/>
    </w:rPr>
  </w:style>
  <w:style w:type="paragraph" w:styleId="PlainText">
    <w:name w:val="Plain Text"/>
    <w:basedOn w:val="Normal"/>
    <w:link w:val="PlainTextChar"/>
    <w:uiPriority w:val="99"/>
    <w:semiHidden/>
    <w:unhideWhenUsed/>
    <w:rsid w:val="0013453F"/>
    <w:pPr>
      <w:spacing w:after="0"/>
      <w:jc w:val="both"/>
    </w:pPr>
    <w:rPr>
      <w:rFonts w:ascii="Arial" w:eastAsia="PMingLiU" w:hAnsi="Arial"/>
      <w:sz w:val="20"/>
      <w:lang w:val="x-none" w:eastAsia="x-none"/>
    </w:rPr>
  </w:style>
  <w:style w:type="character" w:customStyle="1" w:styleId="PlainTextChar">
    <w:name w:val="Plain Text Char"/>
    <w:basedOn w:val="DefaultParagraphFont"/>
    <w:link w:val="PlainText"/>
    <w:uiPriority w:val="99"/>
    <w:semiHidden/>
    <w:rsid w:val="0013453F"/>
    <w:rPr>
      <w:rFonts w:ascii="Arial" w:eastAsia="PMingLiU" w:hAnsi="Arial"/>
      <w:lang w:val="x-none" w:eastAsia="x-none"/>
    </w:rPr>
  </w:style>
  <w:style w:type="paragraph" w:customStyle="1" w:styleId="CharCharCharChar">
    <w:name w:val="Char Char Char Char"/>
    <w:basedOn w:val="Normal"/>
    <w:rsid w:val="0013453F"/>
    <w:pPr>
      <w:spacing w:before="60" w:after="160" w:line="240" w:lineRule="exact"/>
      <w:jc w:val="both"/>
    </w:pPr>
    <w:rPr>
      <w:rFonts w:ascii="Verdana" w:hAnsi="Verdana" w:cs="Verdana"/>
      <w:color w:val="000000"/>
      <w:sz w:val="20"/>
    </w:rPr>
  </w:style>
  <w:style w:type="character" w:customStyle="1" w:styleId="hps">
    <w:name w:val="hps"/>
    <w:basedOn w:val="DefaultParagraphFont"/>
    <w:rsid w:val="0013453F"/>
  </w:style>
  <w:style w:type="paragraph" w:customStyle="1" w:styleId="Minus2">
    <w:name w:val="Minus2"/>
    <w:basedOn w:val="Normal"/>
    <w:rsid w:val="0013453F"/>
    <w:pPr>
      <w:jc w:val="both"/>
    </w:pPr>
    <w:rPr>
      <w:rFonts w:ascii="Arial" w:hAnsi="Arial"/>
      <w:sz w:val="22"/>
      <w:szCs w:val="24"/>
    </w:rPr>
  </w:style>
  <w:style w:type="paragraph" w:customStyle="1" w:styleId="tvPname">
    <w:name w:val="tvPname"/>
    <w:basedOn w:val="Normal"/>
    <w:qFormat/>
    <w:rsid w:val="0013453F"/>
    <w:pPr>
      <w:widowControl w:val="0"/>
      <w:spacing w:before="3000" w:after="0" w:line="360" w:lineRule="auto"/>
      <w:jc w:val="center"/>
    </w:pPr>
    <w:rPr>
      <w:rFonts w:ascii="Arial" w:hAnsi="Arial"/>
      <w:b/>
      <w:bCs/>
      <w:color w:val="003300"/>
      <w:spacing w:val="30"/>
      <w:sz w:val="40"/>
      <w:szCs w:val="32"/>
    </w:rPr>
  </w:style>
  <w:style w:type="paragraph" w:styleId="EndnoteText">
    <w:name w:val="endnote text"/>
    <w:basedOn w:val="Normal"/>
    <w:link w:val="EndnoteTextChar"/>
    <w:uiPriority w:val="99"/>
    <w:semiHidden/>
    <w:unhideWhenUsed/>
    <w:rsid w:val="0013453F"/>
    <w:pPr>
      <w:spacing w:before="0" w:after="0"/>
      <w:jc w:val="both"/>
    </w:pPr>
    <w:rPr>
      <w:rFonts w:ascii="Arial" w:eastAsia="PMingLiU" w:hAnsi="Arial"/>
      <w:sz w:val="20"/>
      <w:lang w:eastAsia="zh-TW"/>
    </w:rPr>
  </w:style>
  <w:style w:type="character" w:customStyle="1" w:styleId="EndnoteTextChar">
    <w:name w:val="Endnote Text Char"/>
    <w:basedOn w:val="DefaultParagraphFont"/>
    <w:link w:val="EndnoteText"/>
    <w:uiPriority w:val="99"/>
    <w:semiHidden/>
    <w:rsid w:val="0013453F"/>
    <w:rPr>
      <w:rFonts w:ascii="Arial" w:eastAsia="PMingLiU" w:hAnsi="Arial"/>
      <w:lang w:eastAsia="zh-TW"/>
    </w:rPr>
  </w:style>
  <w:style w:type="character" w:styleId="EndnoteReference">
    <w:name w:val="endnote reference"/>
    <w:basedOn w:val="DefaultParagraphFont"/>
    <w:uiPriority w:val="99"/>
    <w:semiHidden/>
    <w:unhideWhenUsed/>
    <w:rsid w:val="0013453F"/>
    <w:rPr>
      <w:vertAlign w:val="superscript"/>
    </w:rPr>
  </w:style>
  <w:style w:type="character" w:customStyle="1" w:styleId="FootnoteTextChar">
    <w:name w:val="Footnote Text Char"/>
    <w:basedOn w:val="DefaultParagraphFont"/>
    <w:link w:val="FootnoteText"/>
    <w:semiHidden/>
    <w:rsid w:val="0013453F"/>
  </w:style>
  <w:style w:type="character" w:customStyle="1" w:styleId="UnresolvedMention1">
    <w:name w:val="Unresolved Mention1"/>
    <w:basedOn w:val="DefaultParagraphFont"/>
    <w:uiPriority w:val="99"/>
    <w:semiHidden/>
    <w:unhideWhenUsed/>
    <w:rsid w:val="0013453F"/>
    <w:rPr>
      <w:color w:val="808080"/>
      <w:shd w:val="clear" w:color="auto" w:fill="E6E6E6"/>
    </w:rPr>
  </w:style>
  <w:style w:type="character" w:customStyle="1" w:styleId="UnresolvedMention2">
    <w:name w:val="Unresolved Mention2"/>
    <w:basedOn w:val="DefaultParagraphFont"/>
    <w:uiPriority w:val="99"/>
    <w:semiHidden/>
    <w:unhideWhenUsed/>
    <w:rsid w:val="0013453F"/>
    <w:rPr>
      <w:color w:val="808080"/>
      <w:shd w:val="clear" w:color="auto" w:fill="E6E6E6"/>
    </w:rPr>
  </w:style>
  <w:style w:type="character" w:styleId="UnresolvedMention">
    <w:name w:val="Unresolved Mention"/>
    <w:basedOn w:val="DefaultParagraphFont"/>
    <w:uiPriority w:val="99"/>
    <w:semiHidden/>
    <w:unhideWhenUsed/>
    <w:rsid w:val="0013453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757426">
      <w:bodyDiv w:val="1"/>
      <w:marLeft w:val="0"/>
      <w:marRight w:val="0"/>
      <w:marTop w:val="0"/>
      <w:marBottom w:val="0"/>
      <w:divBdr>
        <w:top w:val="none" w:sz="0" w:space="0" w:color="auto"/>
        <w:left w:val="none" w:sz="0" w:space="0" w:color="auto"/>
        <w:bottom w:val="none" w:sz="0" w:space="0" w:color="auto"/>
        <w:right w:val="none" w:sz="0" w:space="0" w:color="auto"/>
      </w:divBdr>
      <w:divsChild>
        <w:div w:id="242299925">
          <w:marLeft w:val="0"/>
          <w:marRight w:val="0"/>
          <w:marTop w:val="0"/>
          <w:marBottom w:val="0"/>
          <w:divBdr>
            <w:top w:val="none" w:sz="0" w:space="0" w:color="auto"/>
            <w:left w:val="none" w:sz="0" w:space="0" w:color="auto"/>
            <w:bottom w:val="none" w:sz="0" w:space="0" w:color="auto"/>
            <w:right w:val="none" w:sz="0" w:space="0" w:color="auto"/>
          </w:divBdr>
        </w:div>
      </w:divsChild>
    </w:div>
    <w:div w:id="391971787">
      <w:bodyDiv w:val="1"/>
      <w:marLeft w:val="0"/>
      <w:marRight w:val="0"/>
      <w:marTop w:val="0"/>
      <w:marBottom w:val="0"/>
      <w:divBdr>
        <w:top w:val="none" w:sz="0" w:space="0" w:color="auto"/>
        <w:left w:val="none" w:sz="0" w:space="0" w:color="auto"/>
        <w:bottom w:val="none" w:sz="0" w:space="0" w:color="auto"/>
        <w:right w:val="none" w:sz="0" w:space="0" w:color="auto"/>
      </w:divBdr>
    </w:div>
    <w:div w:id="404376281">
      <w:bodyDiv w:val="1"/>
      <w:marLeft w:val="0"/>
      <w:marRight w:val="0"/>
      <w:marTop w:val="0"/>
      <w:marBottom w:val="0"/>
      <w:divBdr>
        <w:top w:val="none" w:sz="0" w:space="0" w:color="auto"/>
        <w:left w:val="none" w:sz="0" w:space="0" w:color="auto"/>
        <w:bottom w:val="none" w:sz="0" w:space="0" w:color="auto"/>
        <w:right w:val="none" w:sz="0" w:space="0" w:color="auto"/>
      </w:divBdr>
      <w:divsChild>
        <w:div w:id="2064333546">
          <w:marLeft w:val="0"/>
          <w:marRight w:val="0"/>
          <w:marTop w:val="0"/>
          <w:marBottom w:val="0"/>
          <w:divBdr>
            <w:top w:val="none" w:sz="0" w:space="0" w:color="auto"/>
            <w:left w:val="none" w:sz="0" w:space="0" w:color="auto"/>
            <w:bottom w:val="none" w:sz="0" w:space="0" w:color="auto"/>
            <w:right w:val="none" w:sz="0" w:space="0" w:color="auto"/>
          </w:divBdr>
        </w:div>
      </w:divsChild>
    </w:div>
    <w:div w:id="435366537">
      <w:bodyDiv w:val="1"/>
      <w:marLeft w:val="0"/>
      <w:marRight w:val="0"/>
      <w:marTop w:val="0"/>
      <w:marBottom w:val="0"/>
      <w:divBdr>
        <w:top w:val="none" w:sz="0" w:space="0" w:color="auto"/>
        <w:left w:val="none" w:sz="0" w:space="0" w:color="auto"/>
        <w:bottom w:val="none" w:sz="0" w:space="0" w:color="auto"/>
        <w:right w:val="none" w:sz="0" w:space="0" w:color="auto"/>
      </w:divBdr>
    </w:div>
    <w:div w:id="527523459">
      <w:bodyDiv w:val="1"/>
      <w:marLeft w:val="0"/>
      <w:marRight w:val="0"/>
      <w:marTop w:val="0"/>
      <w:marBottom w:val="0"/>
      <w:divBdr>
        <w:top w:val="none" w:sz="0" w:space="0" w:color="auto"/>
        <w:left w:val="none" w:sz="0" w:space="0" w:color="auto"/>
        <w:bottom w:val="none" w:sz="0" w:space="0" w:color="auto"/>
        <w:right w:val="none" w:sz="0" w:space="0" w:color="auto"/>
      </w:divBdr>
    </w:div>
    <w:div w:id="602961522">
      <w:bodyDiv w:val="1"/>
      <w:marLeft w:val="0"/>
      <w:marRight w:val="0"/>
      <w:marTop w:val="0"/>
      <w:marBottom w:val="0"/>
      <w:divBdr>
        <w:top w:val="none" w:sz="0" w:space="0" w:color="auto"/>
        <w:left w:val="none" w:sz="0" w:space="0" w:color="auto"/>
        <w:bottom w:val="none" w:sz="0" w:space="0" w:color="auto"/>
        <w:right w:val="none" w:sz="0" w:space="0" w:color="auto"/>
      </w:divBdr>
    </w:div>
    <w:div w:id="869948681">
      <w:bodyDiv w:val="1"/>
      <w:marLeft w:val="0"/>
      <w:marRight w:val="0"/>
      <w:marTop w:val="0"/>
      <w:marBottom w:val="0"/>
      <w:divBdr>
        <w:top w:val="none" w:sz="0" w:space="0" w:color="auto"/>
        <w:left w:val="none" w:sz="0" w:space="0" w:color="auto"/>
        <w:bottom w:val="none" w:sz="0" w:space="0" w:color="auto"/>
        <w:right w:val="none" w:sz="0" w:space="0" w:color="auto"/>
      </w:divBdr>
    </w:div>
    <w:div w:id="1747147051">
      <w:bodyDiv w:val="1"/>
      <w:marLeft w:val="0"/>
      <w:marRight w:val="0"/>
      <w:marTop w:val="0"/>
      <w:marBottom w:val="0"/>
      <w:divBdr>
        <w:top w:val="none" w:sz="0" w:space="0" w:color="auto"/>
        <w:left w:val="none" w:sz="0" w:space="0" w:color="auto"/>
        <w:bottom w:val="none" w:sz="0" w:space="0" w:color="auto"/>
        <w:right w:val="none" w:sz="0" w:space="0" w:color="auto"/>
      </w:divBdr>
    </w:div>
    <w:div w:id="1783765098">
      <w:bodyDiv w:val="1"/>
      <w:marLeft w:val="0"/>
      <w:marRight w:val="0"/>
      <w:marTop w:val="0"/>
      <w:marBottom w:val="0"/>
      <w:divBdr>
        <w:top w:val="none" w:sz="0" w:space="0" w:color="auto"/>
        <w:left w:val="none" w:sz="0" w:space="0" w:color="auto"/>
        <w:bottom w:val="none" w:sz="0" w:space="0" w:color="auto"/>
        <w:right w:val="none" w:sz="0" w:space="0" w:color="auto"/>
      </w:divBdr>
    </w:div>
    <w:div w:id="1983850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20.vsdx"/><Relationship Id="rId21" Type="http://schemas.openxmlformats.org/officeDocument/2006/relationships/oleObject" Target="embeddings/Microsoft_Visio_2003-2010_Drawing1.vsd"/><Relationship Id="rId42" Type="http://schemas.openxmlformats.org/officeDocument/2006/relationships/image" Target="media/image16.png"/><Relationship Id="rId47" Type="http://schemas.openxmlformats.org/officeDocument/2006/relationships/package" Target="embeddings/Microsoft_Visio_Drawing2.vsdx"/><Relationship Id="rId63" Type="http://schemas.openxmlformats.org/officeDocument/2006/relationships/image" Target="media/image32.png"/><Relationship Id="rId68" Type="http://schemas.openxmlformats.org/officeDocument/2006/relationships/package" Target="embeddings/Microsoft_Visio_Drawing8.vsdx"/><Relationship Id="rId84" Type="http://schemas.openxmlformats.org/officeDocument/2006/relationships/image" Target="media/image49.png"/><Relationship Id="rId89" Type="http://schemas.openxmlformats.org/officeDocument/2006/relationships/image" Target="media/image53.emf"/><Relationship Id="rId112" Type="http://schemas.openxmlformats.org/officeDocument/2006/relationships/image" Target="media/image69.png"/><Relationship Id="rId16" Type="http://schemas.openxmlformats.org/officeDocument/2006/relationships/image" Target="media/image3.emf"/><Relationship Id="rId107" Type="http://schemas.openxmlformats.org/officeDocument/2006/relationships/package" Target="embeddings/Microsoft_Visio_Drawing17.vsdx"/><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package" Target="embeddings/Microsoft_Visio_Drawing4.vsdx"/><Relationship Id="rId58" Type="http://schemas.openxmlformats.org/officeDocument/2006/relationships/image" Target="media/image29.emf"/><Relationship Id="rId74" Type="http://schemas.openxmlformats.org/officeDocument/2006/relationships/image" Target="media/image40.png"/><Relationship Id="rId79" Type="http://schemas.openxmlformats.org/officeDocument/2006/relationships/image" Target="media/image44.png"/><Relationship Id="rId102" Type="http://schemas.openxmlformats.org/officeDocument/2006/relationships/image" Target="media/image62.png"/><Relationship Id="rId123" Type="http://schemas.microsoft.com/office/2011/relationships/people" Target="people.xml"/><Relationship Id="rId5" Type="http://schemas.openxmlformats.org/officeDocument/2006/relationships/webSettings" Target="webSettings.xml"/><Relationship Id="rId90" Type="http://schemas.openxmlformats.org/officeDocument/2006/relationships/package" Target="embeddings/Microsoft_Visio_Drawing12.vsdx"/><Relationship Id="rId95" Type="http://schemas.openxmlformats.org/officeDocument/2006/relationships/image" Target="media/image57.png"/><Relationship Id="rId22" Type="http://schemas.openxmlformats.org/officeDocument/2006/relationships/image" Target="media/image6.emf"/><Relationship Id="rId27" Type="http://schemas.openxmlformats.org/officeDocument/2006/relationships/oleObject" Target="embeddings/oleObject2.bin"/><Relationship Id="rId43" Type="http://schemas.openxmlformats.org/officeDocument/2006/relationships/image" Target="media/image17.png"/><Relationship Id="rId48" Type="http://schemas.openxmlformats.org/officeDocument/2006/relationships/image" Target="media/image21.png"/><Relationship Id="rId64" Type="http://schemas.openxmlformats.org/officeDocument/2006/relationships/image" Target="media/image33.emf"/><Relationship Id="rId69" Type="http://schemas.openxmlformats.org/officeDocument/2006/relationships/image" Target="media/image36.png"/><Relationship Id="rId113" Type="http://schemas.openxmlformats.org/officeDocument/2006/relationships/image" Target="media/image70.emf"/><Relationship Id="rId118" Type="http://schemas.openxmlformats.org/officeDocument/2006/relationships/image" Target="media/image73.png"/><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header" Target="header2.xml"/><Relationship Id="rId17" Type="http://schemas.openxmlformats.org/officeDocument/2006/relationships/package" Target="embeddings/Microsoft_Visio_Drawing.vsdx"/><Relationship Id="rId33" Type="http://schemas.openxmlformats.org/officeDocument/2006/relationships/oleObject" Target="embeddings/Microsoft_Visio_2003-2010_Drawing4.vsd"/><Relationship Id="rId38" Type="http://schemas.openxmlformats.org/officeDocument/2006/relationships/image" Target="media/image15.png"/><Relationship Id="rId59" Type="http://schemas.openxmlformats.org/officeDocument/2006/relationships/package" Target="embeddings/Microsoft_Visio_Drawing5.vsdx"/><Relationship Id="rId103" Type="http://schemas.openxmlformats.org/officeDocument/2006/relationships/image" Target="media/image63.emf"/><Relationship Id="rId108" Type="http://schemas.openxmlformats.org/officeDocument/2006/relationships/image" Target="media/image66.png"/><Relationship Id="rId124" Type="http://schemas.openxmlformats.org/officeDocument/2006/relationships/theme" Target="theme/theme1.xml"/><Relationship Id="rId54" Type="http://schemas.openxmlformats.org/officeDocument/2006/relationships/image" Target="media/image25.png"/><Relationship Id="rId70" Type="http://schemas.openxmlformats.org/officeDocument/2006/relationships/image" Target="media/image37.emf"/><Relationship Id="rId75" Type="http://schemas.openxmlformats.org/officeDocument/2006/relationships/image" Target="media/image41.emf"/><Relationship Id="rId91" Type="http://schemas.openxmlformats.org/officeDocument/2006/relationships/image" Target="media/image54.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image" Target="media/image22.emf"/><Relationship Id="rId114" Type="http://schemas.openxmlformats.org/officeDocument/2006/relationships/package" Target="embeddings/Microsoft_Visio_Drawing19.vsdx"/><Relationship Id="rId119" Type="http://schemas.openxmlformats.org/officeDocument/2006/relationships/image" Target="media/image74.emf"/><Relationship Id="rId44" Type="http://schemas.openxmlformats.org/officeDocument/2006/relationships/image" Target="media/image18.png"/><Relationship Id="rId60" Type="http://schemas.openxmlformats.org/officeDocument/2006/relationships/image" Target="media/image30.png"/><Relationship Id="rId65" Type="http://schemas.openxmlformats.org/officeDocument/2006/relationships/package" Target="embeddings/Microsoft_Visio_Drawing7.vsdx"/><Relationship Id="rId81" Type="http://schemas.openxmlformats.org/officeDocument/2006/relationships/image" Target="media/image46.png"/><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comments" Target="comments.xml"/><Relationship Id="rId109" Type="http://schemas.openxmlformats.org/officeDocument/2006/relationships/image" Target="media/image67.emf"/><Relationship Id="rId34" Type="http://schemas.openxmlformats.org/officeDocument/2006/relationships/image" Target="media/image12.png"/><Relationship Id="rId50" Type="http://schemas.openxmlformats.org/officeDocument/2006/relationships/package" Target="embeddings/Microsoft_Visio_Drawing3.vsdx"/><Relationship Id="rId55" Type="http://schemas.openxmlformats.org/officeDocument/2006/relationships/image" Target="media/image26.png"/><Relationship Id="rId76" Type="http://schemas.openxmlformats.org/officeDocument/2006/relationships/package" Target="embeddings/Microsoft_Visio_Drawing10.vsdx"/><Relationship Id="rId97" Type="http://schemas.openxmlformats.org/officeDocument/2006/relationships/image" Target="media/image59.emf"/><Relationship Id="rId104" Type="http://schemas.openxmlformats.org/officeDocument/2006/relationships/package" Target="embeddings/Microsoft_Visio_Drawing16.vsdx"/><Relationship Id="rId120"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emf"/><Relationship Id="rId40" Type="http://schemas.microsoft.com/office/2011/relationships/commentsExtended" Target="commentsExtended.xml"/><Relationship Id="rId45" Type="http://schemas.openxmlformats.org/officeDocument/2006/relationships/image" Target="media/image19.png"/><Relationship Id="rId66" Type="http://schemas.openxmlformats.org/officeDocument/2006/relationships/image" Target="media/image34.png"/><Relationship Id="rId87" Type="http://schemas.openxmlformats.org/officeDocument/2006/relationships/package" Target="embeddings/Microsoft_Visio_Drawing11.vsdx"/><Relationship Id="rId110" Type="http://schemas.openxmlformats.org/officeDocument/2006/relationships/package" Target="embeddings/Microsoft_Visio_Drawing18.vsdx"/><Relationship Id="rId115" Type="http://schemas.openxmlformats.org/officeDocument/2006/relationships/image" Target="media/image71.png"/><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oleObject" Target="embeddings/Microsoft_Visio_2003-2010_Drawing.vsd"/><Relationship Id="rId14" Type="http://schemas.openxmlformats.org/officeDocument/2006/relationships/header" Target="header3.xml"/><Relationship Id="rId30" Type="http://schemas.openxmlformats.org/officeDocument/2006/relationships/image" Target="media/image10.emf"/><Relationship Id="rId35" Type="http://schemas.openxmlformats.org/officeDocument/2006/relationships/image" Target="media/image13.emf"/><Relationship Id="rId56" Type="http://schemas.openxmlformats.org/officeDocument/2006/relationships/image" Target="media/image27.png"/><Relationship Id="rId77" Type="http://schemas.openxmlformats.org/officeDocument/2006/relationships/image" Target="media/image42.png"/><Relationship Id="rId100" Type="http://schemas.openxmlformats.org/officeDocument/2006/relationships/image" Target="media/image61.emf"/><Relationship Id="rId105"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38.png"/><Relationship Id="rId93" Type="http://schemas.openxmlformats.org/officeDocument/2006/relationships/image" Target="media/image56.emf"/><Relationship Id="rId98" Type="http://schemas.openxmlformats.org/officeDocument/2006/relationships/package" Target="embeddings/Microsoft_Visio_Drawing14.vsdx"/><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20.emf"/><Relationship Id="rId67" Type="http://schemas.openxmlformats.org/officeDocument/2006/relationships/image" Target="media/image35.emf"/><Relationship Id="rId116" Type="http://schemas.openxmlformats.org/officeDocument/2006/relationships/image" Target="media/image72.emf"/><Relationship Id="rId20" Type="http://schemas.openxmlformats.org/officeDocument/2006/relationships/image" Target="media/image5.emf"/><Relationship Id="rId41" Type="http://schemas.microsoft.com/office/2016/09/relationships/commentsIds" Target="commentsIds.xml"/><Relationship Id="rId62" Type="http://schemas.openxmlformats.org/officeDocument/2006/relationships/package" Target="embeddings/Microsoft_Visio_Drawing6.vsdx"/><Relationship Id="rId83" Type="http://schemas.openxmlformats.org/officeDocument/2006/relationships/image" Target="media/image48.png"/><Relationship Id="rId88" Type="http://schemas.openxmlformats.org/officeDocument/2006/relationships/image" Target="media/image52.png"/><Relationship Id="rId111" Type="http://schemas.openxmlformats.org/officeDocument/2006/relationships/image" Target="media/image68.png"/><Relationship Id="rId15" Type="http://schemas.openxmlformats.org/officeDocument/2006/relationships/footer" Target="footer4.xml"/><Relationship Id="rId36" Type="http://schemas.openxmlformats.org/officeDocument/2006/relationships/package" Target="embeddings/Microsoft_Visio_Drawing1.vsdx"/><Relationship Id="rId57" Type="http://schemas.openxmlformats.org/officeDocument/2006/relationships/image" Target="media/image28.png"/><Relationship Id="rId106" Type="http://schemas.openxmlformats.org/officeDocument/2006/relationships/image" Target="media/image65.emf"/><Relationship Id="rId10" Type="http://schemas.openxmlformats.org/officeDocument/2006/relationships/footer" Target="footer1.xml"/><Relationship Id="rId31" Type="http://schemas.openxmlformats.org/officeDocument/2006/relationships/oleObject" Target="embeddings/Microsoft_Visio_2003-2010_Drawing3.vsd"/><Relationship Id="rId52" Type="http://schemas.openxmlformats.org/officeDocument/2006/relationships/image" Target="media/image24.emf"/><Relationship Id="rId73" Type="http://schemas.openxmlformats.org/officeDocument/2006/relationships/image" Target="media/image39.png"/><Relationship Id="rId78" Type="http://schemas.openxmlformats.org/officeDocument/2006/relationships/image" Target="media/image43.png"/><Relationship Id="rId94" Type="http://schemas.openxmlformats.org/officeDocument/2006/relationships/package" Target="embeddings/Microsoft_Visio_Drawing13.vsdx"/><Relationship Id="rId99" Type="http://schemas.openxmlformats.org/officeDocument/2006/relationships/image" Target="media/image60.png"/><Relationship Id="rId101" Type="http://schemas.openxmlformats.org/officeDocument/2006/relationships/package" Target="embeddings/Microsoft_Visio_Drawing15.vsdx"/><Relationship Id="rId1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47FDD-B787-4EA1-87F3-EDF29FCFE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2</Pages>
  <Words>28940</Words>
  <Characters>164963</Characters>
  <Application>Microsoft Office Word</Application>
  <DocSecurity>0</DocSecurity>
  <Lines>1374</Lines>
  <Paragraphs>387</Paragraphs>
  <ScaleCrop>false</ScaleCrop>
  <HeadingPairs>
    <vt:vector size="2" baseType="variant">
      <vt:variant>
        <vt:lpstr>Title</vt:lpstr>
      </vt:variant>
      <vt:variant>
        <vt:i4>1</vt:i4>
      </vt:variant>
    </vt:vector>
  </HeadingPairs>
  <TitlesOfParts>
    <vt:vector size="1" baseType="lpstr">
      <vt:lpstr>Template</vt:lpstr>
    </vt:vector>
  </TitlesOfParts>
  <Company>CMC</Company>
  <LinksUpToDate>false</LinksUpToDate>
  <CharactersWithSpaces>193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Nguyen Hong Anh</dc:creator>
  <cp:keywords/>
  <dc:description/>
  <cp:lastModifiedBy>Nguyễn Hồng Trúc</cp:lastModifiedBy>
  <cp:revision>4</cp:revision>
  <cp:lastPrinted>2003-05-11T08:19:00Z</cp:lastPrinted>
  <dcterms:created xsi:type="dcterms:W3CDTF">2017-12-14T07:10:00Z</dcterms:created>
  <dcterms:modified xsi:type="dcterms:W3CDTF">2017-12-14T08:06:00Z</dcterms:modified>
</cp:coreProperties>
</file>